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  <p:sldMasterId id="2147483653" r:id="rId3"/>
  </p:sldMasterIdLst>
  <p:notesMasterIdLst>
    <p:notesMasterId r:id="rId34"/>
  </p:notesMasterIdLst>
  <p:handoutMasterIdLst>
    <p:handoutMasterId r:id="rId35"/>
  </p:handoutMasterIdLst>
  <p:sldIdLst>
    <p:sldId id="439" r:id="rId4"/>
    <p:sldId id="443" r:id="rId5"/>
    <p:sldId id="440" r:id="rId6"/>
    <p:sldId id="462" r:id="rId7"/>
    <p:sldId id="456" r:id="rId8"/>
    <p:sldId id="449" r:id="rId9"/>
    <p:sldId id="455" r:id="rId10"/>
    <p:sldId id="467" r:id="rId11"/>
    <p:sldId id="468" r:id="rId12"/>
    <p:sldId id="485" r:id="rId13"/>
    <p:sldId id="469" r:id="rId14"/>
    <p:sldId id="470" r:id="rId15"/>
    <p:sldId id="471" r:id="rId16"/>
    <p:sldId id="486" r:id="rId17"/>
    <p:sldId id="472" r:id="rId18"/>
    <p:sldId id="473" r:id="rId19"/>
    <p:sldId id="479" r:id="rId20"/>
    <p:sldId id="474" r:id="rId21"/>
    <p:sldId id="480" r:id="rId22"/>
    <p:sldId id="481" r:id="rId23"/>
    <p:sldId id="482" r:id="rId24"/>
    <p:sldId id="483" r:id="rId25"/>
    <p:sldId id="484" r:id="rId26"/>
    <p:sldId id="476" r:id="rId27"/>
    <p:sldId id="460" r:id="rId28"/>
    <p:sldId id="478" r:id="rId29"/>
    <p:sldId id="465" r:id="rId30"/>
    <p:sldId id="487" r:id="rId31"/>
    <p:sldId id="463" r:id="rId32"/>
    <p:sldId id="458" r:id="rId33"/>
  </p:sldIdLst>
  <p:sldSz cx="9144000" cy="6858000" type="screen4x3"/>
  <p:notesSz cx="7315200" cy="9601200"/>
  <p:custShowLst>
    <p:custShow name="Custom Show 1" id="0">
      <p:sldLst>
        <p:sld r:id="rId8"/>
      </p:sldLst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98E"/>
    <a:srgbClr val="005395"/>
    <a:srgbClr val="C0C0C0"/>
    <a:srgbClr val="DCFB25"/>
    <a:srgbClr val="A3E7FF"/>
    <a:srgbClr val="66FF33"/>
    <a:srgbClr val="003366"/>
    <a:srgbClr val="33CCFF"/>
    <a:srgbClr val="996600"/>
    <a:srgbClr val="19AD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94629" autoAdjust="0"/>
  </p:normalViewPr>
  <p:slideViewPr>
    <p:cSldViewPr>
      <p:cViewPr>
        <p:scale>
          <a:sx n="107" d="100"/>
          <a:sy n="107" d="100"/>
        </p:scale>
        <p:origin x="-2604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9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0" d="100"/>
        <a:sy n="180" d="100"/>
      </p:scale>
      <p:origin x="0" y="4332"/>
    </p:cViewPr>
  </p:sorterViewPr>
  <p:notesViewPr>
    <p:cSldViewPr>
      <p:cViewPr varScale="1">
        <p:scale>
          <a:sx n="78" d="100"/>
          <a:sy n="78" d="100"/>
        </p:scale>
        <p:origin x="-3108" y="-102"/>
      </p:cViewPr>
      <p:guideLst>
        <p:guide orient="horz" pos="3024"/>
        <p:guide pos="2304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crane\funding_certfication%20US\EPA\a%20presentation%20250912\PoA\emisstar%20testing\Summary%20EHS_EmissionTests_15%20lifts_hr%20idling%20power%20and%20total%20work%20pal0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8985713055061236E-2"/>
          <c:y val="9.3415863498923654E-2"/>
          <c:w val="0.84609633159263509"/>
          <c:h val="0.74318417886389554"/>
        </c:manualLayout>
      </c:layout>
      <c:scatterChart>
        <c:scatterStyle val="lineMarker"/>
        <c:varyColors val="0"/>
        <c:ser>
          <c:idx val="0"/>
          <c:order val="0"/>
          <c:tx>
            <c:strRef>
              <c:f>'iew_EmissionTests_5-10run_1'!$H$15</c:f>
              <c:strCache>
                <c:ptCount val="1"/>
                <c:pt idx="0">
                  <c:v>VBATT</c:v>
                </c:pt>
              </c:strCache>
            </c:strRef>
          </c:tx>
          <c:spPr>
            <a:ln w="12700">
              <a:solidFill>
                <a:srgbClr val="333399"/>
              </a:solidFill>
              <a:prstDash val="solid"/>
            </a:ln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H$16:$H$7311</c:f>
              <c:numCache>
                <c:formatCode>General</c:formatCode>
                <c:ptCount val="7296"/>
                <c:pt idx="0">
                  <c:v>639.90002400000003</c:v>
                </c:pt>
                <c:pt idx="1">
                  <c:v>639.90002400000003</c:v>
                </c:pt>
                <c:pt idx="2">
                  <c:v>639.79998799999998</c:v>
                </c:pt>
                <c:pt idx="3">
                  <c:v>639.70001200000002</c:v>
                </c:pt>
                <c:pt idx="4">
                  <c:v>639.90002400000003</c:v>
                </c:pt>
                <c:pt idx="5">
                  <c:v>639.79998799999998</c:v>
                </c:pt>
                <c:pt idx="6">
                  <c:v>639.70001200000002</c:v>
                </c:pt>
                <c:pt idx="7">
                  <c:v>639.79998799999998</c:v>
                </c:pt>
                <c:pt idx="8">
                  <c:v>639.79998799999998</c:v>
                </c:pt>
                <c:pt idx="9">
                  <c:v>639.79998799999998</c:v>
                </c:pt>
                <c:pt idx="10">
                  <c:v>639.70001200000002</c:v>
                </c:pt>
                <c:pt idx="11">
                  <c:v>639.79998799999998</c:v>
                </c:pt>
                <c:pt idx="12">
                  <c:v>639.70001200000002</c:v>
                </c:pt>
                <c:pt idx="13">
                  <c:v>639.90002400000003</c:v>
                </c:pt>
                <c:pt idx="14">
                  <c:v>639.90002400000003</c:v>
                </c:pt>
                <c:pt idx="15">
                  <c:v>639.79998799999998</c:v>
                </c:pt>
                <c:pt idx="16">
                  <c:v>639.70001200000002</c:v>
                </c:pt>
                <c:pt idx="17">
                  <c:v>639.79998799999998</c:v>
                </c:pt>
                <c:pt idx="18">
                  <c:v>639.79998799999998</c:v>
                </c:pt>
                <c:pt idx="19">
                  <c:v>639.70001200000002</c:v>
                </c:pt>
                <c:pt idx="20">
                  <c:v>639.70001200000002</c:v>
                </c:pt>
                <c:pt idx="21">
                  <c:v>639.59997599999997</c:v>
                </c:pt>
                <c:pt idx="22">
                  <c:v>639.70001200000002</c:v>
                </c:pt>
                <c:pt idx="23">
                  <c:v>639.70001200000002</c:v>
                </c:pt>
                <c:pt idx="24">
                  <c:v>639.70001200000002</c:v>
                </c:pt>
                <c:pt idx="25">
                  <c:v>639.70001200000002</c:v>
                </c:pt>
                <c:pt idx="26">
                  <c:v>639.59997599999997</c:v>
                </c:pt>
                <c:pt idx="27">
                  <c:v>639.79998799999998</c:v>
                </c:pt>
                <c:pt idx="28">
                  <c:v>639.70001200000002</c:v>
                </c:pt>
                <c:pt idx="29">
                  <c:v>639.70001200000002</c:v>
                </c:pt>
                <c:pt idx="30">
                  <c:v>639.59997599999997</c:v>
                </c:pt>
                <c:pt idx="31">
                  <c:v>639.79998799999998</c:v>
                </c:pt>
                <c:pt idx="32">
                  <c:v>639.79998799999998</c:v>
                </c:pt>
                <c:pt idx="33">
                  <c:v>639.70001200000002</c:v>
                </c:pt>
                <c:pt idx="34">
                  <c:v>639.70001200000002</c:v>
                </c:pt>
                <c:pt idx="35">
                  <c:v>639.79998799999998</c:v>
                </c:pt>
                <c:pt idx="36">
                  <c:v>639.90002400000003</c:v>
                </c:pt>
                <c:pt idx="37">
                  <c:v>639.79998799999998</c:v>
                </c:pt>
                <c:pt idx="38">
                  <c:v>639.79998799999998</c:v>
                </c:pt>
                <c:pt idx="39">
                  <c:v>639.79998799999998</c:v>
                </c:pt>
                <c:pt idx="40">
                  <c:v>639.79998799999998</c:v>
                </c:pt>
                <c:pt idx="41">
                  <c:v>639.90002400000003</c:v>
                </c:pt>
                <c:pt idx="42">
                  <c:v>639.90002400000003</c:v>
                </c:pt>
                <c:pt idx="43">
                  <c:v>639.79998799999998</c:v>
                </c:pt>
                <c:pt idx="44">
                  <c:v>639.79998799999998</c:v>
                </c:pt>
                <c:pt idx="45">
                  <c:v>639.79998799999998</c:v>
                </c:pt>
                <c:pt idx="46">
                  <c:v>639.79998799999998</c:v>
                </c:pt>
                <c:pt idx="47">
                  <c:v>639.70001200000002</c:v>
                </c:pt>
                <c:pt idx="48">
                  <c:v>639.79998799999998</c:v>
                </c:pt>
                <c:pt idx="49">
                  <c:v>639.79998799999998</c:v>
                </c:pt>
                <c:pt idx="50">
                  <c:v>639.59997599999997</c:v>
                </c:pt>
                <c:pt idx="51">
                  <c:v>639.59997599999997</c:v>
                </c:pt>
                <c:pt idx="52">
                  <c:v>639.59997599999997</c:v>
                </c:pt>
                <c:pt idx="53">
                  <c:v>639.70001200000002</c:v>
                </c:pt>
                <c:pt idx="54">
                  <c:v>639.59997599999997</c:v>
                </c:pt>
                <c:pt idx="55">
                  <c:v>639.59997599999997</c:v>
                </c:pt>
                <c:pt idx="56">
                  <c:v>639.70001200000002</c:v>
                </c:pt>
                <c:pt idx="57">
                  <c:v>639.5</c:v>
                </c:pt>
                <c:pt idx="58">
                  <c:v>639.59997599999997</c:v>
                </c:pt>
                <c:pt idx="59">
                  <c:v>639.59997599999997</c:v>
                </c:pt>
                <c:pt idx="60">
                  <c:v>639.59997599999997</c:v>
                </c:pt>
                <c:pt idx="61">
                  <c:v>639.59997599999997</c:v>
                </c:pt>
                <c:pt idx="62">
                  <c:v>639.59997599999997</c:v>
                </c:pt>
                <c:pt idx="63">
                  <c:v>639.59997599999997</c:v>
                </c:pt>
                <c:pt idx="64">
                  <c:v>639.5</c:v>
                </c:pt>
                <c:pt idx="65">
                  <c:v>639.59997599999997</c:v>
                </c:pt>
                <c:pt idx="66">
                  <c:v>639.5</c:v>
                </c:pt>
                <c:pt idx="67">
                  <c:v>639.5</c:v>
                </c:pt>
                <c:pt idx="68">
                  <c:v>639.5</c:v>
                </c:pt>
                <c:pt idx="69">
                  <c:v>639.40002400000003</c:v>
                </c:pt>
                <c:pt idx="70">
                  <c:v>639.5</c:v>
                </c:pt>
                <c:pt idx="71">
                  <c:v>639.5</c:v>
                </c:pt>
                <c:pt idx="72">
                  <c:v>639.5</c:v>
                </c:pt>
                <c:pt idx="73">
                  <c:v>639.40002400000003</c:v>
                </c:pt>
                <c:pt idx="74">
                  <c:v>639.5</c:v>
                </c:pt>
                <c:pt idx="75">
                  <c:v>639.5</c:v>
                </c:pt>
                <c:pt idx="76">
                  <c:v>639.40002400000003</c:v>
                </c:pt>
                <c:pt idx="77">
                  <c:v>640.09997599999997</c:v>
                </c:pt>
                <c:pt idx="78">
                  <c:v>639</c:v>
                </c:pt>
                <c:pt idx="79">
                  <c:v>638.5</c:v>
                </c:pt>
                <c:pt idx="80">
                  <c:v>638.20001200000002</c:v>
                </c:pt>
                <c:pt idx="81">
                  <c:v>638.29998799999998</c:v>
                </c:pt>
                <c:pt idx="82">
                  <c:v>638.29998799999998</c:v>
                </c:pt>
                <c:pt idx="83">
                  <c:v>638.20001200000002</c:v>
                </c:pt>
                <c:pt idx="84">
                  <c:v>638.29998799999998</c:v>
                </c:pt>
                <c:pt idx="85">
                  <c:v>638.40002400000003</c:v>
                </c:pt>
                <c:pt idx="86">
                  <c:v>638.40002400000003</c:v>
                </c:pt>
                <c:pt idx="87">
                  <c:v>638.20001200000002</c:v>
                </c:pt>
                <c:pt idx="88">
                  <c:v>638.20001200000002</c:v>
                </c:pt>
                <c:pt idx="89">
                  <c:v>638.40002400000003</c:v>
                </c:pt>
                <c:pt idx="90">
                  <c:v>638.29998799999998</c:v>
                </c:pt>
                <c:pt idx="91">
                  <c:v>638.29998799999998</c:v>
                </c:pt>
                <c:pt idx="92">
                  <c:v>638.29998799999998</c:v>
                </c:pt>
                <c:pt idx="93">
                  <c:v>638.29998799999998</c:v>
                </c:pt>
                <c:pt idx="94">
                  <c:v>638.40002400000003</c:v>
                </c:pt>
                <c:pt idx="95">
                  <c:v>638.5</c:v>
                </c:pt>
                <c:pt idx="96">
                  <c:v>638.20001200000002</c:v>
                </c:pt>
                <c:pt idx="97">
                  <c:v>638.40002400000003</c:v>
                </c:pt>
                <c:pt idx="98">
                  <c:v>645.59997599999997</c:v>
                </c:pt>
                <c:pt idx="99">
                  <c:v>650.70001200000002</c:v>
                </c:pt>
                <c:pt idx="100">
                  <c:v>655.5</c:v>
                </c:pt>
                <c:pt idx="101">
                  <c:v>660.40002400000003</c:v>
                </c:pt>
                <c:pt idx="102">
                  <c:v>665.09997599999997</c:v>
                </c:pt>
                <c:pt idx="103">
                  <c:v>662.70001200000002</c:v>
                </c:pt>
                <c:pt idx="104">
                  <c:v>661.20001200000002</c:v>
                </c:pt>
                <c:pt idx="105">
                  <c:v>663</c:v>
                </c:pt>
                <c:pt idx="106">
                  <c:v>665.90002400000003</c:v>
                </c:pt>
                <c:pt idx="107">
                  <c:v>668.20001200000002</c:v>
                </c:pt>
                <c:pt idx="108">
                  <c:v>669</c:v>
                </c:pt>
                <c:pt idx="109">
                  <c:v>668.29998799999998</c:v>
                </c:pt>
                <c:pt idx="110">
                  <c:v>668.59997599999997</c:v>
                </c:pt>
                <c:pt idx="111">
                  <c:v>669.79998799999998</c:v>
                </c:pt>
                <c:pt idx="112">
                  <c:v>671.20001200000002</c:v>
                </c:pt>
                <c:pt idx="113">
                  <c:v>672.29998799999998</c:v>
                </c:pt>
                <c:pt idx="114">
                  <c:v>672.90002400000003</c:v>
                </c:pt>
                <c:pt idx="115">
                  <c:v>673</c:v>
                </c:pt>
                <c:pt idx="116">
                  <c:v>673.20001200000002</c:v>
                </c:pt>
                <c:pt idx="117">
                  <c:v>673.79998799999998</c:v>
                </c:pt>
                <c:pt idx="118">
                  <c:v>674.59997599999997</c:v>
                </c:pt>
                <c:pt idx="119">
                  <c:v>675.29998799999998</c:v>
                </c:pt>
                <c:pt idx="120">
                  <c:v>675.59997599999997</c:v>
                </c:pt>
                <c:pt idx="121">
                  <c:v>675.59997599999997</c:v>
                </c:pt>
                <c:pt idx="122">
                  <c:v>675.79998799999998</c:v>
                </c:pt>
                <c:pt idx="123">
                  <c:v>676.29998799999998</c:v>
                </c:pt>
                <c:pt idx="124">
                  <c:v>677</c:v>
                </c:pt>
                <c:pt idx="125">
                  <c:v>677.5</c:v>
                </c:pt>
                <c:pt idx="126">
                  <c:v>677.70001200000002</c:v>
                </c:pt>
                <c:pt idx="127">
                  <c:v>677.90002400000003</c:v>
                </c:pt>
                <c:pt idx="128">
                  <c:v>678.20001200000002</c:v>
                </c:pt>
                <c:pt idx="129">
                  <c:v>678.70001200000002</c:v>
                </c:pt>
                <c:pt idx="130">
                  <c:v>679.20001200000002</c:v>
                </c:pt>
                <c:pt idx="131">
                  <c:v>679.20001200000002</c:v>
                </c:pt>
                <c:pt idx="132">
                  <c:v>679.5</c:v>
                </c:pt>
                <c:pt idx="133">
                  <c:v>679.79998799999998</c:v>
                </c:pt>
                <c:pt idx="134">
                  <c:v>679.90002400000003</c:v>
                </c:pt>
                <c:pt idx="135">
                  <c:v>680.29998799999998</c:v>
                </c:pt>
                <c:pt idx="136">
                  <c:v>680.59997599999997</c:v>
                </c:pt>
                <c:pt idx="137">
                  <c:v>681.20001200000002</c:v>
                </c:pt>
                <c:pt idx="138">
                  <c:v>681.20001200000002</c:v>
                </c:pt>
                <c:pt idx="139">
                  <c:v>681.40002400000003</c:v>
                </c:pt>
                <c:pt idx="140">
                  <c:v>681.29998799999998</c:v>
                </c:pt>
                <c:pt idx="141">
                  <c:v>681.70001200000002</c:v>
                </c:pt>
                <c:pt idx="142">
                  <c:v>681.90002400000003</c:v>
                </c:pt>
                <c:pt idx="143">
                  <c:v>682.20001200000002</c:v>
                </c:pt>
                <c:pt idx="144">
                  <c:v>682.40002400000003</c:v>
                </c:pt>
                <c:pt idx="145">
                  <c:v>682.70001200000002</c:v>
                </c:pt>
                <c:pt idx="146">
                  <c:v>682.90002400000003</c:v>
                </c:pt>
                <c:pt idx="147">
                  <c:v>682.90002400000003</c:v>
                </c:pt>
                <c:pt idx="148">
                  <c:v>682.90002400000003</c:v>
                </c:pt>
                <c:pt idx="149">
                  <c:v>683.5</c:v>
                </c:pt>
                <c:pt idx="150">
                  <c:v>683.79998799999998</c:v>
                </c:pt>
                <c:pt idx="151">
                  <c:v>683.70001200000002</c:v>
                </c:pt>
                <c:pt idx="152">
                  <c:v>683.70001200000002</c:v>
                </c:pt>
                <c:pt idx="153">
                  <c:v>683.90002400000003</c:v>
                </c:pt>
                <c:pt idx="154">
                  <c:v>684.20001200000002</c:v>
                </c:pt>
                <c:pt idx="155">
                  <c:v>684.20001200000002</c:v>
                </c:pt>
                <c:pt idx="156">
                  <c:v>684.59997599999997</c:v>
                </c:pt>
                <c:pt idx="157">
                  <c:v>684.70001200000002</c:v>
                </c:pt>
                <c:pt idx="158">
                  <c:v>684.90002400000003</c:v>
                </c:pt>
                <c:pt idx="159">
                  <c:v>684.90002400000003</c:v>
                </c:pt>
                <c:pt idx="160">
                  <c:v>684.90002400000003</c:v>
                </c:pt>
                <c:pt idx="161">
                  <c:v>685.09997599999997</c:v>
                </c:pt>
                <c:pt idx="162">
                  <c:v>685.20001200000002</c:v>
                </c:pt>
                <c:pt idx="163">
                  <c:v>685.59997599999997</c:v>
                </c:pt>
                <c:pt idx="164">
                  <c:v>685.5</c:v>
                </c:pt>
                <c:pt idx="165">
                  <c:v>685.79998799999998</c:v>
                </c:pt>
                <c:pt idx="166">
                  <c:v>685.70001200000002</c:v>
                </c:pt>
                <c:pt idx="167">
                  <c:v>685.59997599999997</c:v>
                </c:pt>
                <c:pt idx="168">
                  <c:v>685.70001200000002</c:v>
                </c:pt>
                <c:pt idx="169">
                  <c:v>686.09997599999997</c:v>
                </c:pt>
                <c:pt idx="170">
                  <c:v>686.29998799999998</c:v>
                </c:pt>
                <c:pt idx="171">
                  <c:v>686.40002400000003</c:v>
                </c:pt>
                <c:pt idx="172">
                  <c:v>686.40002400000003</c:v>
                </c:pt>
                <c:pt idx="173">
                  <c:v>686.70001200000002</c:v>
                </c:pt>
                <c:pt idx="174">
                  <c:v>686.59997599999997</c:v>
                </c:pt>
                <c:pt idx="175">
                  <c:v>686.29998799999998</c:v>
                </c:pt>
                <c:pt idx="176">
                  <c:v>686.5</c:v>
                </c:pt>
                <c:pt idx="177">
                  <c:v>686.70001200000002</c:v>
                </c:pt>
                <c:pt idx="178">
                  <c:v>679.29998799999998</c:v>
                </c:pt>
                <c:pt idx="179">
                  <c:v>669.40002400000003</c:v>
                </c:pt>
                <c:pt idx="180">
                  <c:v>666.79998799999998</c:v>
                </c:pt>
                <c:pt idx="181">
                  <c:v>664.70001200000002</c:v>
                </c:pt>
                <c:pt idx="182">
                  <c:v>663</c:v>
                </c:pt>
                <c:pt idx="183">
                  <c:v>661.79998799999998</c:v>
                </c:pt>
                <c:pt idx="184">
                  <c:v>660.40002400000003</c:v>
                </c:pt>
                <c:pt idx="185">
                  <c:v>659.29998799999998</c:v>
                </c:pt>
                <c:pt idx="186">
                  <c:v>658.40002400000003</c:v>
                </c:pt>
                <c:pt idx="187">
                  <c:v>657.29998799999998</c:v>
                </c:pt>
                <c:pt idx="188">
                  <c:v>656.59997599999997</c:v>
                </c:pt>
                <c:pt idx="189">
                  <c:v>656</c:v>
                </c:pt>
                <c:pt idx="190">
                  <c:v>655.5</c:v>
                </c:pt>
                <c:pt idx="191">
                  <c:v>654.70001200000002</c:v>
                </c:pt>
                <c:pt idx="192">
                  <c:v>654.29998799999998</c:v>
                </c:pt>
                <c:pt idx="193">
                  <c:v>653.90002400000003</c:v>
                </c:pt>
                <c:pt idx="194">
                  <c:v>653.29998799999998</c:v>
                </c:pt>
                <c:pt idx="195">
                  <c:v>648.90002400000003</c:v>
                </c:pt>
                <c:pt idx="196">
                  <c:v>648.29998799999998</c:v>
                </c:pt>
                <c:pt idx="197">
                  <c:v>647.70001200000002</c:v>
                </c:pt>
                <c:pt idx="198">
                  <c:v>647</c:v>
                </c:pt>
                <c:pt idx="199">
                  <c:v>646.90002400000003</c:v>
                </c:pt>
                <c:pt idx="200">
                  <c:v>646.40002400000003</c:v>
                </c:pt>
                <c:pt idx="201">
                  <c:v>646.09997599999997</c:v>
                </c:pt>
                <c:pt idx="202">
                  <c:v>645.70001200000002</c:v>
                </c:pt>
                <c:pt idx="203">
                  <c:v>645.20001200000002</c:v>
                </c:pt>
                <c:pt idx="204">
                  <c:v>645</c:v>
                </c:pt>
                <c:pt idx="205">
                  <c:v>644.59997599999997</c:v>
                </c:pt>
                <c:pt idx="206">
                  <c:v>644.29998799999998</c:v>
                </c:pt>
                <c:pt idx="207">
                  <c:v>644</c:v>
                </c:pt>
                <c:pt idx="208">
                  <c:v>643.90002400000003</c:v>
                </c:pt>
                <c:pt idx="209">
                  <c:v>643.59997599999997</c:v>
                </c:pt>
                <c:pt idx="210">
                  <c:v>643.29998799999998</c:v>
                </c:pt>
                <c:pt idx="211">
                  <c:v>643.09997599999997</c:v>
                </c:pt>
                <c:pt idx="212">
                  <c:v>642.90002400000003</c:v>
                </c:pt>
                <c:pt idx="213">
                  <c:v>642.79998799999998</c:v>
                </c:pt>
                <c:pt idx="214">
                  <c:v>642.20001200000002</c:v>
                </c:pt>
                <c:pt idx="215">
                  <c:v>642.59997599999997</c:v>
                </c:pt>
                <c:pt idx="216">
                  <c:v>642.5</c:v>
                </c:pt>
                <c:pt idx="217">
                  <c:v>642.29998799999998</c:v>
                </c:pt>
                <c:pt idx="218">
                  <c:v>641.20001200000002</c:v>
                </c:pt>
                <c:pt idx="219">
                  <c:v>639.90002400000003</c:v>
                </c:pt>
                <c:pt idx="220">
                  <c:v>638.29998799999998</c:v>
                </c:pt>
                <c:pt idx="221">
                  <c:v>636.79998799999998</c:v>
                </c:pt>
                <c:pt idx="222">
                  <c:v>638.59997599999997</c:v>
                </c:pt>
                <c:pt idx="223">
                  <c:v>638.5</c:v>
                </c:pt>
                <c:pt idx="224">
                  <c:v>638.20001200000002</c:v>
                </c:pt>
                <c:pt idx="225">
                  <c:v>638.40002400000003</c:v>
                </c:pt>
                <c:pt idx="226">
                  <c:v>638.09997599999997</c:v>
                </c:pt>
                <c:pt idx="227">
                  <c:v>638</c:v>
                </c:pt>
                <c:pt idx="228">
                  <c:v>638.09997599999997</c:v>
                </c:pt>
                <c:pt idx="229">
                  <c:v>640.09997599999997</c:v>
                </c:pt>
                <c:pt idx="230">
                  <c:v>637.09997599999997</c:v>
                </c:pt>
                <c:pt idx="231">
                  <c:v>641.29998799999998</c:v>
                </c:pt>
                <c:pt idx="232">
                  <c:v>640</c:v>
                </c:pt>
                <c:pt idx="233">
                  <c:v>640.09997599999997</c:v>
                </c:pt>
                <c:pt idx="234">
                  <c:v>639.59997599999997</c:v>
                </c:pt>
                <c:pt idx="235">
                  <c:v>639.5</c:v>
                </c:pt>
                <c:pt idx="236">
                  <c:v>639.5</c:v>
                </c:pt>
                <c:pt idx="237">
                  <c:v>639.40002400000003</c:v>
                </c:pt>
                <c:pt idx="238">
                  <c:v>637.79998799999998</c:v>
                </c:pt>
                <c:pt idx="239">
                  <c:v>633.59997599999997</c:v>
                </c:pt>
                <c:pt idx="240">
                  <c:v>636.20001200000002</c:v>
                </c:pt>
                <c:pt idx="241">
                  <c:v>635.59997599999997</c:v>
                </c:pt>
                <c:pt idx="242">
                  <c:v>634.59997599999997</c:v>
                </c:pt>
                <c:pt idx="243">
                  <c:v>646.59997599999997</c:v>
                </c:pt>
                <c:pt idx="244">
                  <c:v>648.09997599999997</c:v>
                </c:pt>
                <c:pt idx="245">
                  <c:v>649.5</c:v>
                </c:pt>
                <c:pt idx="246">
                  <c:v>650.40002400000003</c:v>
                </c:pt>
                <c:pt idx="247">
                  <c:v>651.5</c:v>
                </c:pt>
                <c:pt idx="248">
                  <c:v>652.20001200000002</c:v>
                </c:pt>
                <c:pt idx="249">
                  <c:v>653</c:v>
                </c:pt>
                <c:pt idx="250">
                  <c:v>653.79998799999998</c:v>
                </c:pt>
                <c:pt idx="251">
                  <c:v>654.09997599999997</c:v>
                </c:pt>
                <c:pt idx="252">
                  <c:v>654.59997599999997</c:v>
                </c:pt>
                <c:pt idx="253">
                  <c:v>654.90002400000003</c:v>
                </c:pt>
                <c:pt idx="254">
                  <c:v>654.79998799999998</c:v>
                </c:pt>
                <c:pt idx="255">
                  <c:v>654.79998799999998</c:v>
                </c:pt>
                <c:pt idx="256">
                  <c:v>659.79998799999998</c:v>
                </c:pt>
                <c:pt idx="257">
                  <c:v>650</c:v>
                </c:pt>
                <c:pt idx="258">
                  <c:v>646.29998799999998</c:v>
                </c:pt>
                <c:pt idx="259">
                  <c:v>644.90002400000003</c:v>
                </c:pt>
                <c:pt idx="260">
                  <c:v>643.5</c:v>
                </c:pt>
                <c:pt idx="261">
                  <c:v>642.59997599999997</c:v>
                </c:pt>
                <c:pt idx="262">
                  <c:v>641.79998799999998</c:v>
                </c:pt>
                <c:pt idx="263">
                  <c:v>641.09997599999997</c:v>
                </c:pt>
                <c:pt idx="264">
                  <c:v>640.5</c:v>
                </c:pt>
                <c:pt idx="265">
                  <c:v>640.5</c:v>
                </c:pt>
                <c:pt idx="266">
                  <c:v>637.29998799999998</c:v>
                </c:pt>
                <c:pt idx="267">
                  <c:v>637</c:v>
                </c:pt>
                <c:pt idx="268">
                  <c:v>638.5</c:v>
                </c:pt>
                <c:pt idx="269">
                  <c:v>638.20001200000002</c:v>
                </c:pt>
                <c:pt idx="270">
                  <c:v>636.59997599999997</c:v>
                </c:pt>
                <c:pt idx="271">
                  <c:v>636.40002400000003</c:v>
                </c:pt>
                <c:pt idx="272">
                  <c:v>650.5</c:v>
                </c:pt>
                <c:pt idx="273">
                  <c:v>640.5</c:v>
                </c:pt>
                <c:pt idx="274">
                  <c:v>637.70001200000002</c:v>
                </c:pt>
                <c:pt idx="275">
                  <c:v>637.29998799999998</c:v>
                </c:pt>
                <c:pt idx="276">
                  <c:v>636.79998799999998</c:v>
                </c:pt>
                <c:pt idx="277">
                  <c:v>636.70001200000002</c:v>
                </c:pt>
                <c:pt idx="278">
                  <c:v>633.59997599999997</c:v>
                </c:pt>
                <c:pt idx="279">
                  <c:v>632.90002400000003</c:v>
                </c:pt>
                <c:pt idx="280">
                  <c:v>622.29998799999998</c:v>
                </c:pt>
                <c:pt idx="281">
                  <c:v>620.40002400000003</c:v>
                </c:pt>
                <c:pt idx="282">
                  <c:v>605.09997599999997</c:v>
                </c:pt>
                <c:pt idx="283">
                  <c:v>599.09997599999997</c:v>
                </c:pt>
                <c:pt idx="284">
                  <c:v>598.29998799999998</c:v>
                </c:pt>
                <c:pt idx="285">
                  <c:v>598.20001200000002</c:v>
                </c:pt>
                <c:pt idx="286">
                  <c:v>597.40002400000003</c:v>
                </c:pt>
                <c:pt idx="287">
                  <c:v>597.29998799999998</c:v>
                </c:pt>
                <c:pt idx="288">
                  <c:v>597.09997599999997</c:v>
                </c:pt>
                <c:pt idx="289">
                  <c:v>596.79998799999998</c:v>
                </c:pt>
                <c:pt idx="290">
                  <c:v>596.70001200000002</c:v>
                </c:pt>
                <c:pt idx="291">
                  <c:v>596.29998799999998</c:v>
                </c:pt>
                <c:pt idx="292">
                  <c:v>596.20001200000002</c:v>
                </c:pt>
                <c:pt idx="293">
                  <c:v>596.09997599999997</c:v>
                </c:pt>
                <c:pt idx="294">
                  <c:v>596.09997599999997</c:v>
                </c:pt>
                <c:pt idx="295">
                  <c:v>596.20001200000002</c:v>
                </c:pt>
                <c:pt idx="296">
                  <c:v>596.20001200000002</c:v>
                </c:pt>
                <c:pt idx="297">
                  <c:v>595.90002400000003</c:v>
                </c:pt>
                <c:pt idx="298">
                  <c:v>595.90002400000003</c:v>
                </c:pt>
                <c:pt idx="299">
                  <c:v>595.90002400000003</c:v>
                </c:pt>
                <c:pt idx="300">
                  <c:v>596</c:v>
                </c:pt>
                <c:pt idx="301">
                  <c:v>595.70001200000002</c:v>
                </c:pt>
                <c:pt idx="302">
                  <c:v>595.70001200000002</c:v>
                </c:pt>
                <c:pt idx="303">
                  <c:v>595.59997599999997</c:v>
                </c:pt>
                <c:pt idx="304">
                  <c:v>595.5</c:v>
                </c:pt>
                <c:pt idx="305">
                  <c:v>595.5</c:v>
                </c:pt>
                <c:pt idx="306">
                  <c:v>595.09997599999997</c:v>
                </c:pt>
                <c:pt idx="307">
                  <c:v>594.79998799999998</c:v>
                </c:pt>
                <c:pt idx="308">
                  <c:v>595</c:v>
                </c:pt>
                <c:pt idx="309">
                  <c:v>607.09997599999997</c:v>
                </c:pt>
                <c:pt idx="310">
                  <c:v>619</c:v>
                </c:pt>
                <c:pt idx="311">
                  <c:v>627.70001200000002</c:v>
                </c:pt>
                <c:pt idx="312">
                  <c:v>628.40002400000003</c:v>
                </c:pt>
                <c:pt idx="313">
                  <c:v>626.79998799999998</c:v>
                </c:pt>
                <c:pt idx="314">
                  <c:v>626.09997599999997</c:v>
                </c:pt>
                <c:pt idx="315">
                  <c:v>625.59997599999997</c:v>
                </c:pt>
                <c:pt idx="316">
                  <c:v>626.29998799999998</c:v>
                </c:pt>
                <c:pt idx="317">
                  <c:v>631.29998799999998</c:v>
                </c:pt>
                <c:pt idx="318">
                  <c:v>629.70001200000002</c:v>
                </c:pt>
                <c:pt idx="319">
                  <c:v>628</c:v>
                </c:pt>
                <c:pt idx="320">
                  <c:v>631.70001200000002</c:v>
                </c:pt>
                <c:pt idx="321">
                  <c:v>629.79998799999998</c:v>
                </c:pt>
                <c:pt idx="322">
                  <c:v>629.09997599999997</c:v>
                </c:pt>
                <c:pt idx="323">
                  <c:v>631.5</c:v>
                </c:pt>
                <c:pt idx="324">
                  <c:v>629.90002400000003</c:v>
                </c:pt>
                <c:pt idx="325">
                  <c:v>633.79998799999998</c:v>
                </c:pt>
                <c:pt idx="326">
                  <c:v>634.59997599999997</c:v>
                </c:pt>
                <c:pt idx="327">
                  <c:v>632.09997599999997</c:v>
                </c:pt>
                <c:pt idx="328">
                  <c:v>631.09997599999997</c:v>
                </c:pt>
                <c:pt idx="329">
                  <c:v>630.79998799999998</c:v>
                </c:pt>
                <c:pt idx="330">
                  <c:v>630.20001200000002</c:v>
                </c:pt>
                <c:pt idx="331">
                  <c:v>639.20001200000002</c:v>
                </c:pt>
                <c:pt idx="332">
                  <c:v>650.09997599999997</c:v>
                </c:pt>
                <c:pt idx="333">
                  <c:v>663.20001200000002</c:v>
                </c:pt>
                <c:pt idx="334">
                  <c:v>666.09997599999997</c:v>
                </c:pt>
                <c:pt idx="335">
                  <c:v>668.70001200000002</c:v>
                </c:pt>
                <c:pt idx="336">
                  <c:v>671.09997599999997</c:v>
                </c:pt>
                <c:pt idx="337">
                  <c:v>673.5</c:v>
                </c:pt>
                <c:pt idx="338">
                  <c:v>675.40002400000003</c:v>
                </c:pt>
                <c:pt idx="339">
                  <c:v>677.20001200000002</c:v>
                </c:pt>
                <c:pt idx="340">
                  <c:v>679</c:v>
                </c:pt>
                <c:pt idx="341">
                  <c:v>680.40002400000003</c:v>
                </c:pt>
                <c:pt idx="342">
                  <c:v>681.79998799999998</c:v>
                </c:pt>
                <c:pt idx="343">
                  <c:v>683.09997599999997</c:v>
                </c:pt>
                <c:pt idx="344">
                  <c:v>684.29998799999998</c:v>
                </c:pt>
                <c:pt idx="345">
                  <c:v>685.40002400000003</c:v>
                </c:pt>
                <c:pt idx="346">
                  <c:v>686.29998799999998</c:v>
                </c:pt>
                <c:pt idx="347">
                  <c:v>687.09997599999997</c:v>
                </c:pt>
                <c:pt idx="348">
                  <c:v>688</c:v>
                </c:pt>
                <c:pt idx="349">
                  <c:v>687.90002400000003</c:v>
                </c:pt>
                <c:pt idx="350">
                  <c:v>688.29998799999998</c:v>
                </c:pt>
                <c:pt idx="351">
                  <c:v>689.20001200000002</c:v>
                </c:pt>
                <c:pt idx="352">
                  <c:v>690.20001200000002</c:v>
                </c:pt>
                <c:pt idx="353">
                  <c:v>691</c:v>
                </c:pt>
                <c:pt idx="354">
                  <c:v>692.40002400000003</c:v>
                </c:pt>
                <c:pt idx="355">
                  <c:v>693.09997599999997</c:v>
                </c:pt>
                <c:pt idx="356">
                  <c:v>693.70001200000002</c:v>
                </c:pt>
                <c:pt idx="357">
                  <c:v>694.40002400000003</c:v>
                </c:pt>
                <c:pt idx="358">
                  <c:v>695</c:v>
                </c:pt>
                <c:pt idx="359">
                  <c:v>684.09997599999997</c:v>
                </c:pt>
                <c:pt idx="360">
                  <c:v>673.79998799999998</c:v>
                </c:pt>
                <c:pt idx="361">
                  <c:v>667.5</c:v>
                </c:pt>
                <c:pt idx="362">
                  <c:v>657.09997599999997</c:v>
                </c:pt>
                <c:pt idx="363">
                  <c:v>656.40002400000003</c:v>
                </c:pt>
                <c:pt idx="364">
                  <c:v>654</c:v>
                </c:pt>
                <c:pt idx="365">
                  <c:v>649.40002400000003</c:v>
                </c:pt>
                <c:pt idx="366">
                  <c:v>646.09997599999997</c:v>
                </c:pt>
                <c:pt idx="367">
                  <c:v>643.90002400000003</c:v>
                </c:pt>
                <c:pt idx="368">
                  <c:v>639.59997599999997</c:v>
                </c:pt>
                <c:pt idx="369">
                  <c:v>629.29998799999998</c:v>
                </c:pt>
                <c:pt idx="370">
                  <c:v>618.70001200000002</c:v>
                </c:pt>
                <c:pt idx="371">
                  <c:v>607.59997599999997</c:v>
                </c:pt>
                <c:pt idx="372">
                  <c:v>617.20001200000002</c:v>
                </c:pt>
                <c:pt idx="373">
                  <c:v>615.90002400000003</c:v>
                </c:pt>
                <c:pt idx="374">
                  <c:v>615</c:v>
                </c:pt>
                <c:pt idx="375">
                  <c:v>614</c:v>
                </c:pt>
                <c:pt idx="376">
                  <c:v>613.20001200000002</c:v>
                </c:pt>
                <c:pt idx="377">
                  <c:v>612.90002400000003</c:v>
                </c:pt>
                <c:pt idx="378">
                  <c:v>612</c:v>
                </c:pt>
                <c:pt idx="379">
                  <c:v>611.59997599999997</c:v>
                </c:pt>
                <c:pt idx="380">
                  <c:v>610.90002400000003</c:v>
                </c:pt>
                <c:pt idx="381">
                  <c:v>610.70001200000002</c:v>
                </c:pt>
                <c:pt idx="382">
                  <c:v>610.29998799999998</c:v>
                </c:pt>
                <c:pt idx="383">
                  <c:v>609.90002400000003</c:v>
                </c:pt>
                <c:pt idx="384">
                  <c:v>626.70001200000002</c:v>
                </c:pt>
                <c:pt idx="385">
                  <c:v>627.90002400000003</c:v>
                </c:pt>
                <c:pt idx="386">
                  <c:v>629.40002400000003</c:v>
                </c:pt>
                <c:pt idx="387">
                  <c:v>629.90002400000003</c:v>
                </c:pt>
                <c:pt idx="388">
                  <c:v>630.29998799999998</c:v>
                </c:pt>
                <c:pt idx="389">
                  <c:v>630.59997599999997</c:v>
                </c:pt>
                <c:pt idx="390">
                  <c:v>630.59997599999997</c:v>
                </c:pt>
                <c:pt idx="391">
                  <c:v>630.59997599999997</c:v>
                </c:pt>
                <c:pt idx="392">
                  <c:v>630.59997599999997</c:v>
                </c:pt>
                <c:pt idx="393">
                  <c:v>630.70001200000002</c:v>
                </c:pt>
                <c:pt idx="394">
                  <c:v>630.70001200000002</c:v>
                </c:pt>
                <c:pt idx="395">
                  <c:v>630.70001200000002</c:v>
                </c:pt>
                <c:pt idx="396">
                  <c:v>630.79998799999998</c:v>
                </c:pt>
                <c:pt idx="397">
                  <c:v>630.59997599999997</c:v>
                </c:pt>
                <c:pt idx="398">
                  <c:v>630.70001200000002</c:v>
                </c:pt>
                <c:pt idx="399">
                  <c:v>630.59997599999997</c:v>
                </c:pt>
                <c:pt idx="400">
                  <c:v>630.79998799999998</c:v>
                </c:pt>
                <c:pt idx="401">
                  <c:v>630.70001200000002</c:v>
                </c:pt>
                <c:pt idx="402">
                  <c:v>630.79998799999998</c:v>
                </c:pt>
                <c:pt idx="403">
                  <c:v>630.5</c:v>
                </c:pt>
                <c:pt idx="404">
                  <c:v>630.59997599999997</c:v>
                </c:pt>
                <c:pt idx="405">
                  <c:v>630.59997599999997</c:v>
                </c:pt>
                <c:pt idx="406">
                  <c:v>630.40002400000003</c:v>
                </c:pt>
                <c:pt idx="407">
                  <c:v>630.5</c:v>
                </c:pt>
                <c:pt idx="408">
                  <c:v>630.5</c:v>
                </c:pt>
                <c:pt idx="409">
                  <c:v>630.5</c:v>
                </c:pt>
                <c:pt idx="410">
                  <c:v>630.59997599999997</c:v>
                </c:pt>
                <c:pt idx="411">
                  <c:v>630.40002400000003</c:v>
                </c:pt>
                <c:pt idx="412">
                  <c:v>630.40002400000003</c:v>
                </c:pt>
                <c:pt idx="413">
                  <c:v>630.40002400000003</c:v>
                </c:pt>
                <c:pt idx="414">
                  <c:v>630.40002400000003</c:v>
                </c:pt>
                <c:pt idx="415">
                  <c:v>631</c:v>
                </c:pt>
                <c:pt idx="416">
                  <c:v>631</c:v>
                </c:pt>
                <c:pt idx="417">
                  <c:v>631.09997599999997</c:v>
                </c:pt>
                <c:pt idx="418">
                  <c:v>631.09997599999997</c:v>
                </c:pt>
                <c:pt idx="419">
                  <c:v>631.09997599999997</c:v>
                </c:pt>
                <c:pt idx="420">
                  <c:v>631.09997599999997</c:v>
                </c:pt>
                <c:pt idx="421">
                  <c:v>631</c:v>
                </c:pt>
                <c:pt idx="422">
                  <c:v>631.09997599999997</c:v>
                </c:pt>
                <c:pt idx="423">
                  <c:v>631.09997599999997</c:v>
                </c:pt>
                <c:pt idx="424">
                  <c:v>631</c:v>
                </c:pt>
                <c:pt idx="425">
                  <c:v>631</c:v>
                </c:pt>
                <c:pt idx="426">
                  <c:v>630.90002400000003</c:v>
                </c:pt>
                <c:pt idx="427">
                  <c:v>631</c:v>
                </c:pt>
                <c:pt idx="428">
                  <c:v>631</c:v>
                </c:pt>
                <c:pt idx="429">
                  <c:v>630.90002400000003</c:v>
                </c:pt>
                <c:pt idx="430">
                  <c:v>630.90002400000003</c:v>
                </c:pt>
                <c:pt idx="431">
                  <c:v>630.90002400000003</c:v>
                </c:pt>
                <c:pt idx="432">
                  <c:v>630.90002400000003</c:v>
                </c:pt>
                <c:pt idx="433">
                  <c:v>631</c:v>
                </c:pt>
                <c:pt idx="434">
                  <c:v>631</c:v>
                </c:pt>
                <c:pt idx="435">
                  <c:v>631</c:v>
                </c:pt>
                <c:pt idx="436">
                  <c:v>631</c:v>
                </c:pt>
                <c:pt idx="437">
                  <c:v>631</c:v>
                </c:pt>
                <c:pt idx="438">
                  <c:v>631</c:v>
                </c:pt>
                <c:pt idx="439">
                  <c:v>630.90002400000003</c:v>
                </c:pt>
                <c:pt idx="440">
                  <c:v>630.90002400000003</c:v>
                </c:pt>
                <c:pt idx="441">
                  <c:v>630.90002400000003</c:v>
                </c:pt>
                <c:pt idx="442">
                  <c:v>630.90002400000003</c:v>
                </c:pt>
                <c:pt idx="443">
                  <c:v>630.79998799999998</c:v>
                </c:pt>
                <c:pt idx="444">
                  <c:v>630.90002400000003</c:v>
                </c:pt>
                <c:pt idx="445">
                  <c:v>630.90002400000003</c:v>
                </c:pt>
                <c:pt idx="446">
                  <c:v>630.90002400000003</c:v>
                </c:pt>
                <c:pt idx="447">
                  <c:v>630.79998799999998</c:v>
                </c:pt>
                <c:pt idx="448">
                  <c:v>630.79998799999998</c:v>
                </c:pt>
                <c:pt idx="449">
                  <c:v>630.90002400000003</c:v>
                </c:pt>
                <c:pt idx="450">
                  <c:v>630.90002400000003</c:v>
                </c:pt>
                <c:pt idx="451">
                  <c:v>630.79998799999998</c:v>
                </c:pt>
                <c:pt idx="452">
                  <c:v>630.70001200000002</c:v>
                </c:pt>
                <c:pt idx="453">
                  <c:v>630.70001200000002</c:v>
                </c:pt>
                <c:pt idx="454">
                  <c:v>630.70001200000002</c:v>
                </c:pt>
                <c:pt idx="455">
                  <c:v>630.70001200000002</c:v>
                </c:pt>
                <c:pt idx="456">
                  <c:v>630.79998799999998</c:v>
                </c:pt>
                <c:pt idx="457">
                  <c:v>630.59997599999997</c:v>
                </c:pt>
                <c:pt idx="458">
                  <c:v>630.70001200000002</c:v>
                </c:pt>
                <c:pt idx="459">
                  <c:v>630.5</c:v>
                </c:pt>
                <c:pt idx="460">
                  <c:v>628</c:v>
                </c:pt>
                <c:pt idx="461">
                  <c:v>628.29998799999998</c:v>
                </c:pt>
                <c:pt idx="462">
                  <c:v>627.5</c:v>
                </c:pt>
                <c:pt idx="463">
                  <c:v>626.79998799999998</c:v>
                </c:pt>
                <c:pt idx="464">
                  <c:v>640.70001200000002</c:v>
                </c:pt>
                <c:pt idx="465">
                  <c:v>642.20001200000002</c:v>
                </c:pt>
                <c:pt idx="466">
                  <c:v>643.40002400000003</c:v>
                </c:pt>
                <c:pt idx="467">
                  <c:v>644.20001200000002</c:v>
                </c:pt>
                <c:pt idx="468">
                  <c:v>645</c:v>
                </c:pt>
                <c:pt idx="469">
                  <c:v>645.79998799999998</c:v>
                </c:pt>
                <c:pt idx="470">
                  <c:v>646.20001200000002</c:v>
                </c:pt>
                <c:pt idx="471">
                  <c:v>646.79998799999998</c:v>
                </c:pt>
                <c:pt idx="472">
                  <c:v>647.29998799999998</c:v>
                </c:pt>
                <c:pt idx="473">
                  <c:v>647.79998799999998</c:v>
                </c:pt>
                <c:pt idx="474">
                  <c:v>648.40002400000003</c:v>
                </c:pt>
                <c:pt idx="475">
                  <c:v>648.70001200000002</c:v>
                </c:pt>
                <c:pt idx="476">
                  <c:v>662.29998799999998</c:v>
                </c:pt>
                <c:pt idx="477">
                  <c:v>654</c:v>
                </c:pt>
                <c:pt idx="478">
                  <c:v>644.40002400000003</c:v>
                </c:pt>
                <c:pt idx="479">
                  <c:v>642.40002400000003</c:v>
                </c:pt>
                <c:pt idx="480">
                  <c:v>641.20001200000002</c:v>
                </c:pt>
                <c:pt idx="481">
                  <c:v>639.09997599999997</c:v>
                </c:pt>
                <c:pt idx="482">
                  <c:v>636.40002400000003</c:v>
                </c:pt>
                <c:pt idx="483">
                  <c:v>635.70001200000002</c:v>
                </c:pt>
                <c:pt idx="484">
                  <c:v>634.79998799999998</c:v>
                </c:pt>
                <c:pt idx="485">
                  <c:v>634.09997599999997</c:v>
                </c:pt>
                <c:pt idx="486">
                  <c:v>633.5</c:v>
                </c:pt>
                <c:pt idx="487">
                  <c:v>633</c:v>
                </c:pt>
                <c:pt idx="488">
                  <c:v>632.29998799999998</c:v>
                </c:pt>
                <c:pt idx="489">
                  <c:v>632.20001200000002</c:v>
                </c:pt>
                <c:pt idx="490">
                  <c:v>627.5</c:v>
                </c:pt>
                <c:pt idx="491">
                  <c:v>630.29998799999998</c:v>
                </c:pt>
                <c:pt idx="492">
                  <c:v>627.29998799999998</c:v>
                </c:pt>
                <c:pt idx="493">
                  <c:v>625.79998799999998</c:v>
                </c:pt>
                <c:pt idx="494">
                  <c:v>629.29998799999998</c:v>
                </c:pt>
                <c:pt idx="495">
                  <c:v>629.40002400000003</c:v>
                </c:pt>
                <c:pt idx="496">
                  <c:v>628.79998799999998</c:v>
                </c:pt>
                <c:pt idx="497">
                  <c:v>635</c:v>
                </c:pt>
                <c:pt idx="498">
                  <c:v>631</c:v>
                </c:pt>
                <c:pt idx="499">
                  <c:v>630.5</c:v>
                </c:pt>
                <c:pt idx="500">
                  <c:v>630.09997599999997</c:v>
                </c:pt>
                <c:pt idx="501">
                  <c:v>630</c:v>
                </c:pt>
                <c:pt idx="502">
                  <c:v>627.20001200000002</c:v>
                </c:pt>
                <c:pt idx="503">
                  <c:v>618.20001200000002</c:v>
                </c:pt>
                <c:pt idx="504">
                  <c:v>614.20001200000002</c:v>
                </c:pt>
                <c:pt idx="505">
                  <c:v>606</c:v>
                </c:pt>
                <c:pt idx="506">
                  <c:v>588</c:v>
                </c:pt>
                <c:pt idx="507">
                  <c:v>593.29998799999998</c:v>
                </c:pt>
                <c:pt idx="508">
                  <c:v>592.70001200000002</c:v>
                </c:pt>
                <c:pt idx="509">
                  <c:v>592.90002400000003</c:v>
                </c:pt>
                <c:pt idx="510">
                  <c:v>593</c:v>
                </c:pt>
                <c:pt idx="511">
                  <c:v>592.59997599999997</c:v>
                </c:pt>
                <c:pt idx="512">
                  <c:v>592.70001200000002</c:v>
                </c:pt>
                <c:pt idx="513">
                  <c:v>592.5</c:v>
                </c:pt>
                <c:pt idx="514">
                  <c:v>592.70001200000002</c:v>
                </c:pt>
                <c:pt idx="515">
                  <c:v>592.29998799999998</c:v>
                </c:pt>
                <c:pt idx="516">
                  <c:v>592.29998799999998</c:v>
                </c:pt>
                <c:pt idx="517">
                  <c:v>592.20001200000002</c:v>
                </c:pt>
                <c:pt idx="518">
                  <c:v>592.29998799999998</c:v>
                </c:pt>
                <c:pt idx="519">
                  <c:v>592.20001200000002</c:v>
                </c:pt>
                <c:pt idx="520">
                  <c:v>592.09997599999997</c:v>
                </c:pt>
                <c:pt idx="521">
                  <c:v>591.90002400000003</c:v>
                </c:pt>
                <c:pt idx="522">
                  <c:v>592</c:v>
                </c:pt>
                <c:pt idx="523">
                  <c:v>591.5</c:v>
                </c:pt>
                <c:pt idx="524">
                  <c:v>591.5</c:v>
                </c:pt>
                <c:pt idx="525">
                  <c:v>591.29998799999998</c:v>
                </c:pt>
                <c:pt idx="526">
                  <c:v>591.29998799999998</c:v>
                </c:pt>
                <c:pt idx="527">
                  <c:v>591</c:v>
                </c:pt>
                <c:pt idx="528">
                  <c:v>590.79998799999998</c:v>
                </c:pt>
                <c:pt idx="529">
                  <c:v>590.90002400000003</c:v>
                </c:pt>
                <c:pt idx="530">
                  <c:v>590.59997599999997</c:v>
                </c:pt>
                <c:pt idx="531">
                  <c:v>590.5</c:v>
                </c:pt>
                <c:pt idx="532">
                  <c:v>595.79998799999998</c:v>
                </c:pt>
                <c:pt idx="533">
                  <c:v>612.20001200000002</c:v>
                </c:pt>
                <c:pt idx="534">
                  <c:v>623</c:v>
                </c:pt>
                <c:pt idx="535">
                  <c:v>622.20001200000002</c:v>
                </c:pt>
                <c:pt idx="536">
                  <c:v>620.70001200000002</c:v>
                </c:pt>
                <c:pt idx="537">
                  <c:v>621.40002400000003</c:v>
                </c:pt>
                <c:pt idx="538">
                  <c:v>616.40002400000003</c:v>
                </c:pt>
                <c:pt idx="539">
                  <c:v>622.40002400000003</c:v>
                </c:pt>
                <c:pt idx="540">
                  <c:v>625.79998799999998</c:v>
                </c:pt>
                <c:pt idx="541">
                  <c:v>620.29998799999998</c:v>
                </c:pt>
                <c:pt idx="542">
                  <c:v>622.70001200000002</c:v>
                </c:pt>
                <c:pt idx="543">
                  <c:v>625.29998799999998</c:v>
                </c:pt>
                <c:pt idx="544">
                  <c:v>621.20001200000002</c:v>
                </c:pt>
                <c:pt idx="545">
                  <c:v>624.20001200000002</c:v>
                </c:pt>
                <c:pt idx="546">
                  <c:v>626.29998799999998</c:v>
                </c:pt>
                <c:pt idx="547">
                  <c:v>626.70001200000002</c:v>
                </c:pt>
                <c:pt idx="548">
                  <c:v>623.40002400000003</c:v>
                </c:pt>
                <c:pt idx="549">
                  <c:v>628.40002400000003</c:v>
                </c:pt>
                <c:pt idx="550">
                  <c:v>627.90002400000003</c:v>
                </c:pt>
                <c:pt idx="551">
                  <c:v>626.59997599999997</c:v>
                </c:pt>
                <c:pt idx="552">
                  <c:v>626.59997599999997</c:v>
                </c:pt>
                <c:pt idx="553">
                  <c:v>626.59997599999997</c:v>
                </c:pt>
                <c:pt idx="554">
                  <c:v>626.09997599999997</c:v>
                </c:pt>
                <c:pt idx="555">
                  <c:v>626.40002400000003</c:v>
                </c:pt>
                <c:pt idx="556">
                  <c:v>626.79998799999998</c:v>
                </c:pt>
                <c:pt idx="557">
                  <c:v>626.20001200000002</c:v>
                </c:pt>
                <c:pt idx="558">
                  <c:v>626.40002400000003</c:v>
                </c:pt>
                <c:pt idx="559">
                  <c:v>626.5</c:v>
                </c:pt>
                <c:pt idx="560">
                  <c:v>633.40002400000003</c:v>
                </c:pt>
                <c:pt idx="561">
                  <c:v>643.20001200000002</c:v>
                </c:pt>
                <c:pt idx="562">
                  <c:v>657.70001200000002</c:v>
                </c:pt>
                <c:pt idx="563">
                  <c:v>661.79998799999998</c:v>
                </c:pt>
                <c:pt idx="564">
                  <c:v>664.70001200000002</c:v>
                </c:pt>
                <c:pt idx="565">
                  <c:v>667.09997599999997</c:v>
                </c:pt>
                <c:pt idx="566">
                  <c:v>669.79998799999998</c:v>
                </c:pt>
                <c:pt idx="567">
                  <c:v>672.29998799999998</c:v>
                </c:pt>
                <c:pt idx="568">
                  <c:v>674.29998799999998</c:v>
                </c:pt>
                <c:pt idx="569">
                  <c:v>676</c:v>
                </c:pt>
                <c:pt idx="570">
                  <c:v>677.59997599999997</c:v>
                </c:pt>
                <c:pt idx="571">
                  <c:v>679.09997599999997</c:v>
                </c:pt>
                <c:pt idx="572">
                  <c:v>680.59997599999997</c:v>
                </c:pt>
                <c:pt idx="573">
                  <c:v>681.90002400000003</c:v>
                </c:pt>
                <c:pt idx="574">
                  <c:v>683</c:v>
                </c:pt>
                <c:pt idx="575">
                  <c:v>684.09997599999997</c:v>
                </c:pt>
                <c:pt idx="576">
                  <c:v>685</c:v>
                </c:pt>
                <c:pt idx="577">
                  <c:v>686</c:v>
                </c:pt>
                <c:pt idx="578">
                  <c:v>687</c:v>
                </c:pt>
                <c:pt idx="579">
                  <c:v>687.59997599999997</c:v>
                </c:pt>
                <c:pt idx="580">
                  <c:v>688.40002400000003</c:v>
                </c:pt>
                <c:pt idx="581">
                  <c:v>689.20001200000002</c:v>
                </c:pt>
                <c:pt idx="582">
                  <c:v>689.90002400000003</c:v>
                </c:pt>
                <c:pt idx="583">
                  <c:v>690.5</c:v>
                </c:pt>
                <c:pt idx="584">
                  <c:v>691.20001200000002</c:v>
                </c:pt>
                <c:pt idx="585">
                  <c:v>681.5</c:v>
                </c:pt>
                <c:pt idx="586">
                  <c:v>681.70001200000002</c:v>
                </c:pt>
                <c:pt idx="587">
                  <c:v>671.59997599999997</c:v>
                </c:pt>
                <c:pt idx="588">
                  <c:v>673.79998799999998</c:v>
                </c:pt>
                <c:pt idx="589">
                  <c:v>678.5</c:v>
                </c:pt>
                <c:pt idx="590">
                  <c:v>671.90002400000003</c:v>
                </c:pt>
                <c:pt idx="591">
                  <c:v>671.90002400000003</c:v>
                </c:pt>
                <c:pt idx="592">
                  <c:v>668.20001200000002</c:v>
                </c:pt>
                <c:pt idx="593">
                  <c:v>654.29998799999998</c:v>
                </c:pt>
                <c:pt idx="594">
                  <c:v>653.59997599999997</c:v>
                </c:pt>
                <c:pt idx="595">
                  <c:v>650.59997599999997</c:v>
                </c:pt>
                <c:pt idx="596">
                  <c:v>648.59997599999997</c:v>
                </c:pt>
                <c:pt idx="597">
                  <c:v>645.90002400000003</c:v>
                </c:pt>
                <c:pt idx="598">
                  <c:v>642</c:v>
                </c:pt>
                <c:pt idx="599">
                  <c:v>640.5</c:v>
                </c:pt>
                <c:pt idx="600">
                  <c:v>631.20001200000002</c:v>
                </c:pt>
                <c:pt idx="601">
                  <c:v>621</c:v>
                </c:pt>
                <c:pt idx="602">
                  <c:v>609.79998799999998</c:v>
                </c:pt>
                <c:pt idx="603">
                  <c:v>615.40002400000003</c:v>
                </c:pt>
                <c:pt idx="604">
                  <c:v>613.79998799999998</c:v>
                </c:pt>
                <c:pt idx="605">
                  <c:v>612.70001200000002</c:v>
                </c:pt>
                <c:pt idx="606">
                  <c:v>611.79998799999998</c:v>
                </c:pt>
                <c:pt idx="607">
                  <c:v>610.70001200000002</c:v>
                </c:pt>
                <c:pt idx="608">
                  <c:v>609.79998799999998</c:v>
                </c:pt>
                <c:pt idx="609">
                  <c:v>608.90002400000003</c:v>
                </c:pt>
                <c:pt idx="610">
                  <c:v>608.40002400000003</c:v>
                </c:pt>
                <c:pt idx="611">
                  <c:v>607.79998799999998</c:v>
                </c:pt>
                <c:pt idx="612">
                  <c:v>607.09997599999997</c:v>
                </c:pt>
                <c:pt idx="613">
                  <c:v>606.59997599999997</c:v>
                </c:pt>
                <c:pt idx="614">
                  <c:v>606.29998799999998</c:v>
                </c:pt>
                <c:pt idx="615">
                  <c:v>605.79998799999998</c:v>
                </c:pt>
                <c:pt idx="616">
                  <c:v>623.40002400000003</c:v>
                </c:pt>
                <c:pt idx="617">
                  <c:v>624.90002400000003</c:v>
                </c:pt>
                <c:pt idx="618">
                  <c:v>625.79998799999998</c:v>
                </c:pt>
                <c:pt idx="619">
                  <c:v>625.29998799999998</c:v>
                </c:pt>
                <c:pt idx="620">
                  <c:v>625.40002400000003</c:v>
                </c:pt>
                <c:pt idx="621">
                  <c:v>623</c:v>
                </c:pt>
                <c:pt idx="622">
                  <c:v>624</c:v>
                </c:pt>
                <c:pt idx="623">
                  <c:v>626</c:v>
                </c:pt>
                <c:pt idx="624">
                  <c:v>625.59997599999997</c:v>
                </c:pt>
                <c:pt idx="625">
                  <c:v>626.5</c:v>
                </c:pt>
                <c:pt idx="626">
                  <c:v>625.90002400000003</c:v>
                </c:pt>
                <c:pt idx="627">
                  <c:v>626.20001200000002</c:v>
                </c:pt>
                <c:pt idx="628">
                  <c:v>626.20001200000002</c:v>
                </c:pt>
                <c:pt idx="629">
                  <c:v>626.29998799999998</c:v>
                </c:pt>
                <c:pt idx="630">
                  <c:v>628.90002400000003</c:v>
                </c:pt>
                <c:pt idx="631">
                  <c:v>628.40002400000003</c:v>
                </c:pt>
                <c:pt idx="632">
                  <c:v>627.79998799999998</c:v>
                </c:pt>
                <c:pt idx="633">
                  <c:v>626.90002400000003</c:v>
                </c:pt>
                <c:pt idx="634">
                  <c:v>627</c:v>
                </c:pt>
                <c:pt idx="635">
                  <c:v>626.70001200000002</c:v>
                </c:pt>
                <c:pt idx="636">
                  <c:v>626.59997599999997</c:v>
                </c:pt>
                <c:pt idx="637">
                  <c:v>626.70001200000002</c:v>
                </c:pt>
                <c:pt idx="638">
                  <c:v>626.59997599999997</c:v>
                </c:pt>
                <c:pt idx="639">
                  <c:v>626.59997599999997</c:v>
                </c:pt>
                <c:pt idx="640">
                  <c:v>626.5</c:v>
                </c:pt>
                <c:pt idx="641">
                  <c:v>626.59997599999997</c:v>
                </c:pt>
                <c:pt idx="642">
                  <c:v>626.5</c:v>
                </c:pt>
                <c:pt idx="643">
                  <c:v>626.40002400000003</c:v>
                </c:pt>
                <c:pt idx="644">
                  <c:v>626.40002400000003</c:v>
                </c:pt>
                <c:pt idx="645">
                  <c:v>626.20001200000002</c:v>
                </c:pt>
                <c:pt idx="646">
                  <c:v>626.70001200000002</c:v>
                </c:pt>
                <c:pt idx="647">
                  <c:v>626.79998799999998</c:v>
                </c:pt>
                <c:pt idx="648">
                  <c:v>626.79998799999998</c:v>
                </c:pt>
                <c:pt idx="649">
                  <c:v>626.90002400000003</c:v>
                </c:pt>
                <c:pt idx="650">
                  <c:v>626.79998799999998</c:v>
                </c:pt>
                <c:pt idx="651">
                  <c:v>626.79998799999998</c:v>
                </c:pt>
                <c:pt idx="652">
                  <c:v>626.90002400000003</c:v>
                </c:pt>
                <c:pt idx="653">
                  <c:v>626.90002400000003</c:v>
                </c:pt>
                <c:pt idx="654">
                  <c:v>626.70001200000002</c:v>
                </c:pt>
                <c:pt idx="655">
                  <c:v>626.70001200000002</c:v>
                </c:pt>
                <c:pt idx="656">
                  <c:v>626.70001200000002</c:v>
                </c:pt>
                <c:pt idx="657">
                  <c:v>626.70001200000002</c:v>
                </c:pt>
                <c:pt idx="658">
                  <c:v>626.59997599999997</c:v>
                </c:pt>
                <c:pt idx="659">
                  <c:v>626.70001200000002</c:v>
                </c:pt>
                <c:pt idx="660">
                  <c:v>626.59997599999997</c:v>
                </c:pt>
                <c:pt idx="661">
                  <c:v>626.70001200000002</c:v>
                </c:pt>
                <c:pt idx="662">
                  <c:v>626.59997599999997</c:v>
                </c:pt>
                <c:pt idx="663">
                  <c:v>626.5</c:v>
                </c:pt>
                <c:pt idx="664">
                  <c:v>626.70001200000002</c:v>
                </c:pt>
                <c:pt idx="665">
                  <c:v>626.59997599999997</c:v>
                </c:pt>
                <c:pt idx="666">
                  <c:v>626.5</c:v>
                </c:pt>
                <c:pt idx="667">
                  <c:v>626.5</c:v>
                </c:pt>
                <c:pt idx="668">
                  <c:v>626.5</c:v>
                </c:pt>
                <c:pt idx="669">
                  <c:v>626.40002400000003</c:v>
                </c:pt>
                <c:pt idx="670">
                  <c:v>626.5</c:v>
                </c:pt>
                <c:pt idx="671">
                  <c:v>626.5</c:v>
                </c:pt>
                <c:pt idx="672">
                  <c:v>626.40002400000003</c:v>
                </c:pt>
                <c:pt idx="673">
                  <c:v>626.29998799999998</c:v>
                </c:pt>
                <c:pt idx="674">
                  <c:v>626.29998799999998</c:v>
                </c:pt>
                <c:pt idx="675">
                  <c:v>626.29998799999998</c:v>
                </c:pt>
                <c:pt idx="676">
                  <c:v>626.29998799999998</c:v>
                </c:pt>
                <c:pt idx="677">
                  <c:v>626.40002400000003</c:v>
                </c:pt>
                <c:pt idx="678">
                  <c:v>626.20001200000002</c:v>
                </c:pt>
                <c:pt idx="679">
                  <c:v>626.29998799999998</c:v>
                </c:pt>
                <c:pt idx="680">
                  <c:v>626.20001200000002</c:v>
                </c:pt>
                <c:pt idx="681">
                  <c:v>626.20001200000002</c:v>
                </c:pt>
                <c:pt idx="682">
                  <c:v>626.20001200000002</c:v>
                </c:pt>
                <c:pt idx="683">
                  <c:v>626.20001200000002</c:v>
                </c:pt>
                <c:pt idx="684">
                  <c:v>626.09997599999997</c:v>
                </c:pt>
                <c:pt idx="685">
                  <c:v>626.20001200000002</c:v>
                </c:pt>
                <c:pt idx="686">
                  <c:v>626.09997599999997</c:v>
                </c:pt>
                <c:pt idx="687">
                  <c:v>626.20001200000002</c:v>
                </c:pt>
                <c:pt idx="688">
                  <c:v>626.20001200000002</c:v>
                </c:pt>
                <c:pt idx="689">
                  <c:v>626.09997599999997</c:v>
                </c:pt>
                <c:pt idx="690">
                  <c:v>626.09997599999997</c:v>
                </c:pt>
                <c:pt idx="691">
                  <c:v>626</c:v>
                </c:pt>
                <c:pt idx="692">
                  <c:v>626.09997599999997</c:v>
                </c:pt>
                <c:pt idx="693">
                  <c:v>625.90002400000003</c:v>
                </c:pt>
                <c:pt idx="694">
                  <c:v>625.90002400000003</c:v>
                </c:pt>
                <c:pt idx="695">
                  <c:v>626</c:v>
                </c:pt>
                <c:pt idx="696">
                  <c:v>625.90002400000003</c:v>
                </c:pt>
                <c:pt idx="697">
                  <c:v>625.90002400000003</c:v>
                </c:pt>
                <c:pt idx="698">
                  <c:v>625.90002400000003</c:v>
                </c:pt>
                <c:pt idx="699">
                  <c:v>625.79998799999998</c:v>
                </c:pt>
                <c:pt idx="700">
                  <c:v>624.79998799999998</c:v>
                </c:pt>
                <c:pt idx="701">
                  <c:v>623.40002400000003</c:v>
                </c:pt>
                <c:pt idx="702">
                  <c:v>622.09997599999997</c:v>
                </c:pt>
                <c:pt idx="703">
                  <c:v>620.59997599999997</c:v>
                </c:pt>
                <c:pt idx="704">
                  <c:v>622.70001200000002</c:v>
                </c:pt>
                <c:pt idx="705">
                  <c:v>622.79998799999998</c:v>
                </c:pt>
                <c:pt idx="706">
                  <c:v>622.70001200000002</c:v>
                </c:pt>
                <c:pt idx="707">
                  <c:v>622.90002400000003</c:v>
                </c:pt>
                <c:pt idx="708">
                  <c:v>622.70001200000002</c:v>
                </c:pt>
                <c:pt idx="709">
                  <c:v>623</c:v>
                </c:pt>
                <c:pt idx="710">
                  <c:v>623</c:v>
                </c:pt>
                <c:pt idx="711">
                  <c:v>625.5</c:v>
                </c:pt>
                <c:pt idx="712">
                  <c:v>626.5</c:v>
                </c:pt>
                <c:pt idx="713">
                  <c:v>624.70001200000002</c:v>
                </c:pt>
                <c:pt idx="714">
                  <c:v>626.29998799999998</c:v>
                </c:pt>
                <c:pt idx="715">
                  <c:v>623.79998799999998</c:v>
                </c:pt>
                <c:pt idx="716">
                  <c:v>625.40002400000003</c:v>
                </c:pt>
                <c:pt idx="717">
                  <c:v>625.09997599999997</c:v>
                </c:pt>
                <c:pt idx="718">
                  <c:v>624.29998799999998</c:v>
                </c:pt>
                <c:pt idx="719">
                  <c:v>625.29998799999998</c:v>
                </c:pt>
                <c:pt idx="720">
                  <c:v>624.29998799999998</c:v>
                </c:pt>
                <c:pt idx="721">
                  <c:v>624.79998799999998</c:v>
                </c:pt>
                <c:pt idx="722">
                  <c:v>625</c:v>
                </c:pt>
                <c:pt idx="723">
                  <c:v>625.70001200000002</c:v>
                </c:pt>
                <c:pt idx="724">
                  <c:v>622.90002400000003</c:v>
                </c:pt>
                <c:pt idx="725">
                  <c:v>622.40002400000003</c:v>
                </c:pt>
                <c:pt idx="726">
                  <c:v>621.59997599999997</c:v>
                </c:pt>
                <c:pt idx="727">
                  <c:v>635.40002400000003</c:v>
                </c:pt>
                <c:pt idx="728">
                  <c:v>637.29998799999998</c:v>
                </c:pt>
                <c:pt idx="729">
                  <c:v>638.5</c:v>
                </c:pt>
                <c:pt idx="730">
                  <c:v>639.5</c:v>
                </c:pt>
                <c:pt idx="731">
                  <c:v>640.29998799999998</c:v>
                </c:pt>
                <c:pt idx="732">
                  <c:v>641.09997599999997</c:v>
                </c:pt>
                <c:pt idx="733">
                  <c:v>641.70001200000002</c:v>
                </c:pt>
                <c:pt idx="734">
                  <c:v>642.29998799999998</c:v>
                </c:pt>
                <c:pt idx="735">
                  <c:v>642.79998799999998</c:v>
                </c:pt>
                <c:pt idx="736">
                  <c:v>643.40002400000003</c:v>
                </c:pt>
                <c:pt idx="737">
                  <c:v>643.79998799999998</c:v>
                </c:pt>
                <c:pt idx="738">
                  <c:v>644.40002400000003</c:v>
                </c:pt>
                <c:pt idx="739">
                  <c:v>660.70001200000002</c:v>
                </c:pt>
                <c:pt idx="740">
                  <c:v>652.79998799999998</c:v>
                </c:pt>
                <c:pt idx="741">
                  <c:v>641.59997599999997</c:v>
                </c:pt>
                <c:pt idx="742">
                  <c:v>638.59997599999997</c:v>
                </c:pt>
                <c:pt idx="743">
                  <c:v>637.20001200000002</c:v>
                </c:pt>
                <c:pt idx="744">
                  <c:v>635</c:v>
                </c:pt>
                <c:pt idx="745">
                  <c:v>633.09997599999997</c:v>
                </c:pt>
                <c:pt idx="746">
                  <c:v>631</c:v>
                </c:pt>
                <c:pt idx="747">
                  <c:v>630.70001200000002</c:v>
                </c:pt>
                <c:pt idx="748">
                  <c:v>628.90002400000003</c:v>
                </c:pt>
                <c:pt idx="749">
                  <c:v>628.29998799999998</c:v>
                </c:pt>
                <c:pt idx="750">
                  <c:v>627.5</c:v>
                </c:pt>
                <c:pt idx="751">
                  <c:v>618.29998799999998</c:v>
                </c:pt>
                <c:pt idx="752">
                  <c:v>611.40002400000003</c:v>
                </c:pt>
                <c:pt idx="753">
                  <c:v>602.5</c:v>
                </c:pt>
                <c:pt idx="754">
                  <c:v>583.29998799999998</c:v>
                </c:pt>
                <c:pt idx="755">
                  <c:v>587.59997599999997</c:v>
                </c:pt>
                <c:pt idx="756">
                  <c:v>587.29998799999998</c:v>
                </c:pt>
                <c:pt idx="757">
                  <c:v>587.5</c:v>
                </c:pt>
                <c:pt idx="758">
                  <c:v>587.09997599999997</c:v>
                </c:pt>
                <c:pt idx="759">
                  <c:v>586.70001200000002</c:v>
                </c:pt>
                <c:pt idx="760">
                  <c:v>586.79998799999998</c:v>
                </c:pt>
                <c:pt idx="761">
                  <c:v>586.59997599999997</c:v>
                </c:pt>
                <c:pt idx="762">
                  <c:v>586.5</c:v>
                </c:pt>
                <c:pt idx="763">
                  <c:v>586.5</c:v>
                </c:pt>
                <c:pt idx="764">
                  <c:v>586.59997599999997</c:v>
                </c:pt>
                <c:pt idx="765">
                  <c:v>586</c:v>
                </c:pt>
                <c:pt idx="766">
                  <c:v>586.09997599999997</c:v>
                </c:pt>
                <c:pt idx="767">
                  <c:v>586</c:v>
                </c:pt>
                <c:pt idx="768">
                  <c:v>585.90002400000003</c:v>
                </c:pt>
                <c:pt idx="769">
                  <c:v>585.79998799999998</c:v>
                </c:pt>
                <c:pt idx="770">
                  <c:v>585.70001200000002</c:v>
                </c:pt>
                <c:pt idx="771">
                  <c:v>585.40002400000003</c:v>
                </c:pt>
                <c:pt idx="772">
                  <c:v>585.29998799999998</c:v>
                </c:pt>
                <c:pt idx="773">
                  <c:v>585.29998799999998</c:v>
                </c:pt>
                <c:pt idx="774">
                  <c:v>585.20001200000002</c:v>
                </c:pt>
                <c:pt idx="775">
                  <c:v>585.09997599999997</c:v>
                </c:pt>
                <c:pt idx="776">
                  <c:v>584.90002400000003</c:v>
                </c:pt>
                <c:pt idx="777">
                  <c:v>584.79998799999998</c:v>
                </c:pt>
                <c:pt idx="778">
                  <c:v>584.5</c:v>
                </c:pt>
                <c:pt idx="779">
                  <c:v>584.5</c:v>
                </c:pt>
                <c:pt idx="780">
                  <c:v>584.5</c:v>
                </c:pt>
                <c:pt idx="781">
                  <c:v>608</c:v>
                </c:pt>
                <c:pt idx="782">
                  <c:v>617.5</c:v>
                </c:pt>
                <c:pt idx="783">
                  <c:v>619.59997599999997</c:v>
                </c:pt>
                <c:pt idx="784">
                  <c:v>617.90002400000003</c:v>
                </c:pt>
                <c:pt idx="785">
                  <c:v>616.90002400000003</c:v>
                </c:pt>
                <c:pt idx="786">
                  <c:v>617.70001200000002</c:v>
                </c:pt>
                <c:pt idx="787">
                  <c:v>616</c:v>
                </c:pt>
                <c:pt idx="788">
                  <c:v>622.40002400000003</c:v>
                </c:pt>
                <c:pt idx="789">
                  <c:v>622.70001200000002</c:v>
                </c:pt>
                <c:pt idx="790">
                  <c:v>618.59997599999997</c:v>
                </c:pt>
                <c:pt idx="791">
                  <c:v>622.29998799999998</c:v>
                </c:pt>
                <c:pt idx="792">
                  <c:v>622.20001200000002</c:v>
                </c:pt>
                <c:pt idx="793">
                  <c:v>620.29998799999998</c:v>
                </c:pt>
                <c:pt idx="794">
                  <c:v>624.5</c:v>
                </c:pt>
                <c:pt idx="795">
                  <c:v>626.29998799999998</c:v>
                </c:pt>
                <c:pt idx="796">
                  <c:v>624.09997599999997</c:v>
                </c:pt>
                <c:pt idx="797">
                  <c:v>623.09997599999997</c:v>
                </c:pt>
                <c:pt idx="798">
                  <c:v>622.79998799999998</c:v>
                </c:pt>
                <c:pt idx="799">
                  <c:v>621.5</c:v>
                </c:pt>
                <c:pt idx="800">
                  <c:v>622.20001200000002</c:v>
                </c:pt>
                <c:pt idx="801">
                  <c:v>625.79998799999998</c:v>
                </c:pt>
                <c:pt idx="802">
                  <c:v>636.5</c:v>
                </c:pt>
                <c:pt idx="803">
                  <c:v>654.20001200000002</c:v>
                </c:pt>
                <c:pt idx="804">
                  <c:v>656.59997599999997</c:v>
                </c:pt>
                <c:pt idx="805">
                  <c:v>659.29998799999998</c:v>
                </c:pt>
                <c:pt idx="806">
                  <c:v>662.40002400000003</c:v>
                </c:pt>
                <c:pt idx="807">
                  <c:v>665.29998799999998</c:v>
                </c:pt>
                <c:pt idx="808">
                  <c:v>667.5</c:v>
                </c:pt>
                <c:pt idx="809">
                  <c:v>669.70001200000002</c:v>
                </c:pt>
                <c:pt idx="810">
                  <c:v>671.70001200000002</c:v>
                </c:pt>
                <c:pt idx="811">
                  <c:v>673.5</c:v>
                </c:pt>
                <c:pt idx="812">
                  <c:v>675.40002400000003</c:v>
                </c:pt>
                <c:pt idx="813">
                  <c:v>676.90002400000003</c:v>
                </c:pt>
                <c:pt idx="814">
                  <c:v>678.5</c:v>
                </c:pt>
                <c:pt idx="815">
                  <c:v>679.59997599999997</c:v>
                </c:pt>
                <c:pt idx="816">
                  <c:v>681.09997599999997</c:v>
                </c:pt>
                <c:pt idx="817">
                  <c:v>682.09997599999997</c:v>
                </c:pt>
                <c:pt idx="818">
                  <c:v>683</c:v>
                </c:pt>
                <c:pt idx="819">
                  <c:v>684</c:v>
                </c:pt>
                <c:pt idx="820">
                  <c:v>685</c:v>
                </c:pt>
                <c:pt idx="821">
                  <c:v>685.90002400000003</c:v>
                </c:pt>
                <c:pt idx="822">
                  <c:v>686.70001200000002</c:v>
                </c:pt>
                <c:pt idx="823">
                  <c:v>687.29998799999998</c:v>
                </c:pt>
                <c:pt idx="824">
                  <c:v>688.09997599999997</c:v>
                </c:pt>
                <c:pt idx="825">
                  <c:v>688.59997599999997</c:v>
                </c:pt>
                <c:pt idx="826">
                  <c:v>689.29998799999998</c:v>
                </c:pt>
                <c:pt idx="827">
                  <c:v>689.79998799999998</c:v>
                </c:pt>
                <c:pt idx="828">
                  <c:v>697.90002400000003</c:v>
                </c:pt>
                <c:pt idx="829">
                  <c:v>675.29998799999998</c:v>
                </c:pt>
                <c:pt idx="830">
                  <c:v>669.79998799999998</c:v>
                </c:pt>
                <c:pt idx="831">
                  <c:v>669.5</c:v>
                </c:pt>
                <c:pt idx="832">
                  <c:v>667.70001200000002</c:v>
                </c:pt>
                <c:pt idx="833">
                  <c:v>658.09997599999997</c:v>
                </c:pt>
                <c:pt idx="834">
                  <c:v>654.59997599999997</c:v>
                </c:pt>
                <c:pt idx="835">
                  <c:v>650.09997599999997</c:v>
                </c:pt>
                <c:pt idx="836">
                  <c:v>648.20001200000002</c:v>
                </c:pt>
                <c:pt idx="837">
                  <c:v>644.20001200000002</c:v>
                </c:pt>
                <c:pt idx="838">
                  <c:v>641.20001200000002</c:v>
                </c:pt>
                <c:pt idx="839">
                  <c:v>638.79998799999998</c:v>
                </c:pt>
                <c:pt idx="840">
                  <c:v>637.09997599999997</c:v>
                </c:pt>
                <c:pt idx="841">
                  <c:v>626</c:v>
                </c:pt>
                <c:pt idx="842">
                  <c:v>615.5</c:v>
                </c:pt>
                <c:pt idx="843">
                  <c:v>603.90002400000003</c:v>
                </c:pt>
                <c:pt idx="844">
                  <c:v>611.59997599999997</c:v>
                </c:pt>
                <c:pt idx="845">
                  <c:v>610</c:v>
                </c:pt>
                <c:pt idx="846">
                  <c:v>609</c:v>
                </c:pt>
                <c:pt idx="847">
                  <c:v>607.59997599999997</c:v>
                </c:pt>
                <c:pt idx="848">
                  <c:v>606.5</c:v>
                </c:pt>
                <c:pt idx="849">
                  <c:v>605.70001200000002</c:v>
                </c:pt>
                <c:pt idx="850">
                  <c:v>604.59997599999997</c:v>
                </c:pt>
                <c:pt idx="851">
                  <c:v>604</c:v>
                </c:pt>
                <c:pt idx="852">
                  <c:v>603.20001200000002</c:v>
                </c:pt>
                <c:pt idx="853">
                  <c:v>602.40002400000003</c:v>
                </c:pt>
                <c:pt idx="854">
                  <c:v>602</c:v>
                </c:pt>
                <c:pt idx="855">
                  <c:v>601.40002400000003</c:v>
                </c:pt>
                <c:pt idx="856">
                  <c:v>616.59997599999997</c:v>
                </c:pt>
                <c:pt idx="857">
                  <c:v>619.20001200000002</c:v>
                </c:pt>
                <c:pt idx="858">
                  <c:v>620.79998799999998</c:v>
                </c:pt>
                <c:pt idx="859">
                  <c:v>621.79998799999998</c:v>
                </c:pt>
                <c:pt idx="860">
                  <c:v>622.40002400000003</c:v>
                </c:pt>
                <c:pt idx="861">
                  <c:v>622.40002400000003</c:v>
                </c:pt>
                <c:pt idx="862">
                  <c:v>622.5</c:v>
                </c:pt>
                <c:pt idx="863">
                  <c:v>622.59997599999997</c:v>
                </c:pt>
                <c:pt idx="864">
                  <c:v>622.70001200000002</c:v>
                </c:pt>
                <c:pt idx="865">
                  <c:v>622.59997599999997</c:v>
                </c:pt>
                <c:pt idx="866">
                  <c:v>622.70001200000002</c:v>
                </c:pt>
                <c:pt idx="867">
                  <c:v>622.5</c:v>
                </c:pt>
                <c:pt idx="868">
                  <c:v>622.5</c:v>
                </c:pt>
                <c:pt idx="869">
                  <c:v>622.5</c:v>
                </c:pt>
                <c:pt idx="870">
                  <c:v>622.59997599999997</c:v>
                </c:pt>
                <c:pt idx="871">
                  <c:v>622.59997599999997</c:v>
                </c:pt>
                <c:pt idx="872">
                  <c:v>622.29998799999998</c:v>
                </c:pt>
                <c:pt idx="873">
                  <c:v>622.40002400000003</c:v>
                </c:pt>
                <c:pt idx="874">
                  <c:v>622.29998799999998</c:v>
                </c:pt>
                <c:pt idx="875">
                  <c:v>622.29998799999998</c:v>
                </c:pt>
                <c:pt idx="876">
                  <c:v>622.20001200000002</c:v>
                </c:pt>
                <c:pt idx="877">
                  <c:v>622.20001200000002</c:v>
                </c:pt>
                <c:pt idx="878">
                  <c:v>622.20001200000002</c:v>
                </c:pt>
                <c:pt idx="879">
                  <c:v>622.09997599999997</c:v>
                </c:pt>
                <c:pt idx="880">
                  <c:v>622.20001200000002</c:v>
                </c:pt>
                <c:pt idx="881">
                  <c:v>622.09997599999997</c:v>
                </c:pt>
                <c:pt idx="882">
                  <c:v>622</c:v>
                </c:pt>
                <c:pt idx="883">
                  <c:v>622.09997599999997</c:v>
                </c:pt>
                <c:pt idx="884">
                  <c:v>622</c:v>
                </c:pt>
                <c:pt idx="885">
                  <c:v>621.90002400000003</c:v>
                </c:pt>
                <c:pt idx="886">
                  <c:v>622</c:v>
                </c:pt>
                <c:pt idx="887">
                  <c:v>622.5</c:v>
                </c:pt>
                <c:pt idx="888">
                  <c:v>622.59997599999997</c:v>
                </c:pt>
                <c:pt idx="889">
                  <c:v>622.59997599999997</c:v>
                </c:pt>
                <c:pt idx="890">
                  <c:v>621.59997599999997</c:v>
                </c:pt>
                <c:pt idx="891">
                  <c:v>623.90002400000003</c:v>
                </c:pt>
                <c:pt idx="892">
                  <c:v>624.09997599999997</c:v>
                </c:pt>
                <c:pt idx="893">
                  <c:v>624.20001200000002</c:v>
                </c:pt>
                <c:pt idx="894">
                  <c:v>624.29998799999998</c:v>
                </c:pt>
                <c:pt idx="895">
                  <c:v>624.29998799999998</c:v>
                </c:pt>
                <c:pt idx="896">
                  <c:v>624.5</c:v>
                </c:pt>
                <c:pt idx="897">
                  <c:v>624.5</c:v>
                </c:pt>
                <c:pt idx="898">
                  <c:v>623.5</c:v>
                </c:pt>
                <c:pt idx="899">
                  <c:v>622.40002400000003</c:v>
                </c:pt>
                <c:pt idx="900">
                  <c:v>622.09997599999997</c:v>
                </c:pt>
                <c:pt idx="901">
                  <c:v>622.09997599999997</c:v>
                </c:pt>
                <c:pt idx="902">
                  <c:v>621.90002400000003</c:v>
                </c:pt>
                <c:pt idx="903">
                  <c:v>621.70001200000002</c:v>
                </c:pt>
                <c:pt idx="904">
                  <c:v>621.70001200000002</c:v>
                </c:pt>
                <c:pt idx="905">
                  <c:v>621.59997599999997</c:v>
                </c:pt>
                <c:pt idx="906">
                  <c:v>621.59997599999997</c:v>
                </c:pt>
                <c:pt idx="907">
                  <c:v>621.59997599999997</c:v>
                </c:pt>
                <c:pt idx="908">
                  <c:v>621.5</c:v>
                </c:pt>
                <c:pt idx="909">
                  <c:v>621.59997599999997</c:v>
                </c:pt>
                <c:pt idx="910">
                  <c:v>621.5</c:v>
                </c:pt>
                <c:pt idx="911">
                  <c:v>621.59997599999997</c:v>
                </c:pt>
                <c:pt idx="912">
                  <c:v>621.40002400000003</c:v>
                </c:pt>
                <c:pt idx="913">
                  <c:v>621.5</c:v>
                </c:pt>
                <c:pt idx="914">
                  <c:v>621.5</c:v>
                </c:pt>
                <c:pt idx="915">
                  <c:v>621.29998799999998</c:v>
                </c:pt>
                <c:pt idx="916">
                  <c:v>621.29998799999998</c:v>
                </c:pt>
                <c:pt idx="917">
                  <c:v>621.20001200000002</c:v>
                </c:pt>
                <c:pt idx="918">
                  <c:v>621.29998799999998</c:v>
                </c:pt>
                <c:pt idx="919">
                  <c:v>621.40002400000003</c:v>
                </c:pt>
                <c:pt idx="920">
                  <c:v>621.29998799999998</c:v>
                </c:pt>
                <c:pt idx="921">
                  <c:v>621.29998799999998</c:v>
                </c:pt>
                <c:pt idx="922">
                  <c:v>621.20001200000002</c:v>
                </c:pt>
                <c:pt idx="923">
                  <c:v>621.20001200000002</c:v>
                </c:pt>
                <c:pt idx="924">
                  <c:v>621.40002400000003</c:v>
                </c:pt>
                <c:pt idx="925">
                  <c:v>621.29998799999998</c:v>
                </c:pt>
                <c:pt idx="926">
                  <c:v>621.29998799999998</c:v>
                </c:pt>
                <c:pt idx="927">
                  <c:v>621.40002400000003</c:v>
                </c:pt>
                <c:pt idx="928">
                  <c:v>621.79998799999998</c:v>
                </c:pt>
                <c:pt idx="929">
                  <c:v>622</c:v>
                </c:pt>
                <c:pt idx="930">
                  <c:v>622</c:v>
                </c:pt>
                <c:pt idx="931">
                  <c:v>622</c:v>
                </c:pt>
                <c:pt idx="932">
                  <c:v>622</c:v>
                </c:pt>
                <c:pt idx="933">
                  <c:v>622</c:v>
                </c:pt>
                <c:pt idx="934">
                  <c:v>622.09997599999997</c:v>
                </c:pt>
                <c:pt idx="935">
                  <c:v>622.09997599999997</c:v>
                </c:pt>
                <c:pt idx="936">
                  <c:v>622</c:v>
                </c:pt>
                <c:pt idx="937">
                  <c:v>622</c:v>
                </c:pt>
                <c:pt idx="938">
                  <c:v>622</c:v>
                </c:pt>
                <c:pt idx="939">
                  <c:v>621.90002400000003</c:v>
                </c:pt>
                <c:pt idx="940">
                  <c:v>622</c:v>
                </c:pt>
                <c:pt idx="941">
                  <c:v>621.90002400000003</c:v>
                </c:pt>
                <c:pt idx="942">
                  <c:v>620.5</c:v>
                </c:pt>
                <c:pt idx="943">
                  <c:v>617</c:v>
                </c:pt>
                <c:pt idx="944">
                  <c:v>613.70001200000002</c:v>
                </c:pt>
                <c:pt idx="945">
                  <c:v>612.59997599999997</c:v>
                </c:pt>
                <c:pt idx="946">
                  <c:v>616.5</c:v>
                </c:pt>
                <c:pt idx="947">
                  <c:v>619.40002400000003</c:v>
                </c:pt>
                <c:pt idx="948">
                  <c:v>610</c:v>
                </c:pt>
                <c:pt idx="949">
                  <c:v>608.70001200000002</c:v>
                </c:pt>
                <c:pt idx="950">
                  <c:v>611.90002400000003</c:v>
                </c:pt>
                <c:pt idx="951">
                  <c:v>611.09997599999997</c:v>
                </c:pt>
                <c:pt idx="952">
                  <c:v>613.29998799999998</c:v>
                </c:pt>
                <c:pt idx="953">
                  <c:v>613.5</c:v>
                </c:pt>
                <c:pt idx="954">
                  <c:v>609.5</c:v>
                </c:pt>
                <c:pt idx="955">
                  <c:v>601.90002400000003</c:v>
                </c:pt>
                <c:pt idx="956">
                  <c:v>601.29998799999998</c:v>
                </c:pt>
                <c:pt idx="957">
                  <c:v>617.70001200000002</c:v>
                </c:pt>
                <c:pt idx="958">
                  <c:v>625.20001200000002</c:v>
                </c:pt>
                <c:pt idx="959">
                  <c:v>612.70001200000002</c:v>
                </c:pt>
                <c:pt idx="960">
                  <c:v>603.70001200000002</c:v>
                </c:pt>
                <c:pt idx="961">
                  <c:v>608.79998799999998</c:v>
                </c:pt>
                <c:pt idx="962">
                  <c:v>600.09997599999997</c:v>
                </c:pt>
                <c:pt idx="963">
                  <c:v>595.29998799999998</c:v>
                </c:pt>
                <c:pt idx="964">
                  <c:v>598.5</c:v>
                </c:pt>
                <c:pt idx="965">
                  <c:v>608.09997599999997</c:v>
                </c:pt>
                <c:pt idx="966">
                  <c:v>607.5</c:v>
                </c:pt>
                <c:pt idx="967">
                  <c:v>615.70001200000002</c:v>
                </c:pt>
                <c:pt idx="968">
                  <c:v>624.20001200000002</c:v>
                </c:pt>
                <c:pt idx="969">
                  <c:v>618.40002400000003</c:v>
                </c:pt>
                <c:pt idx="970">
                  <c:v>615.79998799999998</c:v>
                </c:pt>
                <c:pt idx="971">
                  <c:v>617.70001200000002</c:v>
                </c:pt>
                <c:pt idx="972">
                  <c:v>618.09997599999997</c:v>
                </c:pt>
                <c:pt idx="973">
                  <c:v>619.79998799999998</c:v>
                </c:pt>
                <c:pt idx="974">
                  <c:v>619.09997599999997</c:v>
                </c:pt>
                <c:pt idx="975">
                  <c:v>617.40002400000003</c:v>
                </c:pt>
                <c:pt idx="976">
                  <c:v>610.40002400000003</c:v>
                </c:pt>
                <c:pt idx="977">
                  <c:v>608.70001200000002</c:v>
                </c:pt>
                <c:pt idx="978">
                  <c:v>617.40002400000003</c:v>
                </c:pt>
                <c:pt idx="979">
                  <c:v>622.20001200000002</c:v>
                </c:pt>
                <c:pt idx="980">
                  <c:v>616.70001200000002</c:v>
                </c:pt>
                <c:pt idx="981">
                  <c:v>614.90002400000003</c:v>
                </c:pt>
                <c:pt idx="982">
                  <c:v>613.5</c:v>
                </c:pt>
                <c:pt idx="983">
                  <c:v>611.09997599999997</c:v>
                </c:pt>
                <c:pt idx="984">
                  <c:v>616.5</c:v>
                </c:pt>
                <c:pt idx="985">
                  <c:v>622.09997599999997</c:v>
                </c:pt>
                <c:pt idx="986">
                  <c:v>615.70001200000002</c:v>
                </c:pt>
                <c:pt idx="987">
                  <c:v>616.90002400000003</c:v>
                </c:pt>
                <c:pt idx="988">
                  <c:v>618.70001200000002</c:v>
                </c:pt>
                <c:pt idx="989">
                  <c:v>620.20001200000002</c:v>
                </c:pt>
                <c:pt idx="990">
                  <c:v>618.70001200000002</c:v>
                </c:pt>
                <c:pt idx="991">
                  <c:v>618.09997599999997</c:v>
                </c:pt>
                <c:pt idx="992">
                  <c:v>618.09997599999997</c:v>
                </c:pt>
                <c:pt idx="993">
                  <c:v>618.90002400000003</c:v>
                </c:pt>
                <c:pt idx="994">
                  <c:v>620.70001200000002</c:v>
                </c:pt>
                <c:pt idx="995">
                  <c:v>618.09997599999997</c:v>
                </c:pt>
                <c:pt idx="996">
                  <c:v>615.90002400000003</c:v>
                </c:pt>
                <c:pt idx="997">
                  <c:v>615.70001200000002</c:v>
                </c:pt>
                <c:pt idx="998">
                  <c:v>618.59997599999997</c:v>
                </c:pt>
                <c:pt idx="999">
                  <c:v>615</c:v>
                </c:pt>
                <c:pt idx="1000">
                  <c:v>608.5</c:v>
                </c:pt>
                <c:pt idx="1001">
                  <c:v>607.09997599999997</c:v>
                </c:pt>
                <c:pt idx="1002">
                  <c:v>608.29998799999998</c:v>
                </c:pt>
                <c:pt idx="1003">
                  <c:v>612.70001200000002</c:v>
                </c:pt>
                <c:pt idx="1004">
                  <c:v>612.79998799999998</c:v>
                </c:pt>
                <c:pt idx="1005">
                  <c:v>611.40002400000003</c:v>
                </c:pt>
                <c:pt idx="1006">
                  <c:v>616.20001200000002</c:v>
                </c:pt>
                <c:pt idx="1007">
                  <c:v>618.09997599999997</c:v>
                </c:pt>
                <c:pt idx="1008">
                  <c:v>617.09997599999997</c:v>
                </c:pt>
                <c:pt idx="1009">
                  <c:v>618.70001200000002</c:v>
                </c:pt>
                <c:pt idx="1010">
                  <c:v>618.70001200000002</c:v>
                </c:pt>
                <c:pt idx="1011">
                  <c:v>617.29998799999998</c:v>
                </c:pt>
                <c:pt idx="1012">
                  <c:v>614.79998799999998</c:v>
                </c:pt>
                <c:pt idx="1013">
                  <c:v>609.20001200000002</c:v>
                </c:pt>
                <c:pt idx="1014">
                  <c:v>611.29998799999998</c:v>
                </c:pt>
                <c:pt idx="1015">
                  <c:v>617.09997599999997</c:v>
                </c:pt>
                <c:pt idx="1016">
                  <c:v>614.79998799999998</c:v>
                </c:pt>
                <c:pt idx="1017">
                  <c:v>611.29998799999998</c:v>
                </c:pt>
                <c:pt idx="1018">
                  <c:v>611.20001200000002</c:v>
                </c:pt>
                <c:pt idx="1019">
                  <c:v>604.40002400000003</c:v>
                </c:pt>
                <c:pt idx="1020">
                  <c:v>602.09997599999997</c:v>
                </c:pt>
                <c:pt idx="1021">
                  <c:v>618</c:v>
                </c:pt>
                <c:pt idx="1022">
                  <c:v>619.90002400000003</c:v>
                </c:pt>
                <c:pt idx="1023">
                  <c:v>605.40002400000003</c:v>
                </c:pt>
                <c:pt idx="1024">
                  <c:v>606</c:v>
                </c:pt>
                <c:pt idx="1025">
                  <c:v>616</c:v>
                </c:pt>
                <c:pt idx="1026">
                  <c:v>618.40002400000003</c:v>
                </c:pt>
                <c:pt idx="1027">
                  <c:v>612.59997599999997</c:v>
                </c:pt>
                <c:pt idx="1028">
                  <c:v>612.59997599999997</c:v>
                </c:pt>
                <c:pt idx="1029">
                  <c:v>616.59997599999997</c:v>
                </c:pt>
                <c:pt idx="1030">
                  <c:v>616.20001200000002</c:v>
                </c:pt>
                <c:pt idx="1031">
                  <c:v>611.20001200000002</c:v>
                </c:pt>
                <c:pt idx="1032">
                  <c:v>615.29998799999998</c:v>
                </c:pt>
                <c:pt idx="1033">
                  <c:v>622.40002400000003</c:v>
                </c:pt>
                <c:pt idx="1034">
                  <c:v>626.79998799999998</c:v>
                </c:pt>
                <c:pt idx="1035">
                  <c:v>618.90002400000003</c:v>
                </c:pt>
                <c:pt idx="1036">
                  <c:v>610.5</c:v>
                </c:pt>
                <c:pt idx="1037">
                  <c:v>618.20001200000002</c:v>
                </c:pt>
                <c:pt idx="1038">
                  <c:v>620.40002400000003</c:v>
                </c:pt>
                <c:pt idx="1039">
                  <c:v>617.59997599999997</c:v>
                </c:pt>
                <c:pt idx="1040">
                  <c:v>622.5</c:v>
                </c:pt>
                <c:pt idx="1041">
                  <c:v>621.09997599999997</c:v>
                </c:pt>
                <c:pt idx="1042">
                  <c:v>617.20001200000002</c:v>
                </c:pt>
                <c:pt idx="1043">
                  <c:v>616.40002400000003</c:v>
                </c:pt>
                <c:pt idx="1044">
                  <c:v>619.90002400000003</c:v>
                </c:pt>
                <c:pt idx="1045">
                  <c:v>620.09997599999997</c:v>
                </c:pt>
                <c:pt idx="1046">
                  <c:v>620.40002400000003</c:v>
                </c:pt>
                <c:pt idx="1047">
                  <c:v>620.5</c:v>
                </c:pt>
                <c:pt idx="1048">
                  <c:v>620.59997599999997</c:v>
                </c:pt>
                <c:pt idx="1049">
                  <c:v>620.70001200000002</c:v>
                </c:pt>
                <c:pt idx="1050">
                  <c:v>620.5</c:v>
                </c:pt>
                <c:pt idx="1051">
                  <c:v>619.20001200000002</c:v>
                </c:pt>
                <c:pt idx="1052">
                  <c:v>619.59997599999997</c:v>
                </c:pt>
                <c:pt idx="1053">
                  <c:v>618.59997599999997</c:v>
                </c:pt>
                <c:pt idx="1054">
                  <c:v>617.90002400000003</c:v>
                </c:pt>
                <c:pt idx="1055">
                  <c:v>631.90002400000003</c:v>
                </c:pt>
                <c:pt idx="1056">
                  <c:v>632.40002400000003</c:v>
                </c:pt>
                <c:pt idx="1057">
                  <c:v>634</c:v>
                </c:pt>
                <c:pt idx="1058">
                  <c:v>635.29998799999998</c:v>
                </c:pt>
                <c:pt idx="1059">
                  <c:v>636.40002400000003</c:v>
                </c:pt>
                <c:pt idx="1060">
                  <c:v>634.40002400000003</c:v>
                </c:pt>
                <c:pt idx="1061">
                  <c:v>637.5</c:v>
                </c:pt>
                <c:pt idx="1062">
                  <c:v>638</c:v>
                </c:pt>
                <c:pt idx="1063">
                  <c:v>638.70001200000002</c:v>
                </c:pt>
                <c:pt idx="1064">
                  <c:v>656.29998799999998</c:v>
                </c:pt>
                <c:pt idx="1065">
                  <c:v>655.59997599999997</c:v>
                </c:pt>
                <c:pt idx="1066">
                  <c:v>646.5</c:v>
                </c:pt>
                <c:pt idx="1067">
                  <c:v>647.79998799999998</c:v>
                </c:pt>
                <c:pt idx="1068">
                  <c:v>637.90002400000003</c:v>
                </c:pt>
                <c:pt idx="1069">
                  <c:v>634.09997599999997</c:v>
                </c:pt>
                <c:pt idx="1070">
                  <c:v>629.90002400000003</c:v>
                </c:pt>
                <c:pt idx="1071">
                  <c:v>637.09997599999997</c:v>
                </c:pt>
                <c:pt idx="1072">
                  <c:v>629.29998799999998</c:v>
                </c:pt>
                <c:pt idx="1073">
                  <c:v>625.70001200000002</c:v>
                </c:pt>
                <c:pt idx="1074">
                  <c:v>626.29998799999998</c:v>
                </c:pt>
                <c:pt idx="1075">
                  <c:v>625.40002400000003</c:v>
                </c:pt>
                <c:pt idx="1076">
                  <c:v>622</c:v>
                </c:pt>
                <c:pt idx="1077">
                  <c:v>622.20001200000002</c:v>
                </c:pt>
                <c:pt idx="1078">
                  <c:v>623.59997599999997</c:v>
                </c:pt>
                <c:pt idx="1079">
                  <c:v>623</c:v>
                </c:pt>
                <c:pt idx="1080">
                  <c:v>622.59997599999997</c:v>
                </c:pt>
                <c:pt idx="1081">
                  <c:v>622.40002400000003</c:v>
                </c:pt>
                <c:pt idx="1082">
                  <c:v>619.09997599999997</c:v>
                </c:pt>
                <c:pt idx="1083">
                  <c:v>627.5</c:v>
                </c:pt>
                <c:pt idx="1084">
                  <c:v>622.09997599999997</c:v>
                </c:pt>
                <c:pt idx="1085">
                  <c:v>621.70001200000002</c:v>
                </c:pt>
                <c:pt idx="1086">
                  <c:v>620.5</c:v>
                </c:pt>
                <c:pt idx="1087">
                  <c:v>616.59997599999997</c:v>
                </c:pt>
                <c:pt idx="1088">
                  <c:v>620.59997599999997</c:v>
                </c:pt>
                <c:pt idx="1089">
                  <c:v>621.29998799999998</c:v>
                </c:pt>
                <c:pt idx="1090">
                  <c:v>621.29998799999998</c:v>
                </c:pt>
                <c:pt idx="1091">
                  <c:v>621.20001200000002</c:v>
                </c:pt>
                <c:pt idx="1092">
                  <c:v>621.29998799999998</c:v>
                </c:pt>
                <c:pt idx="1093">
                  <c:v>611.79998799999998</c:v>
                </c:pt>
                <c:pt idx="1094">
                  <c:v>620.20001200000002</c:v>
                </c:pt>
                <c:pt idx="1095">
                  <c:v>617.5</c:v>
                </c:pt>
                <c:pt idx="1096">
                  <c:v>619.70001200000002</c:v>
                </c:pt>
                <c:pt idx="1097">
                  <c:v>619.70001200000002</c:v>
                </c:pt>
                <c:pt idx="1098">
                  <c:v>630</c:v>
                </c:pt>
                <c:pt idx="1099">
                  <c:v>621</c:v>
                </c:pt>
                <c:pt idx="1100">
                  <c:v>612.20001200000002</c:v>
                </c:pt>
                <c:pt idx="1101">
                  <c:v>619.09997599999997</c:v>
                </c:pt>
                <c:pt idx="1102">
                  <c:v>619.70001200000002</c:v>
                </c:pt>
                <c:pt idx="1103">
                  <c:v>618.70001200000002</c:v>
                </c:pt>
                <c:pt idx="1104">
                  <c:v>622.79998799999998</c:v>
                </c:pt>
                <c:pt idx="1105">
                  <c:v>622</c:v>
                </c:pt>
                <c:pt idx="1106">
                  <c:v>620.59997599999997</c:v>
                </c:pt>
                <c:pt idx="1107">
                  <c:v>620.40002400000003</c:v>
                </c:pt>
                <c:pt idx="1108">
                  <c:v>619.79998799999998</c:v>
                </c:pt>
                <c:pt idx="1109">
                  <c:v>614.29998799999998</c:v>
                </c:pt>
                <c:pt idx="1110">
                  <c:v>605.09997599999997</c:v>
                </c:pt>
                <c:pt idx="1111">
                  <c:v>601.09997599999997</c:v>
                </c:pt>
                <c:pt idx="1112">
                  <c:v>580.29998799999998</c:v>
                </c:pt>
                <c:pt idx="1113">
                  <c:v>582</c:v>
                </c:pt>
                <c:pt idx="1114">
                  <c:v>587</c:v>
                </c:pt>
                <c:pt idx="1115">
                  <c:v>582.40002400000003</c:v>
                </c:pt>
                <c:pt idx="1116">
                  <c:v>581.20001200000002</c:v>
                </c:pt>
                <c:pt idx="1117">
                  <c:v>580.90002400000003</c:v>
                </c:pt>
                <c:pt idx="1118">
                  <c:v>580.79998799999998</c:v>
                </c:pt>
                <c:pt idx="1119">
                  <c:v>580.70001200000002</c:v>
                </c:pt>
                <c:pt idx="1120">
                  <c:v>580.70001200000002</c:v>
                </c:pt>
                <c:pt idx="1121">
                  <c:v>580.79998799999998</c:v>
                </c:pt>
                <c:pt idx="1122">
                  <c:v>580.70001200000002</c:v>
                </c:pt>
                <c:pt idx="1123">
                  <c:v>580.70001200000002</c:v>
                </c:pt>
                <c:pt idx="1124">
                  <c:v>580.70001200000002</c:v>
                </c:pt>
                <c:pt idx="1125">
                  <c:v>580.90002400000003</c:v>
                </c:pt>
                <c:pt idx="1126">
                  <c:v>580.70001200000002</c:v>
                </c:pt>
                <c:pt idx="1127">
                  <c:v>580.79998799999998</c:v>
                </c:pt>
                <c:pt idx="1128">
                  <c:v>580.5</c:v>
                </c:pt>
                <c:pt idx="1129">
                  <c:v>580.59997599999997</c:v>
                </c:pt>
                <c:pt idx="1130">
                  <c:v>580.59997599999997</c:v>
                </c:pt>
                <c:pt idx="1131">
                  <c:v>580.5</c:v>
                </c:pt>
                <c:pt idx="1132">
                  <c:v>580.59997599999997</c:v>
                </c:pt>
                <c:pt idx="1133">
                  <c:v>580.59997599999997</c:v>
                </c:pt>
                <c:pt idx="1134">
                  <c:v>580.09997599999997</c:v>
                </c:pt>
                <c:pt idx="1135">
                  <c:v>584.20001200000002</c:v>
                </c:pt>
                <c:pt idx="1136">
                  <c:v>589.09997599999997</c:v>
                </c:pt>
                <c:pt idx="1137">
                  <c:v>593</c:v>
                </c:pt>
                <c:pt idx="1138">
                  <c:v>594.70001200000002</c:v>
                </c:pt>
                <c:pt idx="1139">
                  <c:v>616.5</c:v>
                </c:pt>
                <c:pt idx="1140">
                  <c:v>615.5</c:v>
                </c:pt>
                <c:pt idx="1141">
                  <c:v>625.90002400000003</c:v>
                </c:pt>
                <c:pt idx="1142">
                  <c:v>633.70001200000002</c:v>
                </c:pt>
                <c:pt idx="1143">
                  <c:v>629.70001200000002</c:v>
                </c:pt>
                <c:pt idx="1144">
                  <c:v>627.20001200000002</c:v>
                </c:pt>
                <c:pt idx="1145">
                  <c:v>631.79998799999998</c:v>
                </c:pt>
                <c:pt idx="1146">
                  <c:v>627.79998799999998</c:v>
                </c:pt>
                <c:pt idx="1147">
                  <c:v>634.09997599999997</c:v>
                </c:pt>
                <c:pt idx="1148">
                  <c:v>637.79998799999998</c:v>
                </c:pt>
                <c:pt idx="1149">
                  <c:v>631.5</c:v>
                </c:pt>
                <c:pt idx="1150">
                  <c:v>635.70001200000002</c:v>
                </c:pt>
                <c:pt idx="1151">
                  <c:v>638.20001200000002</c:v>
                </c:pt>
                <c:pt idx="1152">
                  <c:v>636.09997599999997</c:v>
                </c:pt>
                <c:pt idx="1153">
                  <c:v>639.20001200000002</c:v>
                </c:pt>
                <c:pt idx="1154">
                  <c:v>644.09997599999997</c:v>
                </c:pt>
                <c:pt idx="1155">
                  <c:v>643.5</c:v>
                </c:pt>
                <c:pt idx="1156">
                  <c:v>642.70001200000002</c:v>
                </c:pt>
                <c:pt idx="1157">
                  <c:v>643.79998799999998</c:v>
                </c:pt>
                <c:pt idx="1158">
                  <c:v>645.29998799999998</c:v>
                </c:pt>
                <c:pt idx="1159">
                  <c:v>644</c:v>
                </c:pt>
                <c:pt idx="1160">
                  <c:v>645.20001200000002</c:v>
                </c:pt>
                <c:pt idx="1161">
                  <c:v>645.79998799999998</c:v>
                </c:pt>
                <c:pt idx="1162">
                  <c:v>646.20001200000002</c:v>
                </c:pt>
                <c:pt idx="1163">
                  <c:v>647.20001200000002</c:v>
                </c:pt>
                <c:pt idx="1164">
                  <c:v>648</c:v>
                </c:pt>
                <c:pt idx="1165">
                  <c:v>654.79998799999998</c:v>
                </c:pt>
                <c:pt idx="1166">
                  <c:v>667.70001200000002</c:v>
                </c:pt>
                <c:pt idx="1167">
                  <c:v>682.59997599999997</c:v>
                </c:pt>
                <c:pt idx="1168">
                  <c:v>688</c:v>
                </c:pt>
                <c:pt idx="1169">
                  <c:v>693.20001200000002</c:v>
                </c:pt>
                <c:pt idx="1170">
                  <c:v>696.90002400000003</c:v>
                </c:pt>
                <c:pt idx="1171">
                  <c:v>699.79998799999998</c:v>
                </c:pt>
                <c:pt idx="1172">
                  <c:v>702.09997599999997</c:v>
                </c:pt>
                <c:pt idx="1173">
                  <c:v>704.20001200000002</c:v>
                </c:pt>
                <c:pt idx="1174">
                  <c:v>706.29998799999998</c:v>
                </c:pt>
                <c:pt idx="1175">
                  <c:v>708.09997599999997</c:v>
                </c:pt>
                <c:pt idx="1176">
                  <c:v>710</c:v>
                </c:pt>
                <c:pt idx="1177">
                  <c:v>711.59997599999997</c:v>
                </c:pt>
                <c:pt idx="1178">
                  <c:v>712.70001200000002</c:v>
                </c:pt>
                <c:pt idx="1179">
                  <c:v>713.79998799999998</c:v>
                </c:pt>
                <c:pt idx="1180">
                  <c:v>715</c:v>
                </c:pt>
                <c:pt idx="1181">
                  <c:v>716.20001200000002</c:v>
                </c:pt>
                <c:pt idx="1182">
                  <c:v>717</c:v>
                </c:pt>
                <c:pt idx="1183">
                  <c:v>717.79998799999998</c:v>
                </c:pt>
                <c:pt idx="1184">
                  <c:v>718.40002400000003</c:v>
                </c:pt>
                <c:pt idx="1185">
                  <c:v>719.40002400000003</c:v>
                </c:pt>
                <c:pt idx="1186">
                  <c:v>719.79998799999998</c:v>
                </c:pt>
                <c:pt idx="1187">
                  <c:v>720.29998799999998</c:v>
                </c:pt>
                <c:pt idx="1188">
                  <c:v>720.70001200000002</c:v>
                </c:pt>
                <c:pt idx="1189">
                  <c:v>721.20001200000002</c:v>
                </c:pt>
                <c:pt idx="1190">
                  <c:v>721.5</c:v>
                </c:pt>
                <c:pt idx="1191">
                  <c:v>721.90002400000003</c:v>
                </c:pt>
                <c:pt idx="1192">
                  <c:v>722.40002400000003</c:v>
                </c:pt>
                <c:pt idx="1193">
                  <c:v>708.20001200000002</c:v>
                </c:pt>
                <c:pt idx="1194">
                  <c:v>712.40002400000003</c:v>
                </c:pt>
                <c:pt idx="1195">
                  <c:v>696.09997599999997</c:v>
                </c:pt>
                <c:pt idx="1196">
                  <c:v>688</c:v>
                </c:pt>
                <c:pt idx="1197">
                  <c:v>682.90002400000003</c:v>
                </c:pt>
                <c:pt idx="1198">
                  <c:v>680.20001200000002</c:v>
                </c:pt>
                <c:pt idx="1199">
                  <c:v>677</c:v>
                </c:pt>
                <c:pt idx="1200">
                  <c:v>674.5</c:v>
                </c:pt>
                <c:pt idx="1201">
                  <c:v>670.5</c:v>
                </c:pt>
                <c:pt idx="1202">
                  <c:v>669.09997599999997</c:v>
                </c:pt>
                <c:pt idx="1203">
                  <c:v>659.90002400000003</c:v>
                </c:pt>
                <c:pt idx="1204">
                  <c:v>649.20001200000002</c:v>
                </c:pt>
                <c:pt idx="1205">
                  <c:v>636.40002400000003</c:v>
                </c:pt>
                <c:pt idx="1206">
                  <c:v>640.40002400000003</c:v>
                </c:pt>
                <c:pt idx="1207">
                  <c:v>637.79998799999998</c:v>
                </c:pt>
                <c:pt idx="1208">
                  <c:v>636.20001200000002</c:v>
                </c:pt>
                <c:pt idx="1209">
                  <c:v>634.70001200000002</c:v>
                </c:pt>
                <c:pt idx="1210">
                  <c:v>634</c:v>
                </c:pt>
                <c:pt idx="1211">
                  <c:v>633</c:v>
                </c:pt>
                <c:pt idx="1212">
                  <c:v>632.09997599999997</c:v>
                </c:pt>
                <c:pt idx="1213">
                  <c:v>631.40002400000003</c:v>
                </c:pt>
                <c:pt idx="1214">
                  <c:v>630.40002400000003</c:v>
                </c:pt>
                <c:pt idx="1215">
                  <c:v>629.70001200000002</c:v>
                </c:pt>
                <c:pt idx="1216">
                  <c:v>629.20001200000002</c:v>
                </c:pt>
                <c:pt idx="1217">
                  <c:v>628.59997599999997</c:v>
                </c:pt>
                <c:pt idx="1218">
                  <c:v>628</c:v>
                </c:pt>
                <c:pt idx="1219">
                  <c:v>646.20001200000002</c:v>
                </c:pt>
                <c:pt idx="1220">
                  <c:v>648.5</c:v>
                </c:pt>
                <c:pt idx="1221">
                  <c:v>650.59997599999997</c:v>
                </c:pt>
                <c:pt idx="1222">
                  <c:v>651.29998799999998</c:v>
                </c:pt>
                <c:pt idx="1223">
                  <c:v>652.40002400000003</c:v>
                </c:pt>
                <c:pt idx="1224">
                  <c:v>650.70001200000002</c:v>
                </c:pt>
                <c:pt idx="1225">
                  <c:v>653.59997599999997</c:v>
                </c:pt>
                <c:pt idx="1226">
                  <c:v>655.09997599999997</c:v>
                </c:pt>
                <c:pt idx="1227">
                  <c:v>655.59997599999997</c:v>
                </c:pt>
                <c:pt idx="1228">
                  <c:v>656.79998799999998</c:v>
                </c:pt>
                <c:pt idx="1229">
                  <c:v>656.90002400000003</c:v>
                </c:pt>
                <c:pt idx="1230">
                  <c:v>657.90002400000003</c:v>
                </c:pt>
                <c:pt idx="1231">
                  <c:v>658.40002400000003</c:v>
                </c:pt>
                <c:pt idx="1232">
                  <c:v>658.90002400000003</c:v>
                </c:pt>
                <c:pt idx="1233">
                  <c:v>659</c:v>
                </c:pt>
                <c:pt idx="1234">
                  <c:v>662.40002400000003</c:v>
                </c:pt>
                <c:pt idx="1235">
                  <c:v>662.29998799999998</c:v>
                </c:pt>
                <c:pt idx="1236">
                  <c:v>662.40002400000003</c:v>
                </c:pt>
                <c:pt idx="1237">
                  <c:v>662.29998799999998</c:v>
                </c:pt>
                <c:pt idx="1238">
                  <c:v>662.40002400000003</c:v>
                </c:pt>
                <c:pt idx="1239">
                  <c:v>662.5</c:v>
                </c:pt>
                <c:pt idx="1240">
                  <c:v>662.70001200000002</c:v>
                </c:pt>
                <c:pt idx="1241">
                  <c:v>662.90002400000003</c:v>
                </c:pt>
                <c:pt idx="1242">
                  <c:v>663.20001200000002</c:v>
                </c:pt>
                <c:pt idx="1243">
                  <c:v>663.40002400000003</c:v>
                </c:pt>
                <c:pt idx="1244">
                  <c:v>663.59997599999997</c:v>
                </c:pt>
                <c:pt idx="1245">
                  <c:v>664</c:v>
                </c:pt>
                <c:pt idx="1246">
                  <c:v>664.09997599999997</c:v>
                </c:pt>
                <c:pt idx="1247">
                  <c:v>664.29998799999998</c:v>
                </c:pt>
                <c:pt idx="1248">
                  <c:v>664.59997599999997</c:v>
                </c:pt>
                <c:pt idx="1249">
                  <c:v>664.59997599999997</c:v>
                </c:pt>
                <c:pt idx="1250">
                  <c:v>664.79998799999998</c:v>
                </c:pt>
                <c:pt idx="1251">
                  <c:v>665.59997599999997</c:v>
                </c:pt>
                <c:pt idx="1252">
                  <c:v>665.79998799999998</c:v>
                </c:pt>
                <c:pt idx="1253">
                  <c:v>666</c:v>
                </c:pt>
                <c:pt idx="1254">
                  <c:v>666</c:v>
                </c:pt>
                <c:pt idx="1255">
                  <c:v>666.40002400000003</c:v>
                </c:pt>
                <c:pt idx="1256">
                  <c:v>666.59997599999997</c:v>
                </c:pt>
                <c:pt idx="1257">
                  <c:v>666.79998799999998</c:v>
                </c:pt>
                <c:pt idx="1258">
                  <c:v>667</c:v>
                </c:pt>
                <c:pt idx="1259">
                  <c:v>666.90002400000003</c:v>
                </c:pt>
                <c:pt idx="1260">
                  <c:v>667</c:v>
                </c:pt>
                <c:pt idx="1261">
                  <c:v>667.29998799999998</c:v>
                </c:pt>
                <c:pt idx="1262">
                  <c:v>667.59997599999997</c:v>
                </c:pt>
                <c:pt idx="1263">
                  <c:v>667.40002400000003</c:v>
                </c:pt>
                <c:pt idx="1264">
                  <c:v>667.59997599999997</c:v>
                </c:pt>
                <c:pt idx="1265">
                  <c:v>667.40002400000003</c:v>
                </c:pt>
                <c:pt idx="1266">
                  <c:v>667.70001200000002</c:v>
                </c:pt>
                <c:pt idx="1267">
                  <c:v>667.59997599999997</c:v>
                </c:pt>
                <c:pt idx="1268">
                  <c:v>668</c:v>
                </c:pt>
                <c:pt idx="1269">
                  <c:v>667.90002400000003</c:v>
                </c:pt>
                <c:pt idx="1270">
                  <c:v>668</c:v>
                </c:pt>
                <c:pt idx="1271">
                  <c:v>668.20001200000002</c:v>
                </c:pt>
                <c:pt idx="1272">
                  <c:v>668.20001200000002</c:v>
                </c:pt>
                <c:pt idx="1273">
                  <c:v>668.20001200000002</c:v>
                </c:pt>
                <c:pt idx="1274">
                  <c:v>668.40002400000003</c:v>
                </c:pt>
                <c:pt idx="1275">
                  <c:v>668.29998799999998</c:v>
                </c:pt>
                <c:pt idx="1276">
                  <c:v>668.40002400000003</c:v>
                </c:pt>
                <c:pt idx="1277">
                  <c:v>668.59997599999997</c:v>
                </c:pt>
                <c:pt idx="1278">
                  <c:v>668.70001200000002</c:v>
                </c:pt>
                <c:pt idx="1279">
                  <c:v>668.70001200000002</c:v>
                </c:pt>
                <c:pt idx="1280">
                  <c:v>668.70001200000002</c:v>
                </c:pt>
                <c:pt idx="1281">
                  <c:v>668.5</c:v>
                </c:pt>
                <c:pt idx="1282">
                  <c:v>668.70001200000002</c:v>
                </c:pt>
                <c:pt idx="1283">
                  <c:v>668.90002400000003</c:v>
                </c:pt>
                <c:pt idx="1284">
                  <c:v>668.70001200000002</c:v>
                </c:pt>
                <c:pt idx="1285">
                  <c:v>668.79998799999998</c:v>
                </c:pt>
                <c:pt idx="1286">
                  <c:v>669.20001200000002</c:v>
                </c:pt>
                <c:pt idx="1287">
                  <c:v>668.79998799999998</c:v>
                </c:pt>
                <c:pt idx="1288">
                  <c:v>668.79998799999998</c:v>
                </c:pt>
                <c:pt idx="1289">
                  <c:v>669</c:v>
                </c:pt>
                <c:pt idx="1290">
                  <c:v>669.20001200000002</c:v>
                </c:pt>
                <c:pt idx="1291">
                  <c:v>669.09997599999997</c:v>
                </c:pt>
                <c:pt idx="1292">
                  <c:v>669.29998799999998</c:v>
                </c:pt>
                <c:pt idx="1293">
                  <c:v>669.09997599999997</c:v>
                </c:pt>
                <c:pt idx="1294">
                  <c:v>669.09997599999997</c:v>
                </c:pt>
                <c:pt idx="1295">
                  <c:v>669.5</c:v>
                </c:pt>
                <c:pt idx="1296">
                  <c:v>669.20001200000002</c:v>
                </c:pt>
                <c:pt idx="1297">
                  <c:v>669.40002400000003</c:v>
                </c:pt>
                <c:pt idx="1298">
                  <c:v>669.29998799999998</c:v>
                </c:pt>
                <c:pt idx="1299">
                  <c:v>669.29998799999998</c:v>
                </c:pt>
                <c:pt idx="1300">
                  <c:v>669.70001200000002</c:v>
                </c:pt>
                <c:pt idx="1301">
                  <c:v>669.40002400000003</c:v>
                </c:pt>
                <c:pt idx="1302">
                  <c:v>669.59997599999997</c:v>
                </c:pt>
                <c:pt idx="1303">
                  <c:v>669.29998799999998</c:v>
                </c:pt>
                <c:pt idx="1304">
                  <c:v>668.09997599999997</c:v>
                </c:pt>
                <c:pt idx="1305">
                  <c:v>667.59997599999997</c:v>
                </c:pt>
                <c:pt idx="1306">
                  <c:v>665.29998799999998</c:v>
                </c:pt>
                <c:pt idx="1307">
                  <c:v>664.20001200000002</c:v>
                </c:pt>
                <c:pt idx="1308">
                  <c:v>665.90002400000003</c:v>
                </c:pt>
                <c:pt idx="1309">
                  <c:v>665.59997599999997</c:v>
                </c:pt>
                <c:pt idx="1310">
                  <c:v>665.5</c:v>
                </c:pt>
                <c:pt idx="1311">
                  <c:v>665.70001200000002</c:v>
                </c:pt>
                <c:pt idx="1312">
                  <c:v>665.79998799999998</c:v>
                </c:pt>
                <c:pt idx="1313">
                  <c:v>665.90002400000003</c:v>
                </c:pt>
                <c:pt idx="1314">
                  <c:v>666.20001200000002</c:v>
                </c:pt>
                <c:pt idx="1315">
                  <c:v>665.79998799999998</c:v>
                </c:pt>
                <c:pt idx="1316">
                  <c:v>668.90002400000003</c:v>
                </c:pt>
                <c:pt idx="1317">
                  <c:v>668.79998799999998</c:v>
                </c:pt>
                <c:pt idx="1318">
                  <c:v>668.59997599999997</c:v>
                </c:pt>
                <c:pt idx="1319">
                  <c:v>669.59997599999997</c:v>
                </c:pt>
                <c:pt idx="1320">
                  <c:v>668.79998799999998</c:v>
                </c:pt>
                <c:pt idx="1321">
                  <c:v>669.20001200000002</c:v>
                </c:pt>
                <c:pt idx="1322">
                  <c:v>668</c:v>
                </c:pt>
                <c:pt idx="1323">
                  <c:v>667.40002400000003</c:v>
                </c:pt>
                <c:pt idx="1324">
                  <c:v>666.70001200000002</c:v>
                </c:pt>
                <c:pt idx="1325">
                  <c:v>666.20001200000002</c:v>
                </c:pt>
                <c:pt idx="1326">
                  <c:v>669.20001200000002</c:v>
                </c:pt>
                <c:pt idx="1327">
                  <c:v>679.90002400000003</c:v>
                </c:pt>
                <c:pt idx="1328">
                  <c:v>682.20001200000002</c:v>
                </c:pt>
                <c:pt idx="1329">
                  <c:v>684</c:v>
                </c:pt>
                <c:pt idx="1330">
                  <c:v>685.20001200000002</c:v>
                </c:pt>
                <c:pt idx="1331">
                  <c:v>686.40002400000003</c:v>
                </c:pt>
                <c:pt idx="1332">
                  <c:v>687</c:v>
                </c:pt>
                <c:pt idx="1333">
                  <c:v>687.5</c:v>
                </c:pt>
                <c:pt idx="1334">
                  <c:v>688</c:v>
                </c:pt>
                <c:pt idx="1335">
                  <c:v>688.70001200000002</c:v>
                </c:pt>
                <c:pt idx="1336">
                  <c:v>689.29998799999998</c:v>
                </c:pt>
                <c:pt idx="1337">
                  <c:v>689.59997599999997</c:v>
                </c:pt>
                <c:pt idx="1338">
                  <c:v>687</c:v>
                </c:pt>
                <c:pt idx="1339">
                  <c:v>704.59997599999997</c:v>
                </c:pt>
                <c:pt idx="1340">
                  <c:v>686.29998799999998</c:v>
                </c:pt>
                <c:pt idx="1341">
                  <c:v>683.79998799999998</c:v>
                </c:pt>
                <c:pt idx="1342">
                  <c:v>682.70001200000002</c:v>
                </c:pt>
                <c:pt idx="1343">
                  <c:v>684.20001200000002</c:v>
                </c:pt>
                <c:pt idx="1344">
                  <c:v>675.40002400000003</c:v>
                </c:pt>
                <c:pt idx="1345">
                  <c:v>675.5</c:v>
                </c:pt>
                <c:pt idx="1346">
                  <c:v>674.09997599999997</c:v>
                </c:pt>
                <c:pt idx="1347">
                  <c:v>673.79998799999998</c:v>
                </c:pt>
                <c:pt idx="1348">
                  <c:v>673.20001200000002</c:v>
                </c:pt>
                <c:pt idx="1349">
                  <c:v>672.70001200000002</c:v>
                </c:pt>
                <c:pt idx="1350">
                  <c:v>672.20001200000002</c:v>
                </c:pt>
                <c:pt idx="1351">
                  <c:v>669.59997599999997</c:v>
                </c:pt>
                <c:pt idx="1352">
                  <c:v>671.90002400000003</c:v>
                </c:pt>
                <c:pt idx="1353">
                  <c:v>671.29998799999998</c:v>
                </c:pt>
                <c:pt idx="1354">
                  <c:v>671.20001200000002</c:v>
                </c:pt>
                <c:pt idx="1355">
                  <c:v>669.5</c:v>
                </c:pt>
                <c:pt idx="1356">
                  <c:v>666.59997599999997</c:v>
                </c:pt>
                <c:pt idx="1357">
                  <c:v>655.79998799999998</c:v>
                </c:pt>
                <c:pt idx="1358">
                  <c:v>652.5</c:v>
                </c:pt>
                <c:pt idx="1359">
                  <c:v>630.59997599999997</c:v>
                </c:pt>
                <c:pt idx="1360">
                  <c:v>624.59997599999997</c:v>
                </c:pt>
                <c:pt idx="1361">
                  <c:v>620.5</c:v>
                </c:pt>
                <c:pt idx="1362">
                  <c:v>618.29998799999998</c:v>
                </c:pt>
                <c:pt idx="1363">
                  <c:v>616.59997599999997</c:v>
                </c:pt>
                <c:pt idx="1364">
                  <c:v>615</c:v>
                </c:pt>
                <c:pt idx="1365">
                  <c:v>614.20001200000002</c:v>
                </c:pt>
                <c:pt idx="1366">
                  <c:v>613.59997599999997</c:v>
                </c:pt>
                <c:pt idx="1367">
                  <c:v>612.79998799999998</c:v>
                </c:pt>
                <c:pt idx="1368">
                  <c:v>612</c:v>
                </c:pt>
                <c:pt idx="1369">
                  <c:v>611.29998799999998</c:v>
                </c:pt>
                <c:pt idx="1370">
                  <c:v>610.79998799999998</c:v>
                </c:pt>
                <c:pt idx="1371">
                  <c:v>609.70001200000002</c:v>
                </c:pt>
                <c:pt idx="1372">
                  <c:v>609.5</c:v>
                </c:pt>
                <c:pt idx="1373">
                  <c:v>608.79998799999998</c:v>
                </c:pt>
                <c:pt idx="1374">
                  <c:v>608.5</c:v>
                </c:pt>
                <c:pt idx="1375">
                  <c:v>607.90002400000003</c:v>
                </c:pt>
                <c:pt idx="1376">
                  <c:v>607.40002400000003</c:v>
                </c:pt>
                <c:pt idx="1377">
                  <c:v>606.79998799999998</c:v>
                </c:pt>
                <c:pt idx="1378">
                  <c:v>606.40002400000003</c:v>
                </c:pt>
                <c:pt idx="1379">
                  <c:v>605.90002400000003</c:v>
                </c:pt>
                <c:pt idx="1380">
                  <c:v>605.20001200000002</c:v>
                </c:pt>
                <c:pt idx="1381">
                  <c:v>605</c:v>
                </c:pt>
                <c:pt idx="1382">
                  <c:v>604.59997599999997</c:v>
                </c:pt>
                <c:pt idx="1383">
                  <c:v>604</c:v>
                </c:pt>
                <c:pt idx="1384">
                  <c:v>603.70001200000002</c:v>
                </c:pt>
                <c:pt idx="1385">
                  <c:v>602.90002400000003</c:v>
                </c:pt>
                <c:pt idx="1386">
                  <c:v>623.29998799999998</c:v>
                </c:pt>
                <c:pt idx="1387">
                  <c:v>624.40002400000003</c:v>
                </c:pt>
                <c:pt idx="1388">
                  <c:v>624.79998799999998</c:v>
                </c:pt>
                <c:pt idx="1389">
                  <c:v>633.20001200000002</c:v>
                </c:pt>
                <c:pt idx="1390">
                  <c:v>640.29998799999998</c:v>
                </c:pt>
                <c:pt idx="1391">
                  <c:v>639.20001200000002</c:v>
                </c:pt>
                <c:pt idx="1392">
                  <c:v>640.59997599999997</c:v>
                </c:pt>
                <c:pt idx="1393">
                  <c:v>640.79998799999998</c:v>
                </c:pt>
                <c:pt idx="1394">
                  <c:v>640.70001200000002</c:v>
                </c:pt>
                <c:pt idx="1395">
                  <c:v>648.20001200000002</c:v>
                </c:pt>
                <c:pt idx="1396">
                  <c:v>646.70001200000002</c:v>
                </c:pt>
                <c:pt idx="1397">
                  <c:v>645.29998799999998</c:v>
                </c:pt>
                <c:pt idx="1398">
                  <c:v>650.40002400000003</c:v>
                </c:pt>
                <c:pt idx="1399">
                  <c:v>648.70001200000002</c:v>
                </c:pt>
                <c:pt idx="1400">
                  <c:v>649.20001200000002</c:v>
                </c:pt>
                <c:pt idx="1401">
                  <c:v>652.40002400000003</c:v>
                </c:pt>
                <c:pt idx="1402">
                  <c:v>653.79998799999998</c:v>
                </c:pt>
                <c:pt idx="1403">
                  <c:v>656.29998799999998</c:v>
                </c:pt>
                <c:pt idx="1404">
                  <c:v>655.29998799999998</c:v>
                </c:pt>
                <c:pt idx="1405">
                  <c:v>655</c:v>
                </c:pt>
                <c:pt idx="1406">
                  <c:v>655.09997599999997</c:v>
                </c:pt>
                <c:pt idx="1407">
                  <c:v>664.09997599999997</c:v>
                </c:pt>
                <c:pt idx="1408">
                  <c:v>677.29998799999998</c:v>
                </c:pt>
                <c:pt idx="1409">
                  <c:v>695.90002400000003</c:v>
                </c:pt>
                <c:pt idx="1410">
                  <c:v>700.79998799999998</c:v>
                </c:pt>
                <c:pt idx="1411">
                  <c:v>705.40002400000003</c:v>
                </c:pt>
                <c:pt idx="1412">
                  <c:v>709.79998799999998</c:v>
                </c:pt>
                <c:pt idx="1413">
                  <c:v>712.40002400000003</c:v>
                </c:pt>
                <c:pt idx="1414">
                  <c:v>713.79998799999998</c:v>
                </c:pt>
                <c:pt idx="1415">
                  <c:v>715.59997599999997</c:v>
                </c:pt>
                <c:pt idx="1416">
                  <c:v>717.5</c:v>
                </c:pt>
                <c:pt idx="1417">
                  <c:v>719.59997599999997</c:v>
                </c:pt>
                <c:pt idx="1418">
                  <c:v>721.29998799999998</c:v>
                </c:pt>
                <c:pt idx="1419">
                  <c:v>722.09997599999997</c:v>
                </c:pt>
                <c:pt idx="1420">
                  <c:v>723.09997599999997</c:v>
                </c:pt>
                <c:pt idx="1421">
                  <c:v>723.90002400000003</c:v>
                </c:pt>
                <c:pt idx="1422">
                  <c:v>725.29998799999998</c:v>
                </c:pt>
                <c:pt idx="1423">
                  <c:v>726.09997599999997</c:v>
                </c:pt>
                <c:pt idx="1424">
                  <c:v>726.5</c:v>
                </c:pt>
                <c:pt idx="1425">
                  <c:v>727.09997599999997</c:v>
                </c:pt>
                <c:pt idx="1426">
                  <c:v>727.79998799999998</c:v>
                </c:pt>
                <c:pt idx="1427">
                  <c:v>728.5</c:v>
                </c:pt>
                <c:pt idx="1428">
                  <c:v>729</c:v>
                </c:pt>
                <c:pt idx="1429">
                  <c:v>729.20001200000002</c:v>
                </c:pt>
                <c:pt idx="1430">
                  <c:v>729.40002400000003</c:v>
                </c:pt>
                <c:pt idx="1431">
                  <c:v>729.70001200000002</c:v>
                </c:pt>
                <c:pt idx="1432">
                  <c:v>729.79998799999998</c:v>
                </c:pt>
                <c:pt idx="1433">
                  <c:v>724.5</c:v>
                </c:pt>
                <c:pt idx="1434">
                  <c:v>716.70001200000002</c:v>
                </c:pt>
                <c:pt idx="1435">
                  <c:v>713.29998799999998</c:v>
                </c:pt>
                <c:pt idx="1436">
                  <c:v>699.70001200000002</c:v>
                </c:pt>
                <c:pt idx="1437">
                  <c:v>699</c:v>
                </c:pt>
                <c:pt idx="1438">
                  <c:v>697.90002400000003</c:v>
                </c:pt>
                <c:pt idx="1439">
                  <c:v>695.79998799999998</c:v>
                </c:pt>
                <c:pt idx="1440">
                  <c:v>680.90002400000003</c:v>
                </c:pt>
                <c:pt idx="1441">
                  <c:v>682.29998799999998</c:v>
                </c:pt>
                <c:pt idx="1442">
                  <c:v>678.70001200000002</c:v>
                </c:pt>
                <c:pt idx="1443">
                  <c:v>676.20001200000002</c:v>
                </c:pt>
                <c:pt idx="1444">
                  <c:v>674.70001200000002</c:v>
                </c:pt>
                <c:pt idx="1445">
                  <c:v>670</c:v>
                </c:pt>
                <c:pt idx="1446">
                  <c:v>668.90002400000003</c:v>
                </c:pt>
                <c:pt idx="1447">
                  <c:v>662</c:v>
                </c:pt>
                <c:pt idx="1448">
                  <c:v>652.09997599999997</c:v>
                </c:pt>
                <c:pt idx="1449">
                  <c:v>640.20001200000002</c:v>
                </c:pt>
                <c:pt idx="1450">
                  <c:v>642.29998799999998</c:v>
                </c:pt>
                <c:pt idx="1451">
                  <c:v>639.79998799999998</c:v>
                </c:pt>
                <c:pt idx="1452">
                  <c:v>638.40002400000003</c:v>
                </c:pt>
                <c:pt idx="1453">
                  <c:v>637.09997599999997</c:v>
                </c:pt>
                <c:pt idx="1454">
                  <c:v>636.90002400000003</c:v>
                </c:pt>
                <c:pt idx="1455">
                  <c:v>636</c:v>
                </c:pt>
                <c:pt idx="1456">
                  <c:v>635.40002400000003</c:v>
                </c:pt>
                <c:pt idx="1457">
                  <c:v>634.5</c:v>
                </c:pt>
                <c:pt idx="1458">
                  <c:v>634</c:v>
                </c:pt>
                <c:pt idx="1459">
                  <c:v>633.20001200000002</c:v>
                </c:pt>
                <c:pt idx="1460">
                  <c:v>632.79998799999998</c:v>
                </c:pt>
                <c:pt idx="1461">
                  <c:v>632.29998799999998</c:v>
                </c:pt>
                <c:pt idx="1462">
                  <c:v>631.79998799999998</c:v>
                </c:pt>
                <c:pt idx="1463">
                  <c:v>649.40002400000003</c:v>
                </c:pt>
                <c:pt idx="1464">
                  <c:v>651.5</c:v>
                </c:pt>
                <c:pt idx="1465">
                  <c:v>653.90002400000003</c:v>
                </c:pt>
                <c:pt idx="1466">
                  <c:v>656.09997599999997</c:v>
                </c:pt>
                <c:pt idx="1467">
                  <c:v>657.5</c:v>
                </c:pt>
                <c:pt idx="1468">
                  <c:v>658.40002400000003</c:v>
                </c:pt>
                <c:pt idx="1469">
                  <c:v>659</c:v>
                </c:pt>
                <c:pt idx="1470">
                  <c:v>659.70001200000002</c:v>
                </c:pt>
                <c:pt idx="1471">
                  <c:v>660.40002400000003</c:v>
                </c:pt>
                <c:pt idx="1472">
                  <c:v>661.09997599999997</c:v>
                </c:pt>
                <c:pt idx="1473">
                  <c:v>661.59997599999997</c:v>
                </c:pt>
                <c:pt idx="1474">
                  <c:v>662.20001200000002</c:v>
                </c:pt>
                <c:pt idx="1475">
                  <c:v>662.40002400000003</c:v>
                </c:pt>
                <c:pt idx="1476">
                  <c:v>662.79998799999998</c:v>
                </c:pt>
                <c:pt idx="1477">
                  <c:v>663.20001200000002</c:v>
                </c:pt>
                <c:pt idx="1478">
                  <c:v>663.59997599999997</c:v>
                </c:pt>
                <c:pt idx="1479">
                  <c:v>663.90002400000003</c:v>
                </c:pt>
                <c:pt idx="1480">
                  <c:v>664.20001200000002</c:v>
                </c:pt>
                <c:pt idx="1481">
                  <c:v>664.59997599999997</c:v>
                </c:pt>
                <c:pt idx="1482">
                  <c:v>664.79998799999998</c:v>
                </c:pt>
                <c:pt idx="1483">
                  <c:v>665</c:v>
                </c:pt>
                <c:pt idx="1484">
                  <c:v>665.09997599999997</c:v>
                </c:pt>
                <c:pt idx="1485">
                  <c:v>665.5</c:v>
                </c:pt>
                <c:pt idx="1486">
                  <c:v>665.79998799999998</c:v>
                </c:pt>
                <c:pt idx="1487">
                  <c:v>665.79998799999998</c:v>
                </c:pt>
                <c:pt idx="1488">
                  <c:v>666</c:v>
                </c:pt>
                <c:pt idx="1489">
                  <c:v>666.5</c:v>
                </c:pt>
                <c:pt idx="1490">
                  <c:v>666.40002400000003</c:v>
                </c:pt>
                <c:pt idx="1491">
                  <c:v>666.70001200000002</c:v>
                </c:pt>
                <c:pt idx="1492">
                  <c:v>666.70001200000002</c:v>
                </c:pt>
                <c:pt idx="1493">
                  <c:v>667.5</c:v>
                </c:pt>
                <c:pt idx="1494">
                  <c:v>667.79998799999998</c:v>
                </c:pt>
                <c:pt idx="1495">
                  <c:v>668</c:v>
                </c:pt>
                <c:pt idx="1496">
                  <c:v>668</c:v>
                </c:pt>
                <c:pt idx="1497">
                  <c:v>668.20001200000002</c:v>
                </c:pt>
                <c:pt idx="1498">
                  <c:v>668.29998799999998</c:v>
                </c:pt>
                <c:pt idx="1499">
                  <c:v>668.5</c:v>
                </c:pt>
                <c:pt idx="1500">
                  <c:v>668.59997599999997</c:v>
                </c:pt>
                <c:pt idx="1501">
                  <c:v>668.70001200000002</c:v>
                </c:pt>
                <c:pt idx="1502">
                  <c:v>669</c:v>
                </c:pt>
                <c:pt idx="1503">
                  <c:v>668.90002400000003</c:v>
                </c:pt>
                <c:pt idx="1504">
                  <c:v>669.20001200000002</c:v>
                </c:pt>
                <c:pt idx="1505">
                  <c:v>669.20001200000002</c:v>
                </c:pt>
                <c:pt idx="1506">
                  <c:v>669.20001200000002</c:v>
                </c:pt>
                <c:pt idx="1507">
                  <c:v>669.70001200000002</c:v>
                </c:pt>
                <c:pt idx="1508">
                  <c:v>669.5</c:v>
                </c:pt>
                <c:pt idx="1509">
                  <c:v>669.70001200000002</c:v>
                </c:pt>
                <c:pt idx="1510">
                  <c:v>669.70001200000002</c:v>
                </c:pt>
                <c:pt idx="1511">
                  <c:v>669.90002400000003</c:v>
                </c:pt>
                <c:pt idx="1512">
                  <c:v>669.79998799999998</c:v>
                </c:pt>
                <c:pt idx="1513">
                  <c:v>670</c:v>
                </c:pt>
                <c:pt idx="1514">
                  <c:v>670</c:v>
                </c:pt>
                <c:pt idx="1515">
                  <c:v>670.20001200000002</c:v>
                </c:pt>
                <c:pt idx="1516">
                  <c:v>670.20001200000002</c:v>
                </c:pt>
                <c:pt idx="1517">
                  <c:v>670.29998799999998</c:v>
                </c:pt>
                <c:pt idx="1518">
                  <c:v>670.20001200000002</c:v>
                </c:pt>
                <c:pt idx="1519">
                  <c:v>670.09997599999997</c:v>
                </c:pt>
                <c:pt idx="1520">
                  <c:v>670.40002400000003</c:v>
                </c:pt>
                <c:pt idx="1521">
                  <c:v>670.40002400000003</c:v>
                </c:pt>
                <c:pt idx="1522">
                  <c:v>670.5</c:v>
                </c:pt>
                <c:pt idx="1523">
                  <c:v>670.5</c:v>
                </c:pt>
                <c:pt idx="1524">
                  <c:v>670.5</c:v>
                </c:pt>
                <c:pt idx="1525">
                  <c:v>670.59997599999997</c:v>
                </c:pt>
                <c:pt idx="1526">
                  <c:v>670.59997599999997</c:v>
                </c:pt>
                <c:pt idx="1527">
                  <c:v>670.5</c:v>
                </c:pt>
                <c:pt idx="1528">
                  <c:v>670.70001200000002</c:v>
                </c:pt>
                <c:pt idx="1529">
                  <c:v>670.70001200000002</c:v>
                </c:pt>
                <c:pt idx="1530">
                  <c:v>670.59997599999997</c:v>
                </c:pt>
                <c:pt idx="1531">
                  <c:v>670.70001200000002</c:v>
                </c:pt>
                <c:pt idx="1532">
                  <c:v>670.70001200000002</c:v>
                </c:pt>
                <c:pt idx="1533">
                  <c:v>670.70001200000002</c:v>
                </c:pt>
                <c:pt idx="1534">
                  <c:v>670.90002400000003</c:v>
                </c:pt>
                <c:pt idx="1535">
                  <c:v>670.59997599999997</c:v>
                </c:pt>
                <c:pt idx="1536">
                  <c:v>670.70001200000002</c:v>
                </c:pt>
                <c:pt idx="1537">
                  <c:v>670.79998799999998</c:v>
                </c:pt>
                <c:pt idx="1538">
                  <c:v>670.79998799999998</c:v>
                </c:pt>
                <c:pt idx="1539">
                  <c:v>670.70001200000002</c:v>
                </c:pt>
                <c:pt idx="1540">
                  <c:v>670.70001200000002</c:v>
                </c:pt>
                <c:pt idx="1541">
                  <c:v>670.79998799999998</c:v>
                </c:pt>
                <c:pt idx="1542">
                  <c:v>670.90002400000003</c:v>
                </c:pt>
                <c:pt idx="1543">
                  <c:v>670.79998799999998</c:v>
                </c:pt>
                <c:pt idx="1544">
                  <c:v>670.90002400000003</c:v>
                </c:pt>
                <c:pt idx="1545">
                  <c:v>669.79998799999998</c:v>
                </c:pt>
                <c:pt idx="1546">
                  <c:v>669</c:v>
                </c:pt>
                <c:pt idx="1547">
                  <c:v>667.90002400000003</c:v>
                </c:pt>
                <c:pt idx="1548">
                  <c:v>667.59997599999997</c:v>
                </c:pt>
                <c:pt idx="1549">
                  <c:v>677.70001200000002</c:v>
                </c:pt>
                <c:pt idx="1550">
                  <c:v>682</c:v>
                </c:pt>
                <c:pt idx="1551">
                  <c:v>684.29998799999998</c:v>
                </c:pt>
                <c:pt idx="1552">
                  <c:v>685.79998799999998</c:v>
                </c:pt>
                <c:pt idx="1553">
                  <c:v>687.09997599999997</c:v>
                </c:pt>
                <c:pt idx="1554">
                  <c:v>688.09997599999997</c:v>
                </c:pt>
                <c:pt idx="1555">
                  <c:v>688.79998799999998</c:v>
                </c:pt>
                <c:pt idx="1556">
                  <c:v>689.5</c:v>
                </c:pt>
                <c:pt idx="1557">
                  <c:v>690</c:v>
                </c:pt>
                <c:pt idx="1558">
                  <c:v>690.40002400000003</c:v>
                </c:pt>
                <c:pt idx="1559">
                  <c:v>690.79998799999998</c:v>
                </c:pt>
                <c:pt idx="1560">
                  <c:v>692.20001200000002</c:v>
                </c:pt>
                <c:pt idx="1561">
                  <c:v>691</c:v>
                </c:pt>
                <c:pt idx="1562">
                  <c:v>689.79998799999998</c:v>
                </c:pt>
                <c:pt idx="1563">
                  <c:v>688.20001200000002</c:v>
                </c:pt>
                <c:pt idx="1564">
                  <c:v>685.90002400000003</c:v>
                </c:pt>
                <c:pt idx="1565">
                  <c:v>688.70001200000002</c:v>
                </c:pt>
                <c:pt idx="1566">
                  <c:v>679.90002400000003</c:v>
                </c:pt>
                <c:pt idx="1567">
                  <c:v>677.5</c:v>
                </c:pt>
                <c:pt idx="1568">
                  <c:v>675.5</c:v>
                </c:pt>
                <c:pt idx="1569">
                  <c:v>675.20001200000002</c:v>
                </c:pt>
                <c:pt idx="1570">
                  <c:v>674.5</c:v>
                </c:pt>
                <c:pt idx="1571">
                  <c:v>674</c:v>
                </c:pt>
                <c:pt idx="1572">
                  <c:v>672.5</c:v>
                </c:pt>
                <c:pt idx="1573">
                  <c:v>672.29998799999998</c:v>
                </c:pt>
                <c:pt idx="1574">
                  <c:v>671.90002400000003</c:v>
                </c:pt>
                <c:pt idx="1575">
                  <c:v>669.79998799999998</c:v>
                </c:pt>
                <c:pt idx="1576">
                  <c:v>657.20001200000002</c:v>
                </c:pt>
                <c:pt idx="1577">
                  <c:v>653.90002400000003</c:v>
                </c:pt>
                <c:pt idx="1578">
                  <c:v>635.70001200000002</c:v>
                </c:pt>
                <c:pt idx="1579">
                  <c:v>626</c:v>
                </c:pt>
                <c:pt idx="1580">
                  <c:v>622.20001200000002</c:v>
                </c:pt>
                <c:pt idx="1581">
                  <c:v>619.79998799999998</c:v>
                </c:pt>
                <c:pt idx="1582">
                  <c:v>618.20001200000002</c:v>
                </c:pt>
                <c:pt idx="1583">
                  <c:v>617</c:v>
                </c:pt>
                <c:pt idx="1584">
                  <c:v>616</c:v>
                </c:pt>
                <c:pt idx="1585">
                  <c:v>615.20001200000002</c:v>
                </c:pt>
                <c:pt idx="1586">
                  <c:v>614.5</c:v>
                </c:pt>
                <c:pt idx="1587">
                  <c:v>613.79998799999998</c:v>
                </c:pt>
                <c:pt idx="1588">
                  <c:v>613.40002400000003</c:v>
                </c:pt>
                <c:pt idx="1589">
                  <c:v>612.70001200000002</c:v>
                </c:pt>
                <c:pt idx="1590">
                  <c:v>612.09997599999997</c:v>
                </c:pt>
                <c:pt idx="1591">
                  <c:v>611.79998799999998</c:v>
                </c:pt>
                <c:pt idx="1592">
                  <c:v>611.29998799999998</c:v>
                </c:pt>
                <c:pt idx="1593">
                  <c:v>611</c:v>
                </c:pt>
                <c:pt idx="1594">
                  <c:v>610.40002400000003</c:v>
                </c:pt>
                <c:pt idx="1595">
                  <c:v>610.40002400000003</c:v>
                </c:pt>
                <c:pt idx="1596">
                  <c:v>609.70001200000002</c:v>
                </c:pt>
                <c:pt idx="1597">
                  <c:v>609.29998799999998</c:v>
                </c:pt>
                <c:pt idx="1598">
                  <c:v>609.40002400000003</c:v>
                </c:pt>
                <c:pt idx="1599">
                  <c:v>609</c:v>
                </c:pt>
                <c:pt idx="1600">
                  <c:v>608.5</c:v>
                </c:pt>
                <c:pt idx="1601">
                  <c:v>608.09997599999997</c:v>
                </c:pt>
                <c:pt idx="1602">
                  <c:v>607.59997599999997</c:v>
                </c:pt>
                <c:pt idx="1603">
                  <c:v>607.40002400000003</c:v>
                </c:pt>
                <c:pt idx="1604">
                  <c:v>607.09997599999997</c:v>
                </c:pt>
                <c:pt idx="1605">
                  <c:v>629.20001200000002</c:v>
                </c:pt>
                <c:pt idx="1606">
                  <c:v>641</c:v>
                </c:pt>
                <c:pt idx="1607">
                  <c:v>641.79998799999998</c:v>
                </c:pt>
                <c:pt idx="1608">
                  <c:v>640.40002400000003</c:v>
                </c:pt>
                <c:pt idx="1609">
                  <c:v>642.79998799999998</c:v>
                </c:pt>
                <c:pt idx="1610">
                  <c:v>639.29998799999998</c:v>
                </c:pt>
                <c:pt idx="1611">
                  <c:v>644.20001200000002</c:v>
                </c:pt>
                <c:pt idx="1612">
                  <c:v>648.40002400000003</c:v>
                </c:pt>
                <c:pt idx="1613">
                  <c:v>644</c:v>
                </c:pt>
                <c:pt idx="1614">
                  <c:v>647</c:v>
                </c:pt>
                <c:pt idx="1615">
                  <c:v>649.40002400000003</c:v>
                </c:pt>
                <c:pt idx="1616">
                  <c:v>647</c:v>
                </c:pt>
                <c:pt idx="1617">
                  <c:v>650.59997599999997</c:v>
                </c:pt>
                <c:pt idx="1618">
                  <c:v>653.29998799999998</c:v>
                </c:pt>
                <c:pt idx="1619">
                  <c:v>651</c:v>
                </c:pt>
                <c:pt idx="1620">
                  <c:v>654.09997599999997</c:v>
                </c:pt>
                <c:pt idx="1621">
                  <c:v>655.20001200000002</c:v>
                </c:pt>
                <c:pt idx="1622">
                  <c:v>656.20001200000002</c:v>
                </c:pt>
                <c:pt idx="1623">
                  <c:v>655.90002400000003</c:v>
                </c:pt>
                <c:pt idx="1624">
                  <c:v>655.29998799999998</c:v>
                </c:pt>
                <c:pt idx="1625">
                  <c:v>656.90002400000003</c:v>
                </c:pt>
                <c:pt idx="1626">
                  <c:v>657.20001200000002</c:v>
                </c:pt>
                <c:pt idx="1627">
                  <c:v>657.70001200000002</c:v>
                </c:pt>
                <c:pt idx="1628">
                  <c:v>662.59997599999997</c:v>
                </c:pt>
                <c:pt idx="1629">
                  <c:v>673.29998799999998</c:v>
                </c:pt>
                <c:pt idx="1630">
                  <c:v>699.79998799999998</c:v>
                </c:pt>
                <c:pt idx="1631">
                  <c:v>702.90002400000003</c:v>
                </c:pt>
                <c:pt idx="1632">
                  <c:v>707.70001200000002</c:v>
                </c:pt>
                <c:pt idx="1633">
                  <c:v>713.09997599999997</c:v>
                </c:pt>
                <c:pt idx="1634">
                  <c:v>716.5</c:v>
                </c:pt>
                <c:pt idx="1635">
                  <c:v>718.5</c:v>
                </c:pt>
                <c:pt idx="1636">
                  <c:v>720.29998799999998</c:v>
                </c:pt>
                <c:pt idx="1637">
                  <c:v>721.79998799999998</c:v>
                </c:pt>
                <c:pt idx="1638">
                  <c:v>723.29998799999998</c:v>
                </c:pt>
                <c:pt idx="1639">
                  <c:v>725.09997599999997</c:v>
                </c:pt>
                <c:pt idx="1640">
                  <c:v>726.79998799999998</c:v>
                </c:pt>
                <c:pt idx="1641">
                  <c:v>728</c:v>
                </c:pt>
                <c:pt idx="1642">
                  <c:v>728.70001200000002</c:v>
                </c:pt>
                <c:pt idx="1643">
                  <c:v>729.79998799999998</c:v>
                </c:pt>
                <c:pt idx="1644">
                  <c:v>730.70001200000002</c:v>
                </c:pt>
                <c:pt idx="1645">
                  <c:v>731.29998799999998</c:v>
                </c:pt>
                <c:pt idx="1646">
                  <c:v>732.09997599999997</c:v>
                </c:pt>
                <c:pt idx="1647">
                  <c:v>732.79998799999998</c:v>
                </c:pt>
                <c:pt idx="1648">
                  <c:v>733.40002400000003</c:v>
                </c:pt>
                <c:pt idx="1649">
                  <c:v>733.59997599999997</c:v>
                </c:pt>
                <c:pt idx="1650">
                  <c:v>733.79998799999998</c:v>
                </c:pt>
                <c:pt idx="1651">
                  <c:v>733.70001200000002</c:v>
                </c:pt>
                <c:pt idx="1652">
                  <c:v>733.70001200000002</c:v>
                </c:pt>
                <c:pt idx="1653">
                  <c:v>733.5</c:v>
                </c:pt>
                <c:pt idx="1654">
                  <c:v>735.70001200000002</c:v>
                </c:pt>
                <c:pt idx="1655">
                  <c:v>715.59997599999997</c:v>
                </c:pt>
                <c:pt idx="1656">
                  <c:v>701.59997599999997</c:v>
                </c:pt>
                <c:pt idx="1657">
                  <c:v>701.79998799999998</c:v>
                </c:pt>
                <c:pt idx="1658">
                  <c:v>700.79998799999998</c:v>
                </c:pt>
                <c:pt idx="1659">
                  <c:v>698.79998799999998</c:v>
                </c:pt>
                <c:pt idx="1660">
                  <c:v>689.09997599999997</c:v>
                </c:pt>
                <c:pt idx="1661">
                  <c:v>681.5</c:v>
                </c:pt>
                <c:pt idx="1662">
                  <c:v>680.70001200000002</c:v>
                </c:pt>
                <c:pt idx="1663">
                  <c:v>679.79998799999998</c:v>
                </c:pt>
                <c:pt idx="1664">
                  <c:v>678.5</c:v>
                </c:pt>
                <c:pt idx="1665">
                  <c:v>676.40002400000003</c:v>
                </c:pt>
                <c:pt idx="1666">
                  <c:v>671.70001200000002</c:v>
                </c:pt>
                <c:pt idx="1667">
                  <c:v>670.20001200000002</c:v>
                </c:pt>
                <c:pt idx="1668">
                  <c:v>668.90002400000003</c:v>
                </c:pt>
                <c:pt idx="1669">
                  <c:v>657.70001200000002</c:v>
                </c:pt>
                <c:pt idx="1670">
                  <c:v>647.59997599999997</c:v>
                </c:pt>
                <c:pt idx="1671">
                  <c:v>634.79998799999998</c:v>
                </c:pt>
                <c:pt idx="1672">
                  <c:v>641.79998799999998</c:v>
                </c:pt>
                <c:pt idx="1673">
                  <c:v>640</c:v>
                </c:pt>
                <c:pt idx="1674">
                  <c:v>639.09997599999997</c:v>
                </c:pt>
                <c:pt idx="1675">
                  <c:v>638.29998799999998</c:v>
                </c:pt>
                <c:pt idx="1676">
                  <c:v>637.59997599999997</c:v>
                </c:pt>
                <c:pt idx="1677">
                  <c:v>637.20001200000002</c:v>
                </c:pt>
                <c:pt idx="1678">
                  <c:v>636.40002400000003</c:v>
                </c:pt>
                <c:pt idx="1679">
                  <c:v>635.59997599999997</c:v>
                </c:pt>
                <c:pt idx="1680">
                  <c:v>635</c:v>
                </c:pt>
                <c:pt idx="1681">
                  <c:v>634.5</c:v>
                </c:pt>
                <c:pt idx="1682">
                  <c:v>634.20001200000002</c:v>
                </c:pt>
                <c:pt idx="1683">
                  <c:v>633.59997599999997</c:v>
                </c:pt>
                <c:pt idx="1684">
                  <c:v>651</c:v>
                </c:pt>
                <c:pt idx="1685">
                  <c:v>653.09997599999997</c:v>
                </c:pt>
                <c:pt idx="1686">
                  <c:v>655.5</c:v>
                </c:pt>
                <c:pt idx="1687">
                  <c:v>656.09997599999997</c:v>
                </c:pt>
                <c:pt idx="1688">
                  <c:v>657.20001200000002</c:v>
                </c:pt>
                <c:pt idx="1689">
                  <c:v>655.79998799999998</c:v>
                </c:pt>
                <c:pt idx="1690">
                  <c:v>657.09997599999997</c:v>
                </c:pt>
                <c:pt idx="1691">
                  <c:v>659.5</c:v>
                </c:pt>
                <c:pt idx="1692">
                  <c:v>659.5</c:v>
                </c:pt>
                <c:pt idx="1693">
                  <c:v>661.5</c:v>
                </c:pt>
                <c:pt idx="1694">
                  <c:v>661.20001200000002</c:v>
                </c:pt>
                <c:pt idx="1695">
                  <c:v>662.29998799999998</c:v>
                </c:pt>
                <c:pt idx="1696">
                  <c:v>662.79998799999998</c:v>
                </c:pt>
                <c:pt idx="1697">
                  <c:v>663.40002400000003</c:v>
                </c:pt>
                <c:pt idx="1698">
                  <c:v>663.40002400000003</c:v>
                </c:pt>
                <c:pt idx="1699">
                  <c:v>667</c:v>
                </c:pt>
                <c:pt idx="1700">
                  <c:v>665.90002400000003</c:v>
                </c:pt>
                <c:pt idx="1701">
                  <c:v>666.5</c:v>
                </c:pt>
                <c:pt idx="1702">
                  <c:v>665.90002400000003</c:v>
                </c:pt>
                <c:pt idx="1703">
                  <c:v>666.20001200000002</c:v>
                </c:pt>
                <c:pt idx="1704">
                  <c:v>666.29998799999998</c:v>
                </c:pt>
                <c:pt idx="1705">
                  <c:v>666.59997599999997</c:v>
                </c:pt>
                <c:pt idx="1706">
                  <c:v>666.70001200000002</c:v>
                </c:pt>
                <c:pt idx="1707">
                  <c:v>667.20001200000002</c:v>
                </c:pt>
                <c:pt idx="1708">
                  <c:v>667.40002400000003</c:v>
                </c:pt>
                <c:pt idx="1709">
                  <c:v>667.5</c:v>
                </c:pt>
                <c:pt idx="1710">
                  <c:v>667.59997599999997</c:v>
                </c:pt>
                <c:pt idx="1711">
                  <c:v>667.59997599999997</c:v>
                </c:pt>
                <c:pt idx="1712">
                  <c:v>667.79998799999998</c:v>
                </c:pt>
                <c:pt idx="1713">
                  <c:v>668</c:v>
                </c:pt>
                <c:pt idx="1714">
                  <c:v>668.20001200000002</c:v>
                </c:pt>
                <c:pt idx="1715">
                  <c:v>668.79998799999998</c:v>
                </c:pt>
                <c:pt idx="1716">
                  <c:v>669.09997599999997</c:v>
                </c:pt>
                <c:pt idx="1717">
                  <c:v>669.09997599999997</c:v>
                </c:pt>
                <c:pt idx="1718">
                  <c:v>669.70001200000002</c:v>
                </c:pt>
                <c:pt idx="1719">
                  <c:v>669.59997599999997</c:v>
                </c:pt>
                <c:pt idx="1720">
                  <c:v>669.90002400000003</c:v>
                </c:pt>
                <c:pt idx="1721">
                  <c:v>669.70001200000002</c:v>
                </c:pt>
                <c:pt idx="1722">
                  <c:v>669.79998799999998</c:v>
                </c:pt>
                <c:pt idx="1723">
                  <c:v>669.79998799999998</c:v>
                </c:pt>
                <c:pt idx="1724">
                  <c:v>670.29998799999998</c:v>
                </c:pt>
                <c:pt idx="1725">
                  <c:v>670.29998799999998</c:v>
                </c:pt>
                <c:pt idx="1726">
                  <c:v>670.29998799999998</c:v>
                </c:pt>
                <c:pt idx="1727">
                  <c:v>670.59997599999997</c:v>
                </c:pt>
                <c:pt idx="1728">
                  <c:v>670.40002400000003</c:v>
                </c:pt>
                <c:pt idx="1729">
                  <c:v>670.5</c:v>
                </c:pt>
                <c:pt idx="1730">
                  <c:v>670.59997599999997</c:v>
                </c:pt>
                <c:pt idx="1731">
                  <c:v>670.79998799999998</c:v>
                </c:pt>
                <c:pt idx="1732">
                  <c:v>670.70001200000002</c:v>
                </c:pt>
                <c:pt idx="1733">
                  <c:v>671.09997599999997</c:v>
                </c:pt>
                <c:pt idx="1734">
                  <c:v>671</c:v>
                </c:pt>
                <c:pt idx="1735">
                  <c:v>670.79998799999998</c:v>
                </c:pt>
                <c:pt idx="1736">
                  <c:v>671.29998799999998</c:v>
                </c:pt>
                <c:pt idx="1737">
                  <c:v>671</c:v>
                </c:pt>
                <c:pt idx="1738">
                  <c:v>671.40002400000003</c:v>
                </c:pt>
                <c:pt idx="1739">
                  <c:v>671.40002400000003</c:v>
                </c:pt>
                <c:pt idx="1740">
                  <c:v>671.09997599999997</c:v>
                </c:pt>
                <c:pt idx="1741">
                  <c:v>671.20001200000002</c:v>
                </c:pt>
                <c:pt idx="1742">
                  <c:v>671.5</c:v>
                </c:pt>
                <c:pt idx="1743">
                  <c:v>671.59997599999997</c:v>
                </c:pt>
                <c:pt idx="1744">
                  <c:v>671.59997599999997</c:v>
                </c:pt>
                <c:pt idx="1745">
                  <c:v>671.70001200000002</c:v>
                </c:pt>
                <c:pt idx="1746">
                  <c:v>671.70001200000002</c:v>
                </c:pt>
                <c:pt idx="1747">
                  <c:v>671.5</c:v>
                </c:pt>
                <c:pt idx="1748">
                  <c:v>671.5</c:v>
                </c:pt>
                <c:pt idx="1749">
                  <c:v>671.59997599999997</c:v>
                </c:pt>
                <c:pt idx="1750">
                  <c:v>671.90002400000003</c:v>
                </c:pt>
                <c:pt idx="1751">
                  <c:v>671.90002400000003</c:v>
                </c:pt>
                <c:pt idx="1752">
                  <c:v>672.09997599999997</c:v>
                </c:pt>
                <c:pt idx="1753">
                  <c:v>672</c:v>
                </c:pt>
                <c:pt idx="1754">
                  <c:v>671.90002400000003</c:v>
                </c:pt>
                <c:pt idx="1755">
                  <c:v>671.79998799999998</c:v>
                </c:pt>
                <c:pt idx="1756">
                  <c:v>671.70001200000002</c:v>
                </c:pt>
                <c:pt idx="1757">
                  <c:v>671.90002400000003</c:v>
                </c:pt>
                <c:pt idx="1758">
                  <c:v>672.20001200000002</c:v>
                </c:pt>
                <c:pt idx="1759">
                  <c:v>672.09997599999997</c:v>
                </c:pt>
                <c:pt idx="1760">
                  <c:v>672</c:v>
                </c:pt>
                <c:pt idx="1761">
                  <c:v>671.90002400000003</c:v>
                </c:pt>
                <c:pt idx="1762">
                  <c:v>672</c:v>
                </c:pt>
                <c:pt idx="1763">
                  <c:v>672.20001200000002</c:v>
                </c:pt>
                <c:pt idx="1764">
                  <c:v>672.20001200000002</c:v>
                </c:pt>
                <c:pt idx="1765">
                  <c:v>671</c:v>
                </c:pt>
                <c:pt idx="1766">
                  <c:v>674.79998799999998</c:v>
                </c:pt>
                <c:pt idx="1767">
                  <c:v>678.29998799999998</c:v>
                </c:pt>
                <c:pt idx="1768">
                  <c:v>675</c:v>
                </c:pt>
                <c:pt idx="1769">
                  <c:v>672.70001200000002</c:v>
                </c:pt>
                <c:pt idx="1770">
                  <c:v>672.59997599999997</c:v>
                </c:pt>
                <c:pt idx="1771">
                  <c:v>672.29998799999998</c:v>
                </c:pt>
                <c:pt idx="1772">
                  <c:v>672.09997599999997</c:v>
                </c:pt>
                <c:pt idx="1773">
                  <c:v>672.09997599999997</c:v>
                </c:pt>
                <c:pt idx="1774">
                  <c:v>672.09997599999997</c:v>
                </c:pt>
                <c:pt idx="1775">
                  <c:v>671.90002400000003</c:v>
                </c:pt>
                <c:pt idx="1776">
                  <c:v>671.90002400000003</c:v>
                </c:pt>
                <c:pt idx="1777">
                  <c:v>671.79998799999998</c:v>
                </c:pt>
                <c:pt idx="1778">
                  <c:v>671.59997599999997</c:v>
                </c:pt>
                <c:pt idx="1779">
                  <c:v>671.70001200000002</c:v>
                </c:pt>
                <c:pt idx="1780">
                  <c:v>671.90002400000003</c:v>
                </c:pt>
                <c:pt idx="1781">
                  <c:v>672</c:v>
                </c:pt>
                <c:pt idx="1782">
                  <c:v>671.5</c:v>
                </c:pt>
                <c:pt idx="1783">
                  <c:v>671.79998799999998</c:v>
                </c:pt>
                <c:pt idx="1784">
                  <c:v>671.59997599999997</c:v>
                </c:pt>
                <c:pt idx="1785">
                  <c:v>671.70001200000002</c:v>
                </c:pt>
                <c:pt idx="1786">
                  <c:v>671.79998799999998</c:v>
                </c:pt>
                <c:pt idx="1787">
                  <c:v>671.70001200000002</c:v>
                </c:pt>
                <c:pt idx="1788">
                  <c:v>671.70001200000002</c:v>
                </c:pt>
                <c:pt idx="1789">
                  <c:v>671.79998799999998</c:v>
                </c:pt>
                <c:pt idx="1790">
                  <c:v>671.70001200000002</c:v>
                </c:pt>
                <c:pt idx="1791">
                  <c:v>672.29998799999998</c:v>
                </c:pt>
                <c:pt idx="1792">
                  <c:v>667.70001200000002</c:v>
                </c:pt>
                <c:pt idx="1793">
                  <c:v>664.29998799999998</c:v>
                </c:pt>
                <c:pt idx="1794">
                  <c:v>662.29998799999998</c:v>
                </c:pt>
                <c:pt idx="1795">
                  <c:v>656.79998799999998</c:v>
                </c:pt>
                <c:pt idx="1796">
                  <c:v>652</c:v>
                </c:pt>
                <c:pt idx="1797">
                  <c:v>645.79998799999998</c:v>
                </c:pt>
                <c:pt idx="1798">
                  <c:v>638.29998799999998</c:v>
                </c:pt>
                <c:pt idx="1799">
                  <c:v>634.79998799999998</c:v>
                </c:pt>
                <c:pt idx="1800">
                  <c:v>659.40002400000003</c:v>
                </c:pt>
                <c:pt idx="1801">
                  <c:v>674.20001200000002</c:v>
                </c:pt>
                <c:pt idx="1802">
                  <c:v>670.79998799999998</c:v>
                </c:pt>
                <c:pt idx="1803">
                  <c:v>668.40002400000003</c:v>
                </c:pt>
                <c:pt idx="1804">
                  <c:v>669.20001200000002</c:v>
                </c:pt>
                <c:pt idx="1805">
                  <c:v>668.90002400000003</c:v>
                </c:pt>
                <c:pt idx="1806">
                  <c:v>668.5</c:v>
                </c:pt>
                <c:pt idx="1807">
                  <c:v>662.90002400000003</c:v>
                </c:pt>
                <c:pt idx="1808">
                  <c:v>658.90002400000003</c:v>
                </c:pt>
                <c:pt idx="1809">
                  <c:v>652.40002400000003</c:v>
                </c:pt>
                <c:pt idx="1810">
                  <c:v>649</c:v>
                </c:pt>
                <c:pt idx="1811">
                  <c:v>646.40002400000003</c:v>
                </c:pt>
                <c:pt idx="1812">
                  <c:v>650.09997599999997</c:v>
                </c:pt>
                <c:pt idx="1813">
                  <c:v>662.59997599999997</c:v>
                </c:pt>
                <c:pt idx="1814">
                  <c:v>663.70001200000002</c:v>
                </c:pt>
                <c:pt idx="1815">
                  <c:v>659.79998799999998</c:v>
                </c:pt>
                <c:pt idx="1816">
                  <c:v>666.79998799999998</c:v>
                </c:pt>
                <c:pt idx="1817">
                  <c:v>669.70001200000002</c:v>
                </c:pt>
                <c:pt idx="1818">
                  <c:v>662.90002400000003</c:v>
                </c:pt>
                <c:pt idx="1819">
                  <c:v>660.59997599999997</c:v>
                </c:pt>
                <c:pt idx="1820">
                  <c:v>665.5</c:v>
                </c:pt>
                <c:pt idx="1821">
                  <c:v>666.90002400000003</c:v>
                </c:pt>
                <c:pt idx="1822">
                  <c:v>666.20001200000002</c:v>
                </c:pt>
                <c:pt idx="1823">
                  <c:v>668</c:v>
                </c:pt>
                <c:pt idx="1824">
                  <c:v>668.59997599999997</c:v>
                </c:pt>
                <c:pt idx="1825">
                  <c:v>668.90002400000003</c:v>
                </c:pt>
                <c:pt idx="1826">
                  <c:v>669.29998799999998</c:v>
                </c:pt>
                <c:pt idx="1827">
                  <c:v>673.20001200000002</c:v>
                </c:pt>
                <c:pt idx="1828">
                  <c:v>673.90002400000003</c:v>
                </c:pt>
                <c:pt idx="1829">
                  <c:v>675</c:v>
                </c:pt>
                <c:pt idx="1830">
                  <c:v>675.79998799999998</c:v>
                </c:pt>
                <c:pt idx="1831">
                  <c:v>676.29998799999998</c:v>
                </c:pt>
                <c:pt idx="1832">
                  <c:v>676.70001200000002</c:v>
                </c:pt>
                <c:pt idx="1833">
                  <c:v>676.70001200000002</c:v>
                </c:pt>
                <c:pt idx="1834">
                  <c:v>677.40002400000003</c:v>
                </c:pt>
                <c:pt idx="1835">
                  <c:v>677.59997599999997</c:v>
                </c:pt>
                <c:pt idx="1836">
                  <c:v>678</c:v>
                </c:pt>
                <c:pt idx="1837">
                  <c:v>678.09997599999997</c:v>
                </c:pt>
                <c:pt idx="1838">
                  <c:v>678.20001200000002</c:v>
                </c:pt>
                <c:pt idx="1839">
                  <c:v>678.70001200000002</c:v>
                </c:pt>
                <c:pt idx="1840">
                  <c:v>678.79998799999998</c:v>
                </c:pt>
                <c:pt idx="1841">
                  <c:v>678.90002400000003</c:v>
                </c:pt>
                <c:pt idx="1842">
                  <c:v>678.90002400000003</c:v>
                </c:pt>
                <c:pt idx="1843">
                  <c:v>678.90002400000003</c:v>
                </c:pt>
                <c:pt idx="1844">
                  <c:v>679.29998799999998</c:v>
                </c:pt>
                <c:pt idx="1845">
                  <c:v>679.20001200000002</c:v>
                </c:pt>
                <c:pt idx="1846">
                  <c:v>678.90002400000003</c:v>
                </c:pt>
                <c:pt idx="1847">
                  <c:v>679.40002400000003</c:v>
                </c:pt>
                <c:pt idx="1848">
                  <c:v>679.29998799999998</c:v>
                </c:pt>
                <c:pt idx="1849">
                  <c:v>679.59997599999997</c:v>
                </c:pt>
                <c:pt idx="1850">
                  <c:v>679.70001200000002</c:v>
                </c:pt>
                <c:pt idx="1851">
                  <c:v>679.5</c:v>
                </c:pt>
                <c:pt idx="1852">
                  <c:v>679.70001200000002</c:v>
                </c:pt>
                <c:pt idx="1853">
                  <c:v>679.40002400000003</c:v>
                </c:pt>
                <c:pt idx="1854">
                  <c:v>679.40002400000003</c:v>
                </c:pt>
                <c:pt idx="1855">
                  <c:v>679.90002400000003</c:v>
                </c:pt>
                <c:pt idx="1856">
                  <c:v>680</c:v>
                </c:pt>
                <c:pt idx="1857">
                  <c:v>680</c:v>
                </c:pt>
                <c:pt idx="1858">
                  <c:v>680</c:v>
                </c:pt>
                <c:pt idx="1859">
                  <c:v>679.90002400000003</c:v>
                </c:pt>
                <c:pt idx="1860">
                  <c:v>680.09997599999997</c:v>
                </c:pt>
                <c:pt idx="1861">
                  <c:v>679.79998799999998</c:v>
                </c:pt>
                <c:pt idx="1862">
                  <c:v>680.09997599999997</c:v>
                </c:pt>
                <c:pt idx="1863">
                  <c:v>680.09997599999997</c:v>
                </c:pt>
                <c:pt idx="1864">
                  <c:v>680.09997599999997</c:v>
                </c:pt>
                <c:pt idx="1865">
                  <c:v>680.20001200000002</c:v>
                </c:pt>
                <c:pt idx="1866">
                  <c:v>680.09997599999997</c:v>
                </c:pt>
                <c:pt idx="1867">
                  <c:v>679.70001200000002</c:v>
                </c:pt>
                <c:pt idx="1868">
                  <c:v>680</c:v>
                </c:pt>
                <c:pt idx="1869">
                  <c:v>680</c:v>
                </c:pt>
                <c:pt idx="1870">
                  <c:v>680.29998799999998</c:v>
                </c:pt>
                <c:pt idx="1871">
                  <c:v>680.20001200000002</c:v>
                </c:pt>
                <c:pt idx="1872">
                  <c:v>680.40002400000003</c:v>
                </c:pt>
                <c:pt idx="1873">
                  <c:v>680.40002400000003</c:v>
                </c:pt>
                <c:pt idx="1874">
                  <c:v>680.20001200000002</c:v>
                </c:pt>
                <c:pt idx="1875">
                  <c:v>680.5</c:v>
                </c:pt>
                <c:pt idx="1876">
                  <c:v>680.59997599999997</c:v>
                </c:pt>
                <c:pt idx="1877">
                  <c:v>680.59997599999997</c:v>
                </c:pt>
                <c:pt idx="1878">
                  <c:v>680.70001200000002</c:v>
                </c:pt>
                <c:pt idx="1879">
                  <c:v>680.5</c:v>
                </c:pt>
                <c:pt idx="1880">
                  <c:v>680.29998799999998</c:v>
                </c:pt>
                <c:pt idx="1881">
                  <c:v>680.59997599999997</c:v>
                </c:pt>
                <c:pt idx="1882">
                  <c:v>680.70001200000002</c:v>
                </c:pt>
                <c:pt idx="1883">
                  <c:v>680.5</c:v>
                </c:pt>
                <c:pt idx="1884">
                  <c:v>680.5</c:v>
                </c:pt>
                <c:pt idx="1885">
                  <c:v>680.5</c:v>
                </c:pt>
                <c:pt idx="1886">
                  <c:v>680.70001200000002</c:v>
                </c:pt>
                <c:pt idx="1887">
                  <c:v>680.90002400000003</c:v>
                </c:pt>
                <c:pt idx="1888">
                  <c:v>681</c:v>
                </c:pt>
                <c:pt idx="1889">
                  <c:v>680.90002400000003</c:v>
                </c:pt>
                <c:pt idx="1890">
                  <c:v>680.5</c:v>
                </c:pt>
                <c:pt idx="1891">
                  <c:v>681</c:v>
                </c:pt>
                <c:pt idx="1892">
                  <c:v>681</c:v>
                </c:pt>
                <c:pt idx="1893">
                  <c:v>681.29998799999998</c:v>
                </c:pt>
                <c:pt idx="1894">
                  <c:v>681.29998799999998</c:v>
                </c:pt>
                <c:pt idx="1895">
                  <c:v>681.09997599999997</c:v>
                </c:pt>
                <c:pt idx="1896">
                  <c:v>681.09997599999997</c:v>
                </c:pt>
                <c:pt idx="1897">
                  <c:v>681.09997599999997</c:v>
                </c:pt>
                <c:pt idx="1898">
                  <c:v>681.20001200000002</c:v>
                </c:pt>
                <c:pt idx="1899">
                  <c:v>681.40002400000003</c:v>
                </c:pt>
                <c:pt idx="1900">
                  <c:v>681.20001200000002</c:v>
                </c:pt>
                <c:pt idx="1901">
                  <c:v>681.40002400000003</c:v>
                </c:pt>
                <c:pt idx="1902">
                  <c:v>681.29998799999998</c:v>
                </c:pt>
                <c:pt idx="1903">
                  <c:v>681</c:v>
                </c:pt>
                <c:pt idx="1904">
                  <c:v>681.29998799999998</c:v>
                </c:pt>
                <c:pt idx="1905">
                  <c:v>681.20001200000002</c:v>
                </c:pt>
                <c:pt idx="1906">
                  <c:v>681.5</c:v>
                </c:pt>
                <c:pt idx="1907">
                  <c:v>681.20001200000002</c:v>
                </c:pt>
                <c:pt idx="1908">
                  <c:v>681.40002400000003</c:v>
                </c:pt>
                <c:pt idx="1909">
                  <c:v>681.09997599999997</c:v>
                </c:pt>
                <c:pt idx="1910">
                  <c:v>681.29998799999998</c:v>
                </c:pt>
                <c:pt idx="1911">
                  <c:v>681.29998799999998</c:v>
                </c:pt>
                <c:pt idx="1912">
                  <c:v>681.40002400000003</c:v>
                </c:pt>
                <c:pt idx="1913">
                  <c:v>681.70001200000002</c:v>
                </c:pt>
                <c:pt idx="1914">
                  <c:v>681.79998799999998</c:v>
                </c:pt>
                <c:pt idx="1915">
                  <c:v>681.5</c:v>
                </c:pt>
                <c:pt idx="1916">
                  <c:v>681.5</c:v>
                </c:pt>
                <c:pt idx="1917">
                  <c:v>681.40002400000003</c:v>
                </c:pt>
                <c:pt idx="1918">
                  <c:v>681.70001200000002</c:v>
                </c:pt>
                <c:pt idx="1919">
                  <c:v>681.90002400000003</c:v>
                </c:pt>
                <c:pt idx="1920">
                  <c:v>681.90002400000003</c:v>
                </c:pt>
                <c:pt idx="1921">
                  <c:v>681.5</c:v>
                </c:pt>
                <c:pt idx="1922">
                  <c:v>681.59997599999997</c:v>
                </c:pt>
                <c:pt idx="1923">
                  <c:v>681.70001200000002</c:v>
                </c:pt>
                <c:pt idx="1924">
                  <c:v>681.59997599999997</c:v>
                </c:pt>
                <c:pt idx="1925">
                  <c:v>681.59997599999997</c:v>
                </c:pt>
                <c:pt idx="1926">
                  <c:v>681.59997599999997</c:v>
                </c:pt>
                <c:pt idx="1927">
                  <c:v>681.59997599999997</c:v>
                </c:pt>
                <c:pt idx="1928">
                  <c:v>681.70001200000002</c:v>
                </c:pt>
                <c:pt idx="1929">
                  <c:v>681.79998799999998</c:v>
                </c:pt>
                <c:pt idx="1930">
                  <c:v>681.79998799999998</c:v>
                </c:pt>
                <c:pt idx="1931">
                  <c:v>681.90002400000003</c:v>
                </c:pt>
                <c:pt idx="1932">
                  <c:v>682.09997599999997</c:v>
                </c:pt>
                <c:pt idx="1933">
                  <c:v>682</c:v>
                </c:pt>
                <c:pt idx="1934">
                  <c:v>681.70001200000002</c:v>
                </c:pt>
                <c:pt idx="1935">
                  <c:v>682</c:v>
                </c:pt>
                <c:pt idx="1936">
                  <c:v>681.90002400000003</c:v>
                </c:pt>
                <c:pt idx="1937">
                  <c:v>682</c:v>
                </c:pt>
                <c:pt idx="1938">
                  <c:v>682</c:v>
                </c:pt>
                <c:pt idx="1939">
                  <c:v>682</c:v>
                </c:pt>
                <c:pt idx="1940">
                  <c:v>682.09997599999997</c:v>
                </c:pt>
                <c:pt idx="1941">
                  <c:v>682.09997599999997</c:v>
                </c:pt>
                <c:pt idx="1942">
                  <c:v>682.29998799999998</c:v>
                </c:pt>
                <c:pt idx="1943">
                  <c:v>682.09997599999997</c:v>
                </c:pt>
                <c:pt idx="1944">
                  <c:v>682.20001200000002</c:v>
                </c:pt>
                <c:pt idx="1945">
                  <c:v>682.20001200000002</c:v>
                </c:pt>
                <c:pt idx="1946">
                  <c:v>682</c:v>
                </c:pt>
                <c:pt idx="1947">
                  <c:v>682</c:v>
                </c:pt>
                <c:pt idx="1948">
                  <c:v>682</c:v>
                </c:pt>
                <c:pt idx="1949">
                  <c:v>682.20001200000002</c:v>
                </c:pt>
                <c:pt idx="1950">
                  <c:v>681.79998799999998</c:v>
                </c:pt>
                <c:pt idx="1951">
                  <c:v>681.79998799999998</c:v>
                </c:pt>
                <c:pt idx="1952">
                  <c:v>682.09997599999997</c:v>
                </c:pt>
                <c:pt idx="1953">
                  <c:v>682.5</c:v>
                </c:pt>
                <c:pt idx="1954">
                  <c:v>682.40002400000003</c:v>
                </c:pt>
                <c:pt idx="1955">
                  <c:v>682.29998799999998</c:v>
                </c:pt>
                <c:pt idx="1956">
                  <c:v>682.09997599999997</c:v>
                </c:pt>
                <c:pt idx="1957">
                  <c:v>682.29998799999998</c:v>
                </c:pt>
                <c:pt idx="1958">
                  <c:v>682.59997599999997</c:v>
                </c:pt>
                <c:pt idx="1959">
                  <c:v>682.20001200000002</c:v>
                </c:pt>
                <c:pt idx="1960">
                  <c:v>682.29998799999998</c:v>
                </c:pt>
                <c:pt idx="1961">
                  <c:v>682.40002400000003</c:v>
                </c:pt>
                <c:pt idx="1962">
                  <c:v>682.40002400000003</c:v>
                </c:pt>
                <c:pt idx="1963">
                  <c:v>682.29998799999998</c:v>
                </c:pt>
                <c:pt idx="1964">
                  <c:v>682.29998799999998</c:v>
                </c:pt>
                <c:pt idx="1965">
                  <c:v>682.20001200000002</c:v>
                </c:pt>
                <c:pt idx="1966">
                  <c:v>682.5</c:v>
                </c:pt>
                <c:pt idx="1967">
                  <c:v>682.59997599999997</c:v>
                </c:pt>
                <c:pt idx="1968">
                  <c:v>682.79998799999998</c:v>
                </c:pt>
                <c:pt idx="1969">
                  <c:v>682.70001200000002</c:v>
                </c:pt>
                <c:pt idx="1970">
                  <c:v>682.59997599999997</c:v>
                </c:pt>
                <c:pt idx="1971">
                  <c:v>682.40002400000003</c:v>
                </c:pt>
                <c:pt idx="1972">
                  <c:v>682.5</c:v>
                </c:pt>
                <c:pt idx="1973">
                  <c:v>682.70001200000002</c:v>
                </c:pt>
                <c:pt idx="1974">
                  <c:v>683</c:v>
                </c:pt>
                <c:pt idx="1975">
                  <c:v>682.90002400000003</c:v>
                </c:pt>
                <c:pt idx="1976">
                  <c:v>682.5</c:v>
                </c:pt>
                <c:pt idx="1977">
                  <c:v>682.70001200000002</c:v>
                </c:pt>
                <c:pt idx="1978">
                  <c:v>682.70001200000002</c:v>
                </c:pt>
                <c:pt idx="1979">
                  <c:v>682.70001200000002</c:v>
                </c:pt>
                <c:pt idx="1980">
                  <c:v>683</c:v>
                </c:pt>
                <c:pt idx="1981">
                  <c:v>683</c:v>
                </c:pt>
                <c:pt idx="1982">
                  <c:v>683</c:v>
                </c:pt>
                <c:pt idx="1983">
                  <c:v>683.09997599999997</c:v>
                </c:pt>
                <c:pt idx="1984">
                  <c:v>682.70001200000002</c:v>
                </c:pt>
                <c:pt idx="1985">
                  <c:v>682.79998799999998</c:v>
                </c:pt>
                <c:pt idx="1986">
                  <c:v>682.90002400000003</c:v>
                </c:pt>
                <c:pt idx="1987">
                  <c:v>682.90002400000003</c:v>
                </c:pt>
                <c:pt idx="1988">
                  <c:v>683</c:v>
                </c:pt>
                <c:pt idx="1989">
                  <c:v>683.09997599999997</c:v>
                </c:pt>
                <c:pt idx="1990">
                  <c:v>683</c:v>
                </c:pt>
                <c:pt idx="1991">
                  <c:v>682.90002400000003</c:v>
                </c:pt>
                <c:pt idx="1992">
                  <c:v>682.90002400000003</c:v>
                </c:pt>
                <c:pt idx="1993">
                  <c:v>683.29998799999998</c:v>
                </c:pt>
                <c:pt idx="1994">
                  <c:v>683.5</c:v>
                </c:pt>
                <c:pt idx="1995">
                  <c:v>683.09997599999997</c:v>
                </c:pt>
                <c:pt idx="1996">
                  <c:v>683.20001200000002</c:v>
                </c:pt>
                <c:pt idx="1997">
                  <c:v>683.5</c:v>
                </c:pt>
                <c:pt idx="1998">
                  <c:v>683.59997599999997</c:v>
                </c:pt>
                <c:pt idx="1999">
                  <c:v>683.70001200000002</c:v>
                </c:pt>
                <c:pt idx="2000">
                  <c:v>683.40002400000003</c:v>
                </c:pt>
                <c:pt idx="2001">
                  <c:v>683.40002400000003</c:v>
                </c:pt>
                <c:pt idx="2002">
                  <c:v>683.40002400000003</c:v>
                </c:pt>
                <c:pt idx="2003">
                  <c:v>683.40002400000003</c:v>
                </c:pt>
                <c:pt idx="2004">
                  <c:v>683.40002400000003</c:v>
                </c:pt>
                <c:pt idx="2005">
                  <c:v>683.5</c:v>
                </c:pt>
                <c:pt idx="2006">
                  <c:v>683.59997599999997</c:v>
                </c:pt>
                <c:pt idx="2007">
                  <c:v>683.70001200000002</c:v>
                </c:pt>
                <c:pt idx="2008">
                  <c:v>683.90002400000003</c:v>
                </c:pt>
                <c:pt idx="2009">
                  <c:v>683.5</c:v>
                </c:pt>
                <c:pt idx="2010">
                  <c:v>683.79998799999998</c:v>
                </c:pt>
                <c:pt idx="2011">
                  <c:v>683.59997599999997</c:v>
                </c:pt>
                <c:pt idx="2012">
                  <c:v>683.59997599999997</c:v>
                </c:pt>
                <c:pt idx="2013">
                  <c:v>683.70001200000002</c:v>
                </c:pt>
                <c:pt idx="2014">
                  <c:v>683.70001200000002</c:v>
                </c:pt>
                <c:pt idx="2015">
                  <c:v>683.70001200000002</c:v>
                </c:pt>
                <c:pt idx="2016">
                  <c:v>683.79998799999998</c:v>
                </c:pt>
                <c:pt idx="2017">
                  <c:v>684.09997599999997</c:v>
                </c:pt>
                <c:pt idx="2018">
                  <c:v>683.90002400000003</c:v>
                </c:pt>
                <c:pt idx="2019">
                  <c:v>684</c:v>
                </c:pt>
                <c:pt idx="2020">
                  <c:v>683.70001200000002</c:v>
                </c:pt>
                <c:pt idx="2021">
                  <c:v>684.09997599999997</c:v>
                </c:pt>
                <c:pt idx="2022">
                  <c:v>683.90002400000003</c:v>
                </c:pt>
                <c:pt idx="2023">
                  <c:v>684.29998799999998</c:v>
                </c:pt>
                <c:pt idx="2024">
                  <c:v>684.09997599999997</c:v>
                </c:pt>
                <c:pt idx="2025">
                  <c:v>684</c:v>
                </c:pt>
                <c:pt idx="2026">
                  <c:v>684.09997599999997</c:v>
                </c:pt>
                <c:pt idx="2027">
                  <c:v>684</c:v>
                </c:pt>
                <c:pt idx="2028">
                  <c:v>684.20001200000002</c:v>
                </c:pt>
                <c:pt idx="2029">
                  <c:v>684.20001200000002</c:v>
                </c:pt>
                <c:pt idx="2030">
                  <c:v>684.40002400000003</c:v>
                </c:pt>
                <c:pt idx="2031">
                  <c:v>684.59997599999997</c:v>
                </c:pt>
                <c:pt idx="2032">
                  <c:v>684.40002400000003</c:v>
                </c:pt>
                <c:pt idx="2033">
                  <c:v>684.5</c:v>
                </c:pt>
                <c:pt idx="2034">
                  <c:v>684.40002400000003</c:v>
                </c:pt>
                <c:pt idx="2035">
                  <c:v>684.29998799999998</c:v>
                </c:pt>
                <c:pt idx="2036">
                  <c:v>684.40002400000003</c:v>
                </c:pt>
                <c:pt idx="2037">
                  <c:v>684.40002400000003</c:v>
                </c:pt>
                <c:pt idx="2038">
                  <c:v>684.5</c:v>
                </c:pt>
                <c:pt idx="2039">
                  <c:v>684.5</c:v>
                </c:pt>
                <c:pt idx="2040">
                  <c:v>684.40002400000003</c:v>
                </c:pt>
                <c:pt idx="2041">
                  <c:v>684.59997599999997</c:v>
                </c:pt>
                <c:pt idx="2042">
                  <c:v>684.5</c:v>
                </c:pt>
                <c:pt idx="2043">
                  <c:v>684.90002400000003</c:v>
                </c:pt>
                <c:pt idx="2044">
                  <c:v>684.59997599999997</c:v>
                </c:pt>
                <c:pt idx="2045">
                  <c:v>684.5</c:v>
                </c:pt>
                <c:pt idx="2046">
                  <c:v>684.5</c:v>
                </c:pt>
                <c:pt idx="2047">
                  <c:v>684.29998799999998</c:v>
                </c:pt>
                <c:pt idx="2048">
                  <c:v>684.5</c:v>
                </c:pt>
                <c:pt idx="2049">
                  <c:v>684.5</c:v>
                </c:pt>
                <c:pt idx="2050">
                  <c:v>684.79998799999998</c:v>
                </c:pt>
                <c:pt idx="2051">
                  <c:v>684.90002400000003</c:v>
                </c:pt>
                <c:pt idx="2052">
                  <c:v>684.70001200000002</c:v>
                </c:pt>
                <c:pt idx="2053">
                  <c:v>684.59997599999997</c:v>
                </c:pt>
                <c:pt idx="2054">
                  <c:v>684.5</c:v>
                </c:pt>
                <c:pt idx="2055">
                  <c:v>684.59997599999997</c:v>
                </c:pt>
                <c:pt idx="2056">
                  <c:v>684.70001200000002</c:v>
                </c:pt>
                <c:pt idx="2057">
                  <c:v>684.79998799999998</c:v>
                </c:pt>
                <c:pt idx="2058">
                  <c:v>684.5</c:v>
                </c:pt>
                <c:pt idx="2059">
                  <c:v>684.59997599999997</c:v>
                </c:pt>
                <c:pt idx="2060">
                  <c:v>684.59997599999997</c:v>
                </c:pt>
                <c:pt idx="2061">
                  <c:v>684.59997599999997</c:v>
                </c:pt>
                <c:pt idx="2062">
                  <c:v>684.59997599999997</c:v>
                </c:pt>
                <c:pt idx="2063">
                  <c:v>684.59997599999997</c:v>
                </c:pt>
                <c:pt idx="2064">
                  <c:v>685</c:v>
                </c:pt>
                <c:pt idx="2065">
                  <c:v>684.79998799999998</c:v>
                </c:pt>
                <c:pt idx="2066">
                  <c:v>684.79998799999998</c:v>
                </c:pt>
                <c:pt idx="2067">
                  <c:v>685</c:v>
                </c:pt>
                <c:pt idx="2068">
                  <c:v>684.59997599999997</c:v>
                </c:pt>
                <c:pt idx="2069">
                  <c:v>685</c:v>
                </c:pt>
                <c:pt idx="2070">
                  <c:v>685.09997599999997</c:v>
                </c:pt>
                <c:pt idx="2071">
                  <c:v>685.09997599999997</c:v>
                </c:pt>
                <c:pt idx="2072">
                  <c:v>684.90002400000003</c:v>
                </c:pt>
                <c:pt idx="2073">
                  <c:v>685</c:v>
                </c:pt>
                <c:pt idx="2074">
                  <c:v>685</c:v>
                </c:pt>
                <c:pt idx="2075">
                  <c:v>685.09997599999997</c:v>
                </c:pt>
                <c:pt idx="2076">
                  <c:v>685.09997599999997</c:v>
                </c:pt>
                <c:pt idx="2077">
                  <c:v>685.20001200000002</c:v>
                </c:pt>
                <c:pt idx="2078">
                  <c:v>685.20001200000002</c:v>
                </c:pt>
                <c:pt idx="2079">
                  <c:v>685.29998799999998</c:v>
                </c:pt>
                <c:pt idx="2080">
                  <c:v>685.20001200000002</c:v>
                </c:pt>
                <c:pt idx="2081">
                  <c:v>685</c:v>
                </c:pt>
                <c:pt idx="2082">
                  <c:v>685.09997599999997</c:v>
                </c:pt>
                <c:pt idx="2083">
                  <c:v>685.40002400000003</c:v>
                </c:pt>
                <c:pt idx="2084">
                  <c:v>685.09997599999997</c:v>
                </c:pt>
                <c:pt idx="2085">
                  <c:v>685.40002400000003</c:v>
                </c:pt>
                <c:pt idx="2086">
                  <c:v>685.29998799999998</c:v>
                </c:pt>
                <c:pt idx="2087">
                  <c:v>685</c:v>
                </c:pt>
                <c:pt idx="2088">
                  <c:v>684.90002400000003</c:v>
                </c:pt>
                <c:pt idx="2089">
                  <c:v>685.5</c:v>
                </c:pt>
                <c:pt idx="2090">
                  <c:v>685.5</c:v>
                </c:pt>
                <c:pt idx="2091">
                  <c:v>685.29998799999998</c:v>
                </c:pt>
                <c:pt idx="2092">
                  <c:v>685.29998799999998</c:v>
                </c:pt>
                <c:pt idx="2093">
                  <c:v>685.40002400000003</c:v>
                </c:pt>
                <c:pt idx="2094">
                  <c:v>685.20001200000002</c:v>
                </c:pt>
                <c:pt idx="2095">
                  <c:v>685.20001200000002</c:v>
                </c:pt>
                <c:pt idx="2096">
                  <c:v>685.40002400000003</c:v>
                </c:pt>
                <c:pt idx="2097">
                  <c:v>685.5</c:v>
                </c:pt>
                <c:pt idx="2098">
                  <c:v>685.59997599999997</c:v>
                </c:pt>
                <c:pt idx="2099">
                  <c:v>685.70001200000002</c:v>
                </c:pt>
                <c:pt idx="2100">
                  <c:v>685.59997599999997</c:v>
                </c:pt>
                <c:pt idx="2101">
                  <c:v>685.59997599999997</c:v>
                </c:pt>
                <c:pt idx="2102">
                  <c:v>685.70001200000002</c:v>
                </c:pt>
                <c:pt idx="2103">
                  <c:v>685.79998799999998</c:v>
                </c:pt>
                <c:pt idx="2104">
                  <c:v>685.70001200000002</c:v>
                </c:pt>
                <c:pt idx="2105">
                  <c:v>685.59997599999997</c:v>
                </c:pt>
                <c:pt idx="2106">
                  <c:v>685.59997599999997</c:v>
                </c:pt>
                <c:pt idx="2107">
                  <c:v>685.79998799999998</c:v>
                </c:pt>
                <c:pt idx="2108">
                  <c:v>685.79998799999998</c:v>
                </c:pt>
                <c:pt idx="2109">
                  <c:v>685.79998799999998</c:v>
                </c:pt>
                <c:pt idx="2110">
                  <c:v>685.70001200000002</c:v>
                </c:pt>
                <c:pt idx="2111">
                  <c:v>685.90002400000003</c:v>
                </c:pt>
                <c:pt idx="2112">
                  <c:v>686</c:v>
                </c:pt>
                <c:pt idx="2113">
                  <c:v>686</c:v>
                </c:pt>
                <c:pt idx="2114">
                  <c:v>685.79998799999998</c:v>
                </c:pt>
                <c:pt idx="2115">
                  <c:v>685.70001200000002</c:v>
                </c:pt>
                <c:pt idx="2116">
                  <c:v>686.09997599999997</c:v>
                </c:pt>
                <c:pt idx="2117">
                  <c:v>686.09997599999997</c:v>
                </c:pt>
                <c:pt idx="2118">
                  <c:v>686</c:v>
                </c:pt>
                <c:pt idx="2119">
                  <c:v>685.79998799999998</c:v>
                </c:pt>
                <c:pt idx="2120">
                  <c:v>685.79998799999998</c:v>
                </c:pt>
                <c:pt idx="2121">
                  <c:v>685.79998799999998</c:v>
                </c:pt>
                <c:pt idx="2122">
                  <c:v>685.90002400000003</c:v>
                </c:pt>
                <c:pt idx="2123">
                  <c:v>686.20001200000002</c:v>
                </c:pt>
                <c:pt idx="2124">
                  <c:v>686.20001200000002</c:v>
                </c:pt>
                <c:pt idx="2125">
                  <c:v>686.29998799999998</c:v>
                </c:pt>
                <c:pt idx="2126">
                  <c:v>686.29998799999998</c:v>
                </c:pt>
                <c:pt idx="2127">
                  <c:v>686.20001200000002</c:v>
                </c:pt>
                <c:pt idx="2128">
                  <c:v>686.09997599999997</c:v>
                </c:pt>
                <c:pt idx="2129">
                  <c:v>686.40002400000003</c:v>
                </c:pt>
                <c:pt idx="2130">
                  <c:v>686.40002400000003</c:v>
                </c:pt>
                <c:pt idx="2131">
                  <c:v>686.20001200000002</c:v>
                </c:pt>
                <c:pt idx="2132">
                  <c:v>686.20001200000002</c:v>
                </c:pt>
                <c:pt idx="2133">
                  <c:v>686.29998799999998</c:v>
                </c:pt>
                <c:pt idx="2134">
                  <c:v>686.20001200000002</c:v>
                </c:pt>
                <c:pt idx="2135">
                  <c:v>686.29998799999998</c:v>
                </c:pt>
                <c:pt idx="2136">
                  <c:v>686.79998799999998</c:v>
                </c:pt>
                <c:pt idx="2137">
                  <c:v>686.59997599999997</c:v>
                </c:pt>
                <c:pt idx="2138">
                  <c:v>686.59997599999997</c:v>
                </c:pt>
                <c:pt idx="2139">
                  <c:v>686.59997599999997</c:v>
                </c:pt>
                <c:pt idx="2140">
                  <c:v>686.20001200000002</c:v>
                </c:pt>
                <c:pt idx="2141">
                  <c:v>686.40002400000003</c:v>
                </c:pt>
                <c:pt idx="2142">
                  <c:v>686.70001200000002</c:v>
                </c:pt>
                <c:pt idx="2143">
                  <c:v>686.79998799999998</c:v>
                </c:pt>
                <c:pt idx="2144">
                  <c:v>686.79998799999998</c:v>
                </c:pt>
                <c:pt idx="2145">
                  <c:v>686.90002400000003</c:v>
                </c:pt>
                <c:pt idx="2146">
                  <c:v>687.09997599999997</c:v>
                </c:pt>
                <c:pt idx="2147">
                  <c:v>687.09997599999997</c:v>
                </c:pt>
                <c:pt idx="2148">
                  <c:v>687</c:v>
                </c:pt>
                <c:pt idx="2149">
                  <c:v>686.79998799999998</c:v>
                </c:pt>
                <c:pt idx="2150">
                  <c:v>687.20001200000002</c:v>
                </c:pt>
                <c:pt idx="2151">
                  <c:v>687.09997599999997</c:v>
                </c:pt>
                <c:pt idx="2152">
                  <c:v>687.20001200000002</c:v>
                </c:pt>
                <c:pt idx="2153">
                  <c:v>687</c:v>
                </c:pt>
                <c:pt idx="2154">
                  <c:v>687.09997599999997</c:v>
                </c:pt>
                <c:pt idx="2155">
                  <c:v>687.29998799999998</c:v>
                </c:pt>
                <c:pt idx="2156">
                  <c:v>687.29998799999998</c:v>
                </c:pt>
                <c:pt idx="2157">
                  <c:v>687</c:v>
                </c:pt>
                <c:pt idx="2158">
                  <c:v>687.09997599999997</c:v>
                </c:pt>
                <c:pt idx="2159">
                  <c:v>687.09997599999997</c:v>
                </c:pt>
                <c:pt idx="2160">
                  <c:v>687.09997599999997</c:v>
                </c:pt>
                <c:pt idx="2161">
                  <c:v>687.5</c:v>
                </c:pt>
                <c:pt idx="2162">
                  <c:v>687.40002400000003</c:v>
                </c:pt>
                <c:pt idx="2163">
                  <c:v>687.09997599999997</c:v>
                </c:pt>
                <c:pt idx="2164">
                  <c:v>687.09997599999997</c:v>
                </c:pt>
                <c:pt idx="2165">
                  <c:v>687.29998799999998</c:v>
                </c:pt>
                <c:pt idx="2166">
                  <c:v>687.20001200000002</c:v>
                </c:pt>
                <c:pt idx="2167">
                  <c:v>687.5</c:v>
                </c:pt>
                <c:pt idx="2168">
                  <c:v>687.59997599999997</c:v>
                </c:pt>
                <c:pt idx="2169">
                  <c:v>687</c:v>
                </c:pt>
                <c:pt idx="2170">
                  <c:v>687.29998799999998</c:v>
                </c:pt>
                <c:pt idx="2171">
                  <c:v>687.20001200000002</c:v>
                </c:pt>
                <c:pt idx="2172">
                  <c:v>687.40002400000003</c:v>
                </c:pt>
                <c:pt idx="2173">
                  <c:v>687.40002400000003</c:v>
                </c:pt>
                <c:pt idx="2174">
                  <c:v>687.40002400000003</c:v>
                </c:pt>
                <c:pt idx="2175">
                  <c:v>687.40002400000003</c:v>
                </c:pt>
                <c:pt idx="2176">
                  <c:v>687.70001200000002</c:v>
                </c:pt>
                <c:pt idx="2177">
                  <c:v>687.5</c:v>
                </c:pt>
                <c:pt idx="2178">
                  <c:v>687.5</c:v>
                </c:pt>
                <c:pt idx="2179">
                  <c:v>687.70001200000002</c:v>
                </c:pt>
                <c:pt idx="2180">
                  <c:v>687.5</c:v>
                </c:pt>
                <c:pt idx="2181">
                  <c:v>687.79998799999998</c:v>
                </c:pt>
                <c:pt idx="2182">
                  <c:v>687.70001200000002</c:v>
                </c:pt>
                <c:pt idx="2183">
                  <c:v>687.59997599999997</c:v>
                </c:pt>
                <c:pt idx="2184">
                  <c:v>687.59997599999997</c:v>
                </c:pt>
                <c:pt idx="2185">
                  <c:v>687.5</c:v>
                </c:pt>
                <c:pt idx="2186">
                  <c:v>687.79998799999998</c:v>
                </c:pt>
                <c:pt idx="2187">
                  <c:v>687.59997599999997</c:v>
                </c:pt>
                <c:pt idx="2188">
                  <c:v>687.70001200000002</c:v>
                </c:pt>
                <c:pt idx="2189">
                  <c:v>687.90002400000003</c:v>
                </c:pt>
                <c:pt idx="2190">
                  <c:v>687.90002400000003</c:v>
                </c:pt>
                <c:pt idx="2191">
                  <c:v>687.59997599999997</c:v>
                </c:pt>
                <c:pt idx="2192">
                  <c:v>687.70001200000002</c:v>
                </c:pt>
                <c:pt idx="2193">
                  <c:v>687.79998799999998</c:v>
                </c:pt>
                <c:pt idx="2194">
                  <c:v>687.90002400000003</c:v>
                </c:pt>
                <c:pt idx="2195">
                  <c:v>687.79998799999998</c:v>
                </c:pt>
                <c:pt idx="2196">
                  <c:v>687.79998799999998</c:v>
                </c:pt>
                <c:pt idx="2197">
                  <c:v>687.79998799999998</c:v>
                </c:pt>
                <c:pt idx="2198">
                  <c:v>687.79998799999998</c:v>
                </c:pt>
                <c:pt idx="2199">
                  <c:v>687.90002400000003</c:v>
                </c:pt>
                <c:pt idx="2200">
                  <c:v>687.90002400000003</c:v>
                </c:pt>
                <c:pt idx="2201">
                  <c:v>688.20001200000002</c:v>
                </c:pt>
                <c:pt idx="2202">
                  <c:v>688</c:v>
                </c:pt>
                <c:pt idx="2203">
                  <c:v>687.79998799999998</c:v>
                </c:pt>
                <c:pt idx="2204">
                  <c:v>687.79998799999998</c:v>
                </c:pt>
                <c:pt idx="2205">
                  <c:v>688</c:v>
                </c:pt>
                <c:pt idx="2206">
                  <c:v>688.20001200000002</c:v>
                </c:pt>
                <c:pt idx="2207">
                  <c:v>688.29998799999998</c:v>
                </c:pt>
                <c:pt idx="2208">
                  <c:v>688.20001200000002</c:v>
                </c:pt>
                <c:pt idx="2209">
                  <c:v>688.29998799999998</c:v>
                </c:pt>
                <c:pt idx="2210">
                  <c:v>688</c:v>
                </c:pt>
                <c:pt idx="2211">
                  <c:v>688.09997599999997</c:v>
                </c:pt>
                <c:pt idx="2212">
                  <c:v>688.20001200000002</c:v>
                </c:pt>
                <c:pt idx="2213">
                  <c:v>688.5</c:v>
                </c:pt>
                <c:pt idx="2214">
                  <c:v>688.29998799999998</c:v>
                </c:pt>
                <c:pt idx="2215">
                  <c:v>688.29998799999998</c:v>
                </c:pt>
                <c:pt idx="2216">
                  <c:v>688.29998799999998</c:v>
                </c:pt>
                <c:pt idx="2217">
                  <c:v>688.5</c:v>
                </c:pt>
                <c:pt idx="2218">
                  <c:v>688.20001200000002</c:v>
                </c:pt>
                <c:pt idx="2219">
                  <c:v>688.40002400000003</c:v>
                </c:pt>
                <c:pt idx="2220">
                  <c:v>688.5</c:v>
                </c:pt>
                <c:pt idx="2221">
                  <c:v>688.59997599999997</c:v>
                </c:pt>
                <c:pt idx="2222">
                  <c:v>688.5</c:v>
                </c:pt>
                <c:pt idx="2223">
                  <c:v>688.5</c:v>
                </c:pt>
                <c:pt idx="2224">
                  <c:v>688.79998799999998</c:v>
                </c:pt>
                <c:pt idx="2225">
                  <c:v>688.59997599999997</c:v>
                </c:pt>
                <c:pt idx="2226">
                  <c:v>688.79998799999998</c:v>
                </c:pt>
                <c:pt idx="2227">
                  <c:v>688.70001200000002</c:v>
                </c:pt>
                <c:pt idx="2228">
                  <c:v>688.5</c:v>
                </c:pt>
                <c:pt idx="2229">
                  <c:v>688.70001200000002</c:v>
                </c:pt>
                <c:pt idx="2230">
                  <c:v>688.5</c:v>
                </c:pt>
                <c:pt idx="2231">
                  <c:v>688.90002400000003</c:v>
                </c:pt>
                <c:pt idx="2232">
                  <c:v>689</c:v>
                </c:pt>
                <c:pt idx="2233">
                  <c:v>689.09997599999997</c:v>
                </c:pt>
                <c:pt idx="2234">
                  <c:v>688.90002400000003</c:v>
                </c:pt>
                <c:pt idx="2235">
                  <c:v>688.79998799999998</c:v>
                </c:pt>
                <c:pt idx="2236">
                  <c:v>688.90002400000003</c:v>
                </c:pt>
                <c:pt idx="2237">
                  <c:v>689.20001200000002</c:v>
                </c:pt>
                <c:pt idx="2238">
                  <c:v>689</c:v>
                </c:pt>
                <c:pt idx="2239">
                  <c:v>688.90002400000003</c:v>
                </c:pt>
                <c:pt idx="2240">
                  <c:v>688.79998799999998</c:v>
                </c:pt>
                <c:pt idx="2241">
                  <c:v>689.09997599999997</c:v>
                </c:pt>
                <c:pt idx="2242">
                  <c:v>689.20001200000002</c:v>
                </c:pt>
                <c:pt idx="2243">
                  <c:v>689.20001200000002</c:v>
                </c:pt>
                <c:pt idx="2244">
                  <c:v>689.09997599999997</c:v>
                </c:pt>
                <c:pt idx="2245">
                  <c:v>689.09997599999997</c:v>
                </c:pt>
                <c:pt idx="2246">
                  <c:v>689</c:v>
                </c:pt>
                <c:pt idx="2247">
                  <c:v>688.90002400000003</c:v>
                </c:pt>
                <c:pt idx="2248">
                  <c:v>689.09997599999997</c:v>
                </c:pt>
                <c:pt idx="2249">
                  <c:v>689.40002400000003</c:v>
                </c:pt>
                <c:pt idx="2250">
                  <c:v>689.20001200000002</c:v>
                </c:pt>
                <c:pt idx="2251">
                  <c:v>689.29998799999998</c:v>
                </c:pt>
                <c:pt idx="2252">
                  <c:v>689.20001200000002</c:v>
                </c:pt>
                <c:pt idx="2253">
                  <c:v>689.5</c:v>
                </c:pt>
                <c:pt idx="2254">
                  <c:v>689.29998799999998</c:v>
                </c:pt>
                <c:pt idx="2255">
                  <c:v>688.90002400000003</c:v>
                </c:pt>
                <c:pt idx="2256">
                  <c:v>689.20001200000002</c:v>
                </c:pt>
                <c:pt idx="2257">
                  <c:v>689.20001200000002</c:v>
                </c:pt>
                <c:pt idx="2258">
                  <c:v>689.40002400000003</c:v>
                </c:pt>
                <c:pt idx="2259">
                  <c:v>689.29998799999998</c:v>
                </c:pt>
                <c:pt idx="2260">
                  <c:v>689.5</c:v>
                </c:pt>
                <c:pt idx="2261">
                  <c:v>689.5</c:v>
                </c:pt>
                <c:pt idx="2262">
                  <c:v>689.5</c:v>
                </c:pt>
                <c:pt idx="2263">
                  <c:v>689.59997599999997</c:v>
                </c:pt>
                <c:pt idx="2264">
                  <c:v>689.70001200000002</c:v>
                </c:pt>
                <c:pt idx="2265">
                  <c:v>689.5</c:v>
                </c:pt>
                <c:pt idx="2266">
                  <c:v>689.70001200000002</c:v>
                </c:pt>
                <c:pt idx="2267">
                  <c:v>689.5</c:v>
                </c:pt>
                <c:pt idx="2268">
                  <c:v>675.59997599999997</c:v>
                </c:pt>
                <c:pt idx="2269">
                  <c:v>671.59997599999997</c:v>
                </c:pt>
                <c:pt idx="2270">
                  <c:v>669.29998799999998</c:v>
                </c:pt>
                <c:pt idx="2271">
                  <c:v>667.09997599999997</c:v>
                </c:pt>
                <c:pt idx="2272">
                  <c:v>665.59997599999997</c:v>
                </c:pt>
                <c:pt idx="2273">
                  <c:v>664.5</c:v>
                </c:pt>
                <c:pt idx="2274">
                  <c:v>663</c:v>
                </c:pt>
                <c:pt idx="2275">
                  <c:v>662.29998799999998</c:v>
                </c:pt>
                <c:pt idx="2276">
                  <c:v>661.29998799999998</c:v>
                </c:pt>
                <c:pt idx="2277">
                  <c:v>660.5</c:v>
                </c:pt>
                <c:pt idx="2278">
                  <c:v>659.90002400000003</c:v>
                </c:pt>
                <c:pt idx="2279">
                  <c:v>659.29998799999998</c:v>
                </c:pt>
                <c:pt idx="2280">
                  <c:v>658.79998799999998</c:v>
                </c:pt>
                <c:pt idx="2281">
                  <c:v>658.29998799999998</c:v>
                </c:pt>
                <c:pt idx="2282">
                  <c:v>657.90002400000003</c:v>
                </c:pt>
                <c:pt idx="2283">
                  <c:v>657.5</c:v>
                </c:pt>
                <c:pt idx="2284">
                  <c:v>657</c:v>
                </c:pt>
                <c:pt idx="2285">
                  <c:v>656.70001200000002</c:v>
                </c:pt>
                <c:pt idx="2286">
                  <c:v>656.5</c:v>
                </c:pt>
                <c:pt idx="2287">
                  <c:v>656.20001200000002</c:v>
                </c:pt>
                <c:pt idx="2288">
                  <c:v>656</c:v>
                </c:pt>
                <c:pt idx="2289">
                  <c:v>655.70001200000002</c:v>
                </c:pt>
                <c:pt idx="2290">
                  <c:v>655.5</c:v>
                </c:pt>
                <c:pt idx="2291">
                  <c:v>655.20001200000002</c:v>
                </c:pt>
                <c:pt idx="2292">
                  <c:v>654.90002400000003</c:v>
                </c:pt>
                <c:pt idx="2293">
                  <c:v>654.70001200000002</c:v>
                </c:pt>
                <c:pt idx="2294">
                  <c:v>654.5</c:v>
                </c:pt>
                <c:pt idx="2295">
                  <c:v>654.40002400000003</c:v>
                </c:pt>
                <c:pt idx="2296">
                  <c:v>654.09997599999997</c:v>
                </c:pt>
                <c:pt idx="2297">
                  <c:v>654</c:v>
                </c:pt>
                <c:pt idx="2298">
                  <c:v>653.90002400000003</c:v>
                </c:pt>
                <c:pt idx="2299">
                  <c:v>653.70001200000002</c:v>
                </c:pt>
                <c:pt idx="2300">
                  <c:v>653.5</c:v>
                </c:pt>
                <c:pt idx="2301">
                  <c:v>653.29998799999998</c:v>
                </c:pt>
                <c:pt idx="2302">
                  <c:v>653.20001200000002</c:v>
                </c:pt>
                <c:pt idx="2303">
                  <c:v>653.20001200000002</c:v>
                </c:pt>
                <c:pt idx="2304">
                  <c:v>653</c:v>
                </c:pt>
                <c:pt idx="2305">
                  <c:v>652.90002400000003</c:v>
                </c:pt>
                <c:pt idx="2306">
                  <c:v>652.79998799999998</c:v>
                </c:pt>
                <c:pt idx="2307">
                  <c:v>652.59997599999997</c:v>
                </c:pt>
                <c:pt idx="2308">
                  <c:v>652.40002400000003</c:v>
                </c:pt>
                <c:pt idx="2309">
                  <c:v>652.5</c:v>
                </c:pt>
                <c:pt idx="2310">
                  <c:v>652.40002400000003</c:v>
                </c:pt>
                <c:pt idx="2311">
                  <c:v>652.20001200000002</c:v>
                </c:pt>
                <c:pt idx="2312">
                  <c:v>652.09997599999997</c:v>
                </c:pt>
                <c:pt idx="2313">
                  <c:v>652.09997599999997</c:v>
                </c:pt>
                <c:pt idx="2314">
                  <c:v>652.09997599999997</c:v>
                </c:pt>
                <c:pt idx="2315">
                  <c:v>651.90002400000003</c:v>
                </c:pt>
                <c:pt idx="2316">
                  <c:v>651.79998799999998</c:v>
                </c:pt>
                <c:pt idx="2317">
                  <c:v>651.79998799999998</c:v>
                </c:pt>
                <c:pt idx="2318">
                  <c:v>651.70001200000002</c:v>
                </c:pt>
                <c:pt idx="2319">
                  <c:v>651.70001200000002</c:v>
                </c:pt>
                <c:pt idx="2320">
                  <c:v>651.59997599999997</c:v>
                </c:pt>
                <c:pt idx="2321">
                  <c:v>651.40002400000003</c:v>
                </c:pt>
                <c:pt idx="2322">
                  <c:v>651.29998799999998</c:v>
                </c:pt>
                <c:pt idx="2323">
                  <c:v>651.29998799999998</c:v>
                </c:pt>
                <c:pt idx="2324">
                  <c:v>651.29998799999998</c:v>
                </c:pt>
                <c:pt idx="2325">
                  <c:v>651.09997599999997</c:v>
                </c:pt>
                <c:pt idx="2326">
                  <c:v>651.20001200000002</c:v>
                </c:pt>
                <c:pt idx="2327">
                  <c:v>651.09997599999997</c:v>
                </c:pt>
                <c:pt idx="2328">
                  <c:v>651</c:v>
                </c:pt>
                <c:pt idx="2329">
                  <c:v>651</c:v>
                </c:pt>
                <c:pt idx="2330">
                  <c:v>650.90002400000003</c:v>
                </c:pt>
                <c:pt idx="2331">
                  <c:v>650.70001200000002</c:v>
                </c:pt>
                <c:pt idx="2332">
                  <c:v>650.70001200000002</c:v>
                </c:pt>
                <c:pt idx="2333">
                  <c:v>650.59997599999997</c:v>
                </c:pt>
                <c:pt idx="2334">
                  <c:v>650.70001200000002</c:v>
                </c:pt>
                <c:pt idx="2335">
                  <c:v>650.59997599999997</c:v>
                </c:pt>
                <c:pt idx="2336">
                  <c:v>650.59997599999997</c:v>
                </c:pt>
                <c:pt idx="2337">
                  <c:v>650.5</c:v>
                </c:pt>
                <c:pt idx="2338">
                  <c:v>650.40002400000003</c:v>
                </c:pt>
                <c:pt idx="2339">
                  <c:v>650.40002400000003</c:v>
                </c:pt>
                <c:pt idx="2340">
                  <c:v>650.40002400000003</c:v>
                </c:pt>
                <c:pt idx="2341">
                  <c:v>650.20001200000002</c:v>
                </c:pt>
                <c:pt idx="2342">
                  <c:v>650.20001200000002</c:v>
                </c:pt>
                <c:pt idx="2343">
                  <c:v>650.09997599999997</c:v>
                </c:pt>
                <c:pt idx="2344">
                  <c:v>650.09997599999997</c:v>
                </c:pt>
                <c:pt idx="2345">
                  <c:v>650.09997599999997</c:v>
                </c:pt>
                <c:pt idx="2346">
                  <c:v>650.09997599999997</c:v>
                </c:pt>
                <c:pt idx="2347">
                  <c:v>649.90002400000003</c:v>
                </c:pt>
                <c:pt idx="2348">
                  <c:v>649.79998799999998</c:v>
                </c:pt>
                <c:pt idx="2349">
                  <c:v>649.90002400000003</c:v>
                </c:pt>
                <c:pt idx="2350">
                  <c:v>649.90002400000003</c:v>
                </c:pt>
                <c:pt idx="2351">
                  <c:v>649.79998799999998</c:v>
                </c:pt>
                <c:pt idx="2352">
                  <c:v>649.79998799999998</c:v>
                </c:pt>
                <c:pt idx="2353">
                  <c:v>649.79998799999998</c:v>
                </c:pt>
                <c:pt idx="2354">
                  <c:v>649.59997599999997</c:v>
                </c:pt>
                <c:pt idx="2355">
                  <c:v>649.59997599999997</c:v>
                </c:pt>
                <c:pt idx="2356">
                  <c:v>649.59997599999997</c:v>
                </c:pt>
                <c:pt idx="2357">
                  <c:v>649.5</c:v>
                </c:pt>
                <c:pt idx="2358">
                  <c:v>649.5</c:v>
                </c:pt>
                <c:pt idx="2359">
                  <c:v>649.5</c:v>
                </c:pt>
                <c:pt idx="2360">
                  <c:v>649.59997599999997</c:v>
                </c:pt>
                <c:pt idx="2361">
                  <c:v>649.5</c:v>
                </c:pt>
                <c:pt idx="2362">
                  <c:v>649.5</c:v>
                </c:pt>
                <c:pt idx="2363">
                  <c:v>649.40002400000003</c:v>
                </c:pt>
                <c:pt idx="2364">
                  <c:v>649.20001200000002</c:v>
                </c:pt>
                <c:pt idx="2365">
                  <c:v>649.29998799999998</c:v>
                </c:pt>
                <c:pt idx="2366">
                  <c:v>649.20001200000002</c:v>
                </c:pt>
                <c:pt idx="2367">
                  <c:v>649.29998799999998</c:v>
                </c:pt>
                <c:pt idx="2368">
                  <c:v>649.29998799999998</c:v>
                </c:pt>
                <c:pt idx="2369">
                  <c:v>649.20001200000002</c:v>
                </c:pt>
                <c:pt idx="2370">
                  <c:v>649.09997599999997</c:v>
                </c:pt>
                <c:pt idx="2371">
                  <c:v>649</c:v>
                </c:pt>
                <c:pt idx="2372">
                  <c:v>649.09997599999997</c:v>
                </c:pt>
                <c:pt idx="2373">
                  <c:v>649.09997599999997</c:v>
                </c:pt>
                <c:pt idx="2374">
                  <c:v>649</c:v>
                </c:pt>
                <c:pt idx="2375">
                  <c:v>649</c:v>
                </c:pt>
                <c:pt idx="2376">
                  <c:v>648.90002400000003</c:v>
                </c:pt>
                <c:pt idx="2377">
                  <c:v>648.90002400000003</c:v>
                </c:pt>
                <c:pt idx="2378">
                  <c:v>648.90002400000003</c:v>
                </c:pt>
                <c:pt idx="2379">
                  <c:v>648.79998799999998</c:v>
                </c:pt>
                <c:pt idx="2380">
                  <c:v>648.79998799999998</c:v>
                </c:pt>
                <c:pt idx="2381">
                  <c:v>648.79998799999998</c:v>
                </c:pt>
                <c:pt idx="2382">
                  <c:v>648.79998799999998</c:v>
                </c:pt>
                <c:pt idx="2383">
                  <c:v>648.70001200000002</c:v>
                </c:pt>
                <c:pt idx="2384">
                  <c:v>648.70001200000002</c:v>
                </c:pt>
                <c:pt idx="2385">
                  <c:v>648.59997599999997</c:v>
                </c:pt>
                <c:pt idx="2386">
                  <c:v>648.59997599999997</c:v>
                </c:pt>
                <c:pt idx="2387">
                  <c:v>648.59997599999997</c:v>
                </c:pt>
                <c:pt idx="2388">
                  <c:v>648.59997599999997</c:v>
                </c:pt>
                <c:pt idx="2389">
                  <c:v>648.59997599999997</c:v>
                </c:pt>
                <c:pt idx="2390">
                  <c:v>648.5</c:v>
                </c:pt>
                <c:pt idx="2391">
                  <c:v>648.5</c:v>
                </c:pt>
                <c:pt idx="2392">
                  <c:v>648.40002400000003</c:v>
                </c:pt>
                <c:pt idx="2393">
                  <c:v>648.40002400000003</c:v>
                </c:pt>
                <c:pt idx="2394">
                  <c:v>648.29998799999998</c:v>
                </c:pt>
                <c:pt idx="2395">
                  <c:v>648.40002400000003</c:v>
                </c:pt>
                <c:pt idx="2396">
                  <c:v>648.29998799999998</c:v>
                </c:pt>
                <c:pt idx="2397">
                  <c:v>648.29998799999998</c:v>
                </c:pt>
                <c:pt idx="2398">
                  <c:v>648.20001200000002</c:v>
                </c:pt>
                <c:pt idx="2399">
                  <c:v>648.29998799999998</c:v>
                </c:pt>
                <c:pt idx="2400">
                  <c:v>648.20001200000002</c:v>
                </c:pt>
                <c:pt idx="2401">
                  <c:v>648.09997599999997</c:v>
                </c:pt>
                <c:pt idx="2402">
                  <c:v>648.09997599999997</c:v>
                </c:pt>
                <c:pt idx="2403">
                  <c:v>648.09997599999997</c:v>
                </c:pt>
                <c:pt idx="2404">
                  <c:v>648</c:v>
                </c:pt>
                <c:pt idx="2405">
                  <c:v>648.20001200000002</c:v>
                </c:pt>
                <c:pt idx="2406">
                  <c:v>648</c:v>
                </c:pt>
                <c:pt idx="2407">
                  <c:v>648.09997599999997</c:v>
                </c:pt>
                <c:pt idx="2408">
                  <c:v>648</c:v>
                </c:pt>
                <c:pt idx="2409">
                  <c:v>648</c:v>
                </c:pt>
                <c:pt idx="2410">
                  <c:v>648.09997599999997</c:v>
                </c:pt>
                <c:pt idx="2411">
                  <c:v>647.90002400000003</c:v>
                </c:pt>
                <c:pt idx="2412">
                  <c:v>647.90002400000003</c:v>
                </c:pt>
                <c:pt idx="2413">
                  <c:v>647.90002400000003</c:v>
                </c:pt>
                <c:pt idx="2414">
                  <c:v>647.90002400000003</c:v>
                </c:pt>
                <c:pt idx="2415">
                  <c:v>647.90002400000003</c:v>
                </c:pt>
                <c:pt idx="2416">
                  <c:v>647.90002400000003</c:v>
                </c:pt>
                <c:pt idx="2417">
                  <c:v>647.90002400000003</c:v>
                </c:pt>
                <c:pt idx="2418">
                  <c:v>647.90002400000003</c:v>
                </c:pt>
                <c:pt idx="2419">
                  <c:v>647.90002400000003</c:v>
                </c:pt>
                <c:pt idx="2420">
                  <c:v>647.79998799999998</c:v>
                </c:pt>
                <c:pt idx="2421">
                  <c:v>647.79998799999998</c:v>
                </c:pt>
                <c:pt idx="2422">
                  <c:v>647.70001200000002</c:v>
                </c:pt>
                <c:pt idx="2423">
                  <c:v>647.70001200000002</c:v>
                </c:pt>
                <c:pt idx="2424">
                  <c:v>647.70001200000002</c:v>
                </c:pt>
                <c:pt idx="2425">
                  <c:v>647.59997599999997</c:v>
                </c:pt>
                <c:pt idx="2426">
                  <c:v>647.70001200000002</c:v>
                </c:pt>
                <c:pt idx="2427">
                  <c:v>647.70001200000002</c:v>
                </c:pt>
                <c:pt idx="2428">
                  <c:v>647.59997599999997</c:v>
                </c:pt>
                <c:pt idx="2429">
                  <c:v>647.70001200000002</c:v>
                </c:pt>
                <c:pt idx="2430">
                  <c:v>647.70001200000002</c:v>
                </c:pt>
                <c:pt idx="2431">
                  <c:v>647.59997599999997</c:v>
                </c:pt>
                <c:pt idx="2432">
                  <c:v>647.5</c:v>
                </c:pt>
                <c:pt idx="2433">
                  <c:v>647.59997599999997</c:v>
                </c:pt>
                <c:pt idx="2434">
                  <c:v>647.5</c:v>
                </c:pt>
                <c:pt idx="2435">
                  <c:v>647.5</c:v>
                </c:pt>
                <c:pt idx="2436">
                  <c:v>647.59997599999997</c:v>
                </c:pt>
                <c:pt idx="2437">
                  <c:v>647.40002400000003</c:v>
                </c:pt>
                <c:pt idx="2438">
                  <c:v>647.40002400000003</c:v>
                </c:pt>
                <c:pt idx="2439">
                  <c:v>647.5</c:v>
                </c:pt>
                <c:pt idx="2440">
                  <c:v>647.29998799999998</c:v>
                </c:pt>
                <c:pt idx="2441">
                  <c:v>647.5</c:v>
                </c:pt>
                <c:pt idx="2442">
                  <c:v>647.40002400000003</c:v>
                </c:pt>
                <c:pt idx="2443">
                  <c:v>647.29998799999998</c:v>
                </c:pt>
                <c:pt idx="2444">
                  <c:v>647.5</c:v>
                </c:pt>
                <c:pt idx="2445">
                  <c:v>647.40002400000003</c:v>
                </c:pt>
                <c:pt idx="2446">
                  <c:v>647.40002400000003</c:v>
                </c:pt>
                <c:pt idx="2447">
                  <c:v>647.40002400000003</c:v>
                </c:pt>
                <c:pt idx="2448">
                  <c:v>647.29998799999998</c:v>
                </c:pt>
                <c:pt idx="2449">
                  <c:v>647.29998799999998</c:v>
                </c:pt>
                <c:pt idx="2450">
                  <c:v>647.29998799999998</c:v>
                </c:pt>
                <c:pt idx="2451">
                  <c:v>647.29998799999998</c:v>
                </c:pt>
                <c:pt idx="2452">
                  <c:v>647.20001200000002</c:v>
                </c:pt>
                <c:pt idx="2453">
                  <c:v>647.20001200000002</c:v>
                </c:pt>
                <c:pt idx="2454">
                  <c:v>647.20001200000002</c:v>
                </c:pt>
                <c:pt idx="2455">
                  <c:v>647.09997599999997</c:v>
                </c:pt>
                <c:pt idx="2456">
                  <c:v>647.20001200000002</c:v>
                </c:pt>
                <c:pt idx="2457">
                  <c:v>647.09997599999997</c:v>
                </c:pt>
                <c:pt idx="2458">
                  <c:v>647.20001200000002</c:v>
                </c:pt>
                <c:pt idx="2459">
                  <c:v>647.09997599999997</c:v>
                </c:pt>
                <c:pt idx="2460">
                  <c:v>647.20001200000002</c:v>
                </c:pt>
                <c:pt idx="2461">
                  <c:v>647.09997599999997</c:v>
                </c:pt>
                <c:pt idx="2462">
                  <c:v>647</c:v>
                </c:pt>
                <c:pt idx="2463">
                  <c:v>646.90002400000003</c:v>
                </c:pt>
                <c:pt idx="2464">
                  <c:v>647</c:v>
                </c:pt>
                <c:pt idx="2465">
                  <c:v>646.90002400000003</c:v>
                </c:pt>
                <c:pt idx="2466">
                  <c:v>646.90002400000003</c:v>
                </c:pt>
                <c:pt idx="2467">
                  <c:v>647</c:v>
                </c:pt>
                <c:pt idx="2468">
                  <c:v>646.79998799999998</c:v>
                </c:pt>
                <c:pt idx="2469">
                  <c:v>646.90002400000003</c:v>
                </c:pt>
                <c:pt idx="2470">
                  <c:v>646.90002400000003</c:v>
                </c:pt>
                <c:pt idx="2471">
                  <c:v>646.90002400000003</c:v>
                </c:pt>
                <c:pt idx="2472">
                  <c:v>646.79998799999998</c:v>
                </c:pt>
                <c:pt idx="2473">
                  <c:v>646.70001200000002</c:v>
                </c:pt>
                <c:pt idx="2474">
                  <c:v>646.79998799999998</c:v>
                </c:pt>
                <c:pt idx="2475">
                  <c:v>646.59997599999997</c:v>
                </c:pt>
                <c:pt idx="2476">
                  <c:v>646.70001200000002</c:v>
                </c:pt>
                <c:pt idx="2477">
                  <c:v>646.59997599999997</c:v>
                </c:pt>
                <c:pt idx="2478">
                  <c:v>646.59997599999997</c:v>
                </c:pt>
                <c:pt idx="2479">
                  <c:v>646.70001200000002</c:v>
                </c:pt>
                <c:pt idx="2480">
                  <c:v>646.59997599999997</c:v>
                </c:pt>
                <c:pt idx="2481">
                  <c:v>646.59997599999997</c:v>
                </c:pt>
                <c:pt idx="2482">
                  <c:v>646.70001200000002</c:v>
                </c:pt>
                <c:pt idx="2483">
                  <c:v>646.5</c:v>
                </c:pt>
                <c:pt idx="2484">
                  <c:v>646.59997599999997</c:v>
                </c:pt>
                <c:pt idx="2485">
                  <c:v>646.40002400000003</c:v>
                </c:pt>
                <c:pt idx="2486">
                  <c:v>646.40002400000003</c:v>
                </c:pt>
                <c:pt idx="2487">
                  <c:v>646.5</c:v>
                </c:pt>
                <c:pt idx="2488">
                  <c:v>646.5</c:v>
                </c:pt>
                <c:pt idx="2489">
                  <c:v>646.40002400000003</c:v>
                </c:pt>
                <c:pt idx="2490">
                  <c:v>646.5</c:v>
                </c:pt>
                <c:pt idx="2491">
                  <c:v>646.5</c:v>
                </c:pt>
                <c:pt idx="2492">
                  <c:v>646.40002400000003</c:v>
                </c:pt>
                <c:pt idx="2493">
                  <c:v>646.40002400000003</c:v>
                </c:pt>
                <c:pt idx="2494">
                  <c:v>646.29998799999998</c:v>
                </c:pt>
                <c:pt idx="2495">
                  <c:v>646.40002400000003</c:v>
                </c:pt>
                <c:pt idx="2496">
                  <c:v>646.20001200000002</c:v>
                </c:pt>
                <c:pt idx="2497">
                  <c:v>646.29998799999998</c:v>
                </c:pt>
                <c:pt idx="2498">
                  <c:v>646.29998799999998</c:v>
                </c:pt>
                <c:pt idx="2499">
                  <c:v>646.20001200000002</c:v>
                </c:pt>
                <c:pt idx="2500">
                  <c:v>646.29998799999998</c:v>
                </c:pt>
                <c:pt idx="2501">
                  <c:v>646.29998799999998</c:v>
                </c:pt>
                <c:pt idx="2502">
                  <c:v>646.29998799999998</c:v>
                </c:pt>
                <c:pt idx="2503">
                  <c:v>646.20001200000002</c:v>
                </c:pt>
                <c:pt idx="2504">
                  <c:v>646.20001200000002</c:v>
                </c:pt>
                <c:pt idx="2505">
                  <c:v>646.20001200000002</c:v>
                </c:pt>
                <c:pt idx="2506">
                  <c:v>646.09997599999997</c:v>
                </c:pt>
                <c:pt idx="2507">
                  <c:v>646.29998799999998</c:v>
                </c:pt>
                <c:pt idx="2508">
                  <c:v>646.20001200000002</c:v>
                </c:pt>
                <c:pt idx="2509">
                  <c:v>646.09997599999997</c:v>
                </c:pt>
                <c:pt idx="2510">
                  <c:v>646.20001200000002</c:v>
                </c:pt>
                <c:pt idx="2511">
                  <c:v>646.09997599999997</c:v>
                </c:pt>
                <c:pt idx="2512">
                  <c:v>646.09997599999997</c:v>
                </c:pt>
                <c:pt idx="2513">
                  <c:v>646</c:v>
                </c:pt>
                <c:pt idx="2514">
                  <c:v>646.09997599999997</c:v>
                </c:pt>
                <c:pt idx="2515">
                  <c:v>646.09997599999997</c:v>
                </c:pt>
                <c:pt idx="2516">
                  <c:v>646.09997599999997</c:v>
                </c:pt>
                <c:pt idx="2517">
                  <c:v>646</c:v>
                </c:pt>
                <c:pt idx="2518">
                  <c:v>646.09997599999997</c:v>
                </c:pt>
                <c:pt idx="2519">
                  <c:v>645.90002400000003</c:v>
                </c:pt>
                <c:pt idx="2520">
                  <c:v>646</c:v>
                </c:pt>
                <c:pt idx="2521">
                  <c:v>645.90002400000003</c:v>
                </c:pt>
                <c:pt idx="2522">
                  <c:v>645.90002400000003</c:v>
                </c:pt>
                <c:pt idx="2523">
                  <c:v>646</c:v>
                </c:pt>
                <c:pt idx="2524">
                  <c:v>646</c:v>
                </c:pt>
                <c:pt idx="2525">
                  <c:v>645.90002400000003</c:v>
                </c:pt>
                <c:pt idx="2526">
                  <c:v>646</c:v>
                </c:pt>
                <c:pt idx="2527">
                  <c:v>646</c:v>
                </c:pt>
                <c:pt idx="2528">
                  <c:v>645.90002400000003</c:v>
                </c:pt>
                <c:pt idx="2529">
                  <c:v>645.79998799999998</c:v>
                </c:pt>
                <c:pt idx="2530">
                  <c:v>645.90002400000003</c:v>
                </c:pt>
                <c:pt idx="2531">
                  <c:v>645.79998799999998</c:v>
                </c:pt>
                <c:pt idx="2532">
                  <c:v>645.79998799999998</c:v>
                </c:pt>
                <c:pt idx="2533">
                  <c:v>645.79998799999998</c:v>
                </c:pt>
                <c:pt idx="2534">
                  <c:v>645.79998799999998</c:v>
                </c:pt>
                <c:pt idx="2535">
                  <c:v>645.79998799999998</c:v>
                </c:pt>
                <c:pt idx="2536">
                  <c:v>645.79998799999998</c:v>
                </c:pt>
                <c:pt idx="2537">
                  <c:v>645.70001200000002</c:v>
                </c:pt>
                <c:pt idx="2538">
                  <c:v>645.70001200000002</c:v>
                </c:pt>
                <c:pt idx="2539">
                  <c:v>645.59997599999997</c:v>
                </c:pt>
                <c:pt idx="2540">
                  <c:v>645.79998799999998</c:v>
                </c:pt>
                <c:pt idx="2541">
                  <c:v>645.70001200000002</c:v>
                </c:pt>
                <c:pt idx="2542">
                  <c:v>645.59997599999997</c:v>
                </c:pt>
                <c:pt idx="2543">
                  <c:v>645.70001200000002</c:v>
                </c:pt>
                <c:pt idx="2544">
                  <c:v>645.70001200000002</c:v>
                </c:pt>
                <c:pt idx="2545">
                  <c:v>645.70001200000002</c:v>
                </c:pt>
                <c:pt idx="2546">
                  <c:v>645.59997599999997</c:v>
                </c:pt>
                <c:pt idx="2547">
                  <c:v>645.59997599999997</c:v>
                </c:pt>
                <c:pt idx="2548">
                  <c:v>645.59997599999997</c:v>
                </c:pt>
                <c:pt idx="2549">
                  <c:v>645.59997599999997</c:v>
                </c:pt>
                <c:pt idx="2550">
                  <c:v>645.5</c:v>
                </c:pt>
                <c:pt idx="2551">
                  <c:v>645.5</c:v>
                </c:pt>
                <c:pt idx="2552">
                  <c:v>645.5</c:v>
                </c:pt>
                <c:pt idx="2553">
                  <c:v>645.59997599999997</c:v>
                </c:pt>
                <c:pt idx="2554">
                  <c:v>645.59997599999997</c:v>
                </c:pt>
                <c:pt idx="2555">
                  <c:v>645.59997599999997</c:v>
                </c:pt>
                <c:pt idx="2556">
                  <c:v>645.5</c:v>
                </c:pt>
                <c:pt idx="2557">
                  <c:v>645.40002400000003</c:v>
                </c:pt>
                <c:pt idx="2558">
                  <c:v>645.59997599999997</c:v>
                </c:pt>
                <c:pt idx="2559">
                  <c:v>645.5</c:v>
                </c:pt>
                <c:pt idx="2560">
                  <c:v>645.40002400000003</c:v>
                </c:pt>
                <c:pt idx="2561">
                  <c:v>645.5</c:v>
                </c:pt>
                <c:pt idx="2562">
                  <c:v>645.5</c:v>
                </c:pt>
                <c:pt idx="2563">
                  <c:v>645.40002400000003</c:v>
                </c:pt>
                <c:pt idx="2564">
                  <c:v>645.40002400000003</c:v>
                </c:pt>
                <c:pt idx="2565">
                  <c:v>645.29998799999998</c:v>
                </c:pt>
                <c:pt idx="2566">
                  <c:v>645.40002400000003</c:v>
                </c:pt>
                <c:pt idx="2567">
                  <c:v>645.5</c:v>
                </c:pt>
                <c:pt idx="2568">
                  <c:v>645.5</c:v>
                </c:pt>
                <c:pt idx="2569">
                  <c:v>645.5</c:v>
                </c:pt>
                <c:pt idx="2570">
                  <c:v>645.40002400000003</c:v>
                </c:pt>
                <c:pt idx="2571">
                  <c:v>645.5</c:v>
                </c:pt>
                <c:pt idx="2572">
                  <c:v>645.5</c:v>
                </c:pt>
                <c:pt idx="2573">
                  <c:v>645.5</c:v>
                </c:pt>
                <c:pt idx="2574">
                  <c:v>645.40002400000003</c:v>
                </c:pt>
                <c:pt idx="2575">
                  <c:v>645.5</c:v>
                </c:pt>
                <c:pt idx="2576">
                  <c:v>645.5</c:v>
                </c:pt>
                <c:pt idx="2577">
                  <c:v>645.40002400000003</c:v>
                </c:pt>
                <c:pt idx="2578">
                  <c:v>645.5</c:v>
                </c:pt>
                <c:pt idx="2579">
                  <c:v>645.5</c:v>
                </c:pt>
                <c:pt idx="2580">
                  <c:v>645.40002400000003</c:v>
                </c:pt>
                <c:pt idx="2581">
                  <c:v>645.40002400000003</c:v>
                </c:pt>
                <c:pt idx="2582">
                  <c:v>645.40002400000003</c:v>
                </c:pt>
                <c:pt idx="2583">
                  <c:v>645.40002400000003</c:v>
                </c:pt>
                <c:pt idx="2584">
                  <c:v>645.29998799999998</c:v>
                </c:pt>
                <c:pt idx="2585">
                  <c:v>645.40002400000003</c:v>
                </c:pt>
                <c:pt idx="2586">
                  <c:v>645.29998799999998</c:v>
                </c:pt>
                <c:pt idx="2587">
                  <c:v>645.29998799999998</c:v>
                </c:pt>
                <c:pt idx="2588">
                  <c:v>645.29998799999998</c:v>
                </c:pt>
                <c:pt idx="2589">
                  <c:v>645.29998799999998</c:v>
                </c:pt>
                <c:pt idx="2590">
                  <c:v>645.40002400000003</c:v>
                </c:pt>
                <c:pt idx="2591">
                  <c:v>645.29998799999998</c:v>
                </c:pt>
                <c:pt idx="2592">
                  <c:v>645.29998799999998</c:v>
                </c:pt>
                <c:pt idx="2593">
                  <c:v>645.29998799999998</c:v>
                </c:pt>
                <c:pt idx="2594">
                  <c:v>645.29998799999998</c:v>
                </c:pt>
                <c:pt idx="2595">
                  <c:v>645.20001200000002</c:v>
                </c:pt>
                <c:pt idx="2596">
                  <c:v>645.09997599999997</c:v>
                </c:pt>
                <c:pt idx="2597">
                  <c:v>645.20001200000002</c:v>
                </c:pt>
                <c:pt idx="2598">
                  <c:v>645.20001200000002</c:v>
                </c:pt>
                <c:pt idx="2599">
                  <c:v>645.09997599999997</c:v>
                </c:pt>
                <c:pt idx="2600">
                  <c:v>645.09997599999997</c:v>
                </c:pt>
                <c:pt idx="2601">
                  <c:v>645.09997599999997</c:v>
                </c:pt>
                <c:pt idx="2602">
                  <c:v>645</c:v>
                </c:pt>
                <c:pt idx="2603">
                  <c:v>645</c:v>
                </c:pt>
                <c:pt idx="2604">
                  <c:v>645</c:v>
                </c:pt>
                <c:pt idx="2605">
                  <c:v>645.09997599999997</c:v>
                </c:pt>
                <c:pt idx="2606">
                  <c:v>644.90002400000003</c:v>
                </c:pt>
                <c:pt idx="2607">
                  <c:v>645.09997599999997</c:v>
                </c:pt>
                <c:pt idx="2608">
                  <c:v>644.90002400000003</c:v>
                </c:pt>
                <c:pt idx="2609">
                  <c:v>645</c:v>
                </c:pt>
                <c:pt idx="2610">
                  <c:v>644.90002400000003</c:v>
                </c:pt>
                <c:pt idx="2611">
                  <c:v>645</c:v>
                </c:pt>
                <c:pt idx="2612">
                  <c:v>644.90002400000003</c:v>
                </c:pt>
                <c:pt idx="2613">
                  <c:v>644.90002400000003</c:v>
                </c:pt>
                <c:pt idx="2614">
                  <c:v>645</c:v>
                </c:pt>
                <c:pt idx="2615">
                  <c:v>645</c:v>
                </c:pt>
                <c:pt idx="2616">
                  <c:v>645</c:v>
                </c:pt>
                <c:pt idx="2617">
                  <c:v>644.79998799999998</c:v>
                </c:pt>
                <c:pt idx="2618">
                  <c:v>644.90002400000003</c:v>
                </c:pt>
                <c:pt idx="2619">
                  <c:v>644.90002400000003</c:v>
                </c:pt>
                <c:pt idx="2620">
                  <c:v>644.79998799999998</c:v>
                </c:pt>
                <c:pt idx="2621">
                  <c:v>644.79998799999998</c:v>
                </c:pt>
                <c:pt idx="2622">
                  <c:v>644.90002400000003</c:v>
                </c:pt>
                <c:pt idx="2623">
                  <c:v>644.70001200000002</c:v>
                </c:pt>
                <c:pt idx="2624">
                  <c:v>644.90002400000003</c:v>
                </c:pt>
                <c:pt idx="2625">
                  <c:v>644.79998799999998</c:v>
                </c:pt>
                <c:pt idx="2626">
                  <c:v>645.09997599999997</c:v>
                </c:pt>
                <c:pt idx="2627">
                  <c:v>644</c:v>
                </c:pt>
                <c:pt idx="2628">
                  <c:v>643.5</c:v>
                </c:pt>
                <c:pt idx="2629">
                  <c:v>643.5</c:v>
                </c:pt>
                <c:pt idx="2630">
                  <c:v>643.5</c:v>
                </c:pt>
                <c:pt idx="2631">
                  <c:v>643.5</c:v>
                </c:pt>
                <c:pt idx="2632">
                  <c:v>643.59997599999997</c:v>
                </c:pt>
                <c:pt idx="2633">
                  <c:v>643.5</c:v>
                </c:pt>
                <c:pt idx="2634">
                  <c:v>643.40002400000003</c:v>
                </c:pt>
                <c:pt idx="2635">
                  <c:v>643.59997599999997</c:v>
                </c:pt>
                <c:pt idx="2636">
                  <c:v>643.59997599999997</c:v>
                </c:pt>
                <c:pt idx="2637">
                  <c:v>643.59997599999997</c:v>
                </c:pt>
                <c:pt idx="2638">
                  <c:v>643.5</c:v>
                </c:pt>
                <c:pt idx="2639">
                  <c:v>643.5</c:v>
                </c:pt>
                <c:pt idx="2640">
                  <c:v>643.5</c:v>
                </c:pt>
                <c:pt idx="2641">
                  <c:v>643.40002400000003</c:v>
                </c:pt>
                <c:pt idx="2642">
                  <c:v>643.40002400000003</c:v>
                </c:pt>
                <c:pt idx="2643">
                  <c:v>643.5</c:v>
                </c:pt>
                <c:pt idx="2644">
                  <c:v>643.5</c:v>
                </c:pt>
                <c:pt idx="2645">
                  <c:v>643.5</c:v>
                </c:pt>
                <c:pt idx="2646">
                  <c:v>639.79998799999998</c:v>
                </c:pt>
                <c:pt idx="2647">
                  <c:v>645.59997599999997</c:v>
                </c:pt>
                <c:pt idx="2648">
                  <c:v>650.20001200000002</c:v>
                </c:pt>
                <c:pt idx="2649">
                  <c:v>654.5</c:v>
                </c:pt>
                <c:pt idx="2650">
                  <c:v>658.90002400000003</c:v>
                </c:pt>
                <c:pt idx="2651">
                  <c:v>663</c:v>
                </c:pt>
                <c:pt idx="2652">
                  <c:v>661.20001200000002</c:v>
                </c:pt>
                <c:pt idx="2653">
                  <c:v>659.29998799999998</c:v>
                </c:pt>
                <c:pt idx="2654">
                  <c:v>660.59997599999997</c:v>
                </c:pt>
                <c:pt idx="2655">
                  <c:v>663.20001200000002</c:v>
                </c:pt>
                <c:pt idx="2656">
                  <c:v>665.29998799999998</c:v>
                </c:pt>
                <c:pt idx="2657">
                  <c:v>665.59997599999997</c:v>
                </c:pt>
                <c:pt idx="2658">
                  <c:v>665.20001200000002</c:v>
                </c:pt>
                <c:pt idx="2659">
                  <c:v>665</c:v>
                </c:pt>
                <c:pt idx="2660">
                  <c:v>665.90002400000003</c:v>
                </c:pt>
                <c:pt idx="2661">
                  <c:v>667.40002400000003</c:v>
                </c:pt>
                <c:pt idx="2662">
                  <c:v>668.20001200000002</c:v>
                </c:pt>
                <c:pt idx="2663">
                  <c:v>668.59997599999997</c:v>
                </c:pt>
                <c:pt idx="2664">
                  <c:v>668.40002400000003</c:v>
                </c:pt>
                <c:pt idx="2665">
                  <c:v>668.79998799999998</c:v>
                </c:pt>
                <c:pt idx="2666">
                  <c:v>669.20001200000002</c:v>
                </c:pt>
                <c:pt idx="2667">
                  <c:v>669.90002400000003</c:v>
                </c:pt>
                <c:pt idx="2668">
                  <c:v>670.70001200000002</c:v>
                </c:pt>
                <c:pt idx="2669">
                  <c:v>670.90002400000003</c:v>
                </c:pt>
                <c:pt idx="2670">
                  <c:v>671.20001200000002</c:v>
                </c:pt>
                <c:pt idx="2671">
                  <c:v>671.29998799999998</c:v>
                </c:pt>
                <c:pt idx="2672">
                  <c:v>671.40002400000003</c:v>
                </c:pt>
                <c:pt idx="2673">
                  <c:v>671.90002400000003</c:v>
                </c:pt>
                <c:pt idx="2674">
                  <c:v>672.29998799999998</c:v>
                </c:pt>
                <c:pt idx="2675">
                  <c:v>672.59997599999997</c:v>
                </c:pt>
                <c:pt idx="2676">
                  <c:v>673</c:v>
                </c:pt>
                <c:pt idx="2677">
                  <c:v>673.09997599999997</c:v>
                </c:pt>
                <c:pt idx="2678">
                  <c:v>673.20001200000002</c:v>
                </c:pt>
                <c:pt idx="2679">
                  <c:v>673.40002400000003</c:v>
                </c:pt>
                <c:pt idx="2680">
                  <c:v>673.79998799999998</c:v>
                </c:pt>
                <c:pt idx="2681">
                  <c:v>674</c:v>
                </c:pt>
                <c:pt idx="2682">
                  <c:v>674.59997599999997</c:v>
                </c:pt>
                <c:pt idx="2683">
                  <c:v>674.5</c:v>
                </c:pt>
                <c:pt idx="2684">
                  <c:v>674.70001200000002</c:v>
                </c:pt>
                <c:pt idx="2685">
                  <c:v>674.90002400000003</c:v>
                </c:pt>
                <c:pt idx="2686">
                  <c:v>675.09997599999997</c:v>
                </c:pt>
                <c:pt idx="2687">
                  <c:v>675.29998799999998</c:v>
                </c:pt>
                <c:pt idx="2688">
                  <c:v>675.70001200000002</c:v>
                </c:pt>
                <c:pt idx="2689">
                  <c:v>675.59997599999997</c:v>
                </c:pt>
                <c:pt idx="2690">
                  <c:v>675.70001200000002</c:v>
                </c:pt>
                <c:pt idx="2691">
                  <c:v>676</c:v>
                </c:pt>
                <c:pt idx="2692">
                  <c:v>676.09997599999997</c:v>
                </c:pt>
                <c:pt idx="2693">
                  <c:v>676.29998799999998</c:v>
                </c:pt>
                <c:pt idx="2694">
                  <c:v>676.90002400000003</c:v>
                </c:pt>
                <c:pt idx="2695">
                  <c:v>676.90002400000003</c:v>
                </c:pt>
                <c:pt idx="2696">
                  <c:v>677</c:v>
                </c:pt>
                <c:pt idx="2697">
                  <c:v>677.20001200000002</c:v>
                </c:pt>
                <c:pt idx="2698">
                  <c:v>677.20001200000002</c:v>
                </c:pt>
                <c:pt idx="2699">
                  <c:v>677.40002400000003</c:v>
                </c:pt>
                <c:pt idx="2700">
                  <c:v>677.59997599999997</c:v>
                </c:pt>
                <c:pt idx="2701">
                  <c:v>677.70001200000002</c:v>
                </c:pt>
                <c:pt idx="2702">
                  <c:v>677.90002400000003</c:v>
                </c:pt>
                <c:pt idx="2703">
                  <c:v>678</c:v>
                </c:pt>
                <c:pt idx="2704">
                  <c:v>678.09997599999997</c:v>
                </c:pt>
                <c:pt idx="2705">
                  <c:v>678.40002400000003</c:v>
                </c:pt>
                <c:pt idx="2706">
                  <c:v>678.5</c:v>
                </c:pt>
                <c:pt idx="2707">
                  <c:v>678.5</c:v>
                </c:pt>
                <c:pt idx="2708">
                  <c:v>678.59997599999997</c:v>
                </c:pt>
                <c:pt idx="2709">
                  <c:v>678.90002400000003</c:v>
                </c:pt>
                <c:pt idx="2710">
                  <c:v>679</c:v>
                </c:pt>
                <c:pt idx="2711">
                  <c:v>679.20001200000002</c:v>
                </c:pt>
                <c:pt idx="2712">
                  <c:v>679.09997599999997</c:v>
                </c:pt>
                <c:pt idx="2713">
                  <c:v>679.09997599999997</c:v>
                </c:pt>
                <c:pt idx="2714">
                  <c:v>679.20001200000002</c:v>
                </c:pt>
                <c:pt idx="2715">
                  <c:v>679.40002400000003</c:v>
                </c:pt>
                <c:pt idx="2716">
                  <c:v>679.29998799999998</c:v>
                </c:pt>
                <c:pt idx="2717">
                  <c:v>679.5</c:v>
                </c:pt>
                <c:pt idx="2718">
                  <c:v>679.79998799999998</c:v>
                </c:pt>
                <c:pt idx="2719">
                  <c:v>679.79998799999998</c:v>
                </c:pt>
                <c:pt idx="2720">
                  <c:v>679.79998799999998</c:v>
                </c:pt>
                <c:pt idx="2721">
                  <c:v>680</c:v>
                </c:pt>
                <c:pt idx="2722">
                  <c:v>680.09997599999997</c:v>
                </c:pt>
                <c:pt idx="2723">
                  <c:v>680.20001200000002</c:v>
                </c:pt>
                <c:pt idx="2724">
                  <c:v>680.29998799999998</c:v>
                </c:pt>
                <c:pt idx="2725">
                  <c:v>680.29998799999998</c:v>
                </c:pt>
                <c:pt idx="2726">
                  <c:v>680.5</c:v>
                </c:pt>
                <c:pt idx="2727">
                  <c:v>680.59997599999997</c:v>
                </c:pt>
                <c:pt idx="2728">
                  <c:v>680.59997599999997</c:v>
                </c:pt>
                <c:pt idx="2729">
                  <c:v>665.70001200000002</c:v>
                </c:pt>
                <c:pt idx="2730">
                  <c:v>662.59997599999997</c:v>
                </c:pt>
                <c:pt idx="2731">
                  <c:v>660.20001200000002</c:v>
                </c:pt>
                <c:pt idx="2732">
                  <c:v>658.29998799999998</c:v>
                </c:pt>
                <c:pt idx="2733">
                  <c:v>656.79998799999998</c:v>
                </c:pt>
                <c:pt idx="2734">
                  <c:v>655.59997599999997</c:v>
                </c:pt>
                <c:pt idx="2735">
                  <c:v>654</c:v>
                </c:pt>
                <c:pt idx="2736">
                  <c:v>651.20001200000002</c:v>
                </c:pt>
                <c:pt idx="2737">
                  <c:v>650.09997599999997</c:v>
                </c:pt>
                <c:pt idx="2738">
                  <c:v>646.20001200000002</c:v>
                </c:pt>
                <c:pt idx="2739">
                  <c:v>647.29998799999998</c:v>
                </c:pt>
                <c:pt idx="2740">
                  <c:v>647.40002400000003</c:v>
                </c:pt>
                <c:pt idx="2741">
                  <c:v>645.70001200000002</c:v>
                </c:pt>
                <c:pt idx="2742">
                  <c:v>645.90002400000003</c:v>
                </c:pt>
                <c:pt idx="2743">
                  <c:v>644.90002400000003</c:v>
                </c:pt>
                <c:pt idx="2744">
                  <c:v>644.70001200000002</c:v>
                </c:pt>
                <c:pt idx="2745">
                  <c:v>644.20001200000002</c:v>
                </c:pt>
                <c:pt idx="2746">
                  <c:v>644</c:v>
                </c:pt>
                <c:pt idx="2747">
                  <c:v>645.40002400000003</c:v>
                </c:pt>
                <c:pt idx="2748">
                  <c:v>643.40002400000003</c:v>
                </c:pt>
                <c:pt idx="2749">
                  <c:v>646.79998799999998</c:v>
                </c:pt>
                <c:pt idx="2750">
                  <c:v>645.09997599999997</c:v>
                </c:pt>
                <c:pt idx="2751">
                  <c:v>645</c:v>
                </c:pt>
                <c:pt idx="2752">
                  <c:v>644.29998799999998</c:v>
                </c:pt>
                <c:pt idx="2753">
                  <c:v>644.40002400000003</c:v>
                </c:pt>
                <c:pt idx="2754">
                  <c:v>644.09997599999997</c:v>
                </c:pt>
                <c:pt idx="2755">
                  <c:v>644</c:v>
                </c:pt>
                <c:pt idx="2756">
                  <c:v>643.70001200000002</c:v>
                </c:pt>
                <c:pt idx="2757">
                  <c:v>643.79998799999998</c:v>
                </c:pt>
                <c:pt idx="2758">
                  <c:v>639.59997599999997</c:v>
                </c:pt>
                <c:pt idx="2759">
                  <c:v>641.09997599999997</c:v>
                </c:pt>
                <c:pt idx="2760">
                  <c:v>640.5</c:v>
                </c:pt>
                <c:pt idx="2761">
                  <c:v>639.79998799999998</c:v>
                </c:pt>
                <c:pt idx="2762">
                  <c:v>638.90002400000003</c:v>
                </c:pt>
                <c:pt idx="2763">
                  <c:v>651.59997599999997</c:v>
                </c:pt>
                <c:pt idx="2764">
                  <c:v>651.90002400000003</c:v>
                </c:pt>
                <c:pt idx="2765">
                  <c:v>653.29998799999998</c:v>
                </c:pt>
                <c:pt idx="2766">
                  <c:v>654.29998799999998</c:v>
                </c:pt>
                <c:pt idx="2767">
                  <c:v>655.40002400000003</c:v>
                </c:pt>
                <c:pt idx="2768">
                  <c:v>656.09997599999997</c:v>
                </c:pt>
                <c:pt idx="2769">
                  <c:v>656.90002400000003</c:v>
                </c:pt>
                <c:pt idx="2770">
                  <c:v>664.29998799999998</c:v>
                </c:pt>
                <c:pt idx="2771">
                  <c:v>658</c:v>
                </c:pt>
                <c:pt idx="2772">
                  <c:v>658</c:v>
                </c:pt>
                <c:pt idx="2773">
                  <c:v>677.29998799999998</c:v>
                </c:pt>
                <c:pt idx="2774">
                  <c:v>667</c:v>
                </c:pt>
                <c:pt idx="2775">
                  <c:v>657.5</c:v>
                </c:pt>
                <c:pt idx="2776">
                  <c:v>652.20001200000002</c:v>
                </c:pt>
                <c:pt idx="2777">
                  <c:v>650.90002400000003</c:v>
                </c:pt>
                <c:pt idx="2778">
                  <c:v>649.90002400000003</c:v>
                </c:pt>
                <c:pt idx="2779">
                  <c:v>646.40002400000003</c:v>
                </c:pt>
                <c:pt idx="2780">
                  <c:v>655.70001200000002</c:v>
                </c:pt>
                <c:pt idx="2781">
                  <c:v>648.20001200000002</c:v>
                </c:pt>
                <c:pt idx="2782">
                  <c:v>645.59997599999997</c:v>
                </c:pt>
                <c:pt idx="2783">
                  <c:v>645</c:v>
                </c:pt>
                <c:pt idx="2784">
                  <c:v>644.29998799999998</c:v>
                </c:pt>
                <c:pt idx="2785">
                  <c:v>643.59997599999997</c:v>
                </c:pt>
                <c:pt idx="2786">
                  <c:v>643.09997599999997</c:v>
                </c:pt>
                <c:pt idx="2787">
                  <c:v>641.90002400000003</c:v>
                </c:pt>
                <c:pt idx="2788">
                  <c:v>640.40002400000003</c:v>
                </c:pt>
                <c:pt idx="2789">
                  <c:v>641.90002400000003</c:v>
                </c:pt>
                <c:pt idx="2790">
                  <c:v>640.70001200000002</c:v>
                </c:pt>
                <c:pt idx="2791">
                  <c:v>639</c:v>
                </c:pt>
                <c:pt idx="2792">
                  <c:v>640.90002400000003</c:v>
                </c:pt>
                <c:pt idx="2793">
                  <c:v>638.59997599999997</c:v>
                </c:pt>
                <c:pt idx="2794">
                  <c:v>642.40002400000003</c:v>
                </c:pt>
                <c:pt idx="2795">
                  <c:v>640.5</c:v>
                </c:pt>
                <c:pt idx="2796">
                  <c:v>640.5</c:v>
                </c:pt>
                <c:pt idx="2797">
                  <c:v>636.90002400000003</c:v>
                </c:pt>
                <c:pt idx="2798">
                  <c:v>640</c:v>
                </c:pt>
                <c:pt idx="2799">
                  <c:v>639.59997599999997</c:v>
                </c:pt>
                <c:pt idx="2800">
                  <c:v>641.59997599999997</c:v>
                </c:pt>
                <c:pt idx="2801">
                  <c:v>639.79998799999998</c:v>
                </c:pt>
                <c:pt idx="2802">
                  <c:v>640.5</c:v>
                </c:pt>
                <c:pt idx="2803">
                  <c:v>636.70001200000002</c:v>
                </c:pt>
                <c:pt idx="2804">
                  <c:v>639.29998799999998</c:v>
                </c:pt>
                <c:pt idx="2805">
                  <c:v>637.20001200000002</c:v>
                </c:pt>
                <c:pt idx="2806">
                  <c:v>638.29998799999998</c:v>
                </c:pt>
                <c:pt idx="2807">
                  <c:v>638.20001200000002</c:v>
                </c:pt>
                <c:pt idx="2808">
                  <c:v>637.79998799999998</c:v>
                </c:pt>
                <c:pt idx="2809">
                  <c:v>638.70001200000002</c:v>
                </c:pt>
                <c:pt idx="2810">
                  <c:v>636.09997599999997</c:v>
                </c:pt>
                <c:pt idx="2811">
                  <c:v>638</c:v>
                </c:pt>
                <c:pt idx="2812">
                  <c:v>635.29998799999998</c:v>
                </c:pt>
                <c:pt idx="2813">
                  <c:v>637.70001200000002</c:v>
                </c:pt>
                <c:pt idx="2814">
                  <c:v>637.5</c:v>
                </c:pt>
                <c:pt idx="2815">
                  <c:v>637.79998799999998</c:v>
                </c:pt>
                <c:pt idx="2816">
                  <c:v>637.79998799999998</c:v>
                </c:pt>
                <c:pt idx="2817">
                  <c:v>635.79998799999998</c:v>
                </c:pt>
                <c:pt idx="2818">
                  <c:v>635.29998799999998</c:v>
                </c:pt>
                <c:pt idx="2819">
                  <c:v>637.79998799999998</c:v>
                </c:pt>
                <c:pt idx="2820">
                  <c:v>637.20001200000002</c:v>
                </c:pt>
                <c:pt idx="2821">
                  <c:v>637.90002400000003</c:v>
                </c:pt>
                <c:pt idx="2822">
                  <c:v>636.79998799999998</c:v>
                </c:pt>
                <c:pt idx="2823">
                  <c:v>638.5</c:v>
                </c:pt>
                <c:pt idx="2824">
                  <c:v>634.79998799999998</c:v>
                </c:pt>
                <c:pt idx="2825">
                  <c:v>637.5</c:v>
                </c:pt>
                <c:pt idx="2826">
                  <c:v>636.79998799999998</c:v>
                </c:pt>
                <c:pt idx="2827">
                  <c:v>635.90002400000003</c:v>
                </c:pt>
                <c:pt idx="2828">
                  <c:v>636.29998799999998</c:v>
                </c:pt>
                <c:pt idx="2829">
                  <c:v>624.40002400000003</c:v>
                </c:pt>
                <c:pt idx="2830">
                  <c:v>623</c:v>
                </c:pt>
                <c:pt idx="2831">
                  <c:v>611.5</c:v>
                </c:pt>
                <c:pt idx="2832">
                  <c:v>602.5</c:v>
                </c:pt>
                <c:pt idx="2833">
                  <c:v>601.70001200000002</c:v>
                </c:pt>
                <c:pt idx="2834">
                  <c:v>601.09997599999997</c:v>
                </c:pt>
                <c:pt idx="2835">
                  <c:v>601.09997599999997</c:v>
                </c:pt>
                <c:pt idx="2836">
                  <c:v>601</c:v>
                </c:pt>
                <c:pt idx="2837">
                  <c:v>600.70001200000002</c:v>
                </c:pt>
                <c:pt idx="2838">
                  <c:v>600.70001200000002</c:v>
                </c:pt>
                <c:pt idx="2839">
                  <c:v>600.79998799999998</c:v>
                </c:pt>
                <c:pt idx="2840">
                  <c:v>600.59997599999997</c:v>
                </c:pt>
                <c:pt idx="2841">
                  <c:v>600.29998799999998</c:v>
                </c:pt>
                <c:pt idx="2842">
                  <c:v>600.40002400000003</c:v>
                </c:pt>
                <c:pt idx="2843">
                  <c:v>600.20001200000002</c:v>
                </c:pt>
                <c:pt idx="2844">
                  <c:v>600.29998799999998</c:v>
                </c:pt>
                <c:pt idx="2845">
                  <c:v>600.09997599999997</c:v>
                </c:pt>
                <c:pt idx="2846">
                  <c:v>600.40002400000003</c:v>
                </c:pt>
                <c:pt idx="2847">
                  <c:v>600</c:v>
                </c:pt>
                <c:pt idx="2848">
                  <c:v>599.90002400000003</c:v>
                </c:pt>
                <c:pt idx="2849">
                  <c:v>599.90002400000003</c:v>
                </c:pt>
                <c:pt idx="2850">
                  <c:v>600</c:v>
                </c:pt>
                <c:pt idx="2851">
                  <c:v>599.90002400000003</c:v>
                </c:pt>
                <c:pt idx="2852">
                  <c:v>599.70001200000002</c:v>
                </c:pt>
                <c:pt idx="2853">
                  <c:v>599.59997599999997</c:v>
                </c:pt>
                <c:pt idx="2854">
                  <c:v>599.70001200000002</c:v>
                </c:pt>
                <c:pt idx="2855">
                  <c:v>599.40002400000003</c:v>
                </c:pt>
                <c:pt idx="2856">
                  <c:v>599.40002400000003</c:v>
                </c:pt>
                <c:pt idx="2857">
                  <c:v>599.09997599999997</c:v>
                </c:pt>
                <c:pt idx="2858">
                  <c:v>603.90002400000003</c:v>
                </c:pt>
                <c:pt idx="2859">
                  <c:v>620.59997599999997</c:v>
                </c:pt>
                <c:pt idx="2860">
                  <c:v>618.40002400000003</c:v>
                </c:pt>
                <c:pt idx="2861">
                  <c:v>630.29998799999998</c:v>
                </c:pt>
                <c:pt idx="2862">
                  <c:v>630</c:v>
                </c:pt>
                <c:pt idx="2863">
                  <c:v>629.29998799999998</c:v>
                </c:pt>
                <c:pt idx="2864">
                  <c:v>630.5</c:v>
                </c:pt>
                <c:pt idx="2865">
                  <c:v>628.5</c:v>
                </c:pt>
                <c:pt idx="2866">
                  <c:v>634.59997599999997</c:v>
                </c:pt>
                <c:pt idx="2867">
                  <c:v>634.79998799999998</c:v>
                </c:pt>
                <c:pt idx="2868">
                  <c:v>631.20001200000002</c:v>
                </c:pt>
                <c:pt idx="2869">
                  <c:v>634.59997599999997</c:v>
                </c:pt>
                <c:pt idx="2870">
                  <c:v>634.59997599999997</c:v>
                </c:pt>
                <c:pt idx="2871">
                  <c:v>632.79998799999998</c:v>
                </c:pt>
                <c:pt idx="2872">
                  <c:v>635.29998799999998</c:v>
                </c:pt>
                <c:pt idx="2873">
                  <c:v>637</c:v>
                </c:pt>
                <c:pt idx="2874">
                  <c:v>637.70001200000002</c:v>
                </c:pt>
                <c:pt idx="2875">
                  <c:v>636.09997599999997</c:v>
                </c:pt>
                <c:pt idx="2876">
                  <c:v>635.09997599999997</c:v>
                </c:pt>
                <c:pt idx="2877">
                  <c:v>634.79998799999998</c:v>
                </c:pt>
                <c:pt idx="2878">
                  <c:v>634.40002400000003</c:v>
                </c:pt>
                <c:pt idx="2879">
                  <c:v>642.59997599999997</c:v>
                </c:pt>
                <c:pt idx="2880">
                  <c:v>652.90002400000003</c:v>
                </c:pt>
                <c:pt idx="2881">
                  <c:v>665.59997599999997</c:v>
                </c:pt>
                <c:pt idx="2882">
                  <c:v>668.09997599999997</c:v>
                </c:pt>
                <c:pt idx="2883">
                  <c:v>670.70001200000002</c:v>
                </c:pt>
                <c:pt idx="2884">
                  <c:v>673.5</c:v>
                </c:pt>
                <c:pt idx="2885">
                  <c:v>675.40002400000003</c:v>
                </c:pt>
                <c:pt idx="2886">
                  <c:v>677.40002400000003</c:v>
                </c:pt>
                <c:pt idx="2887">
                  <c:v>679</c:v>
                </c:pt>
                <c:pt idx="2888">
                  <c:v>680.20001200000002</c:v>
                </c:pt>
                <c:pt idx="2889">
                  <c:v>681.70001200000002</c:v>
                </c:pt>
                <c:pt idx="2890">
                  <c:v>682.79998799999998</c:v>
                </c:pt>
                <c:pt idx="2891">
                  <c:v>684</c:v>
                </c:pt>
                <c:pt idx="2892">
                  <c:v>684.90002400000003</c:v>
                </c:pt>
                <c:pt idx="2893">
                  <c:v>685.79998799999998</c:v>
                </c:pt>
                <c:pt idx="2894">
                  <c:v>686.70001200000002</c:v>
                </c:pt>
                <c:pt idx="2895">
                  <c:v>687.79998799999998</c:v>
                </c:pt>
                <c:pt idx="2896">
                  <c:v>688.5</c:v>
                </c:pt>
                <c:pt idx="2897">
                  <c:v>689.20001200000002</c:v>
                </c:pt>
                <c:pt idx="2898">
                  <c:v>690</c:v>
                </c:pt>
                <c:pt idx="2899">
                  <c:v>690.59997599999997</c:v>
                </c:pt>
                <c:pt idx="2900">
                  <c:v>691.5</c:v>
                </c:pt>
                <c:pt idx="2901">
                  <c:v>692.09997599999997</c:v>
                </c:pt>
                <c:pt idx="2902">
                  <c:v>692.90002400000003</c:v>
                </c:pt>
                <c:pt idx="2903">
                  <c:v>693.40002400000003</c:v>
                </c:pt>
                <c:pt idx="2904">
                  <c:v>690</c:v>
                </c:pt>
                <c:pt idx="2905">
                  <c:v>676.79998799999998</c:v>
                </c:pt>
                <c:pt idx="2906">
                  <c:v>681.70001200000002</c:v>
                </c:pt>
                <c:pt idx="2907">
                  <c:v>682.5</c:v>
                </c:pt>
                <c:pt idx="2908">
                  <c:v>685.20001200000002</c:v>
                </c:pt>
                <c:pt idx="2909">
                  <c:v>680.5</c:v>
                </c:pt>
                <c:pt idx="2910">
                  <c:v>669.59997599999997</c:v>
                </c:pt>
                <c:pt idx="2911">
                  <c:v>662.5</c:v>
                </c:pt>
                <c:pt idx="2912">
                  <c:v>657.5</c:v>
                </c:pt>
                <c:pt idx="2913">
                  <c:v>655</c:v>
                </c:pt>
                <c:pt idx="2914">
                  <c:v>651.40002400000003</c:v>
                </c:pt>
                <c:pt idx="2915">
                  <c:v>649.29998799999998</c:v>
                </c:pt>
                <c:pt idx="2916">
                  <c:v>645.5</c:v>
                </c:pt>
                <c:pt idx="2917">
                  <c:v>643.59997599999997</c:v>
                </c:pt>
                <c:pt idx="2918">
                  <c:v>635.40002400000003</c:v>
                </c:pt>
                <c:pt idx="2919">
                  <c:v>625.29998799999998</c:v>
                </c:pt>
                <c:pt idx="2920">
                  <c:v>615.09997599999997</c:v>
                </c:pt>
                <c:pt idx="2921">
                  <c:v>620.40002400000003</c:v>
                </c:pt>
                <c:pt idx="2922">
                  <c:v>618.79998799999998</c:v>
                </c:pt>
                <c:pt idx="2923">
                  <c:v>618.29998799999998</c:v>
                </c:pt>
                <c:pt idx="2924">
                  <c:v>617.29998799999998</c:v>
                </c:pt>
                <c:pt idx="2925">
                  <c:v>616.79998799999998</c:v>
                </c:pt>
                <c:pt idx="2926">
                  <c:v>616.29998799999998</c:v>
                </c:pt>
                <c:pt idx="2927">
                  <c:v>615.59997599999997</c:v>
                </c:pt>
                <c:pt idx="2928">
                  <c:v>615.29998799999998</c:v>
                </c:pt>
                <c:pt idx="2929">
                  <c:v>615</c:v>
                </c:pt>
                <c:pt idx="2930">
                  <c:v>614.59997599999997</c:v>
                </c:pt>
                <c:pt idx="2931">
                  <c:v>614.20001200000002</c:v>
                </c:pt>
                <c:pt idx="2932">
                  <c:v>614</c:v>
                </c:pt>
                <c:pt idx="2933">
                  <c:v>613.79998799999998</c:v>
                </c:pt>
                <c:pt idx="2934">
                  <c:v>630.59997599999997</c:v>
                </c:pt>
                <c:pt idx="2935">
                  <c:v>632</c:v>
                </c:pt>
                <c:pt idx="2936">
                  <c:v>633.09997599999997</c:v>
                </c:pt>
                <c:pt idx="2937">
                  <c:v>633.59997599999997</c:v>
                </c:pt>
                <c:pt idx="2938">
                  <c:v>634</c:v>
                </c:pt>
                <c:pt idx="2939">
                  <c:v>634</c:v>
                </c:pt>
                <c:pt idx="2940">
                  <c:v>634.29998799999998</c:v>
                </c:pt>
                <c:pt idx="2941">
                  <c:v>634.29998799999998</c:v>
                </c:pt>
                <c:pt idx="2942">
                  <c:v>634.29998799999998</c:v>
                </c:pt>
                <c:pt idx="2943">
                  <c:v>634.29998799999998</c:v>
                </c:pt>
                <c:pt idx="2944">
                  <c:v>634.5</c:v>
                </c:pt>
                <c:pt idx="2945">
                  <c:v>634.40002400000003</c:v>
                </c:pt>
                <c:pt idx="2946">
                  <c:v>634.5</c:v>
                </c:pt>
                <c:pt idx="2947">
                  <c:v>634.40002400000003</c:v>
                </c:pt>
                <c:pt idx="2948">
                  <c:v>634.59997599999997</c:v>
                </c:pt>
                <c:pt idx="2949">
                  <c:v>634.5</c:v>
                </c:pt>
                <c:pt idx="2950">
                  <c:v>634.40002400000003</c:v>
                </c:pt>
                <c:pt idx="2951">
                  <c:v>634.5</c:v>
                </c:pt>
                <c:pt idx="2952">
                  <c:v>634.09997599999997</c:v>
                </c:pt>
                <c:pt idx="2953">
                  <c:v>634.40002400000003</c:v>
                </c:pt>
                <c:pt idx="2954">
                  <c:v>634.40002400000003</c:v>
                </c:pt>
                <c:pt idx="2955">
                  <c:v>634.29998799999998</c:v>
                </c:pt>
                <c:pt idx="2956">
                  <c:v>634.29998799999998</c:v>
                </c:pt>
                <c:pt idx="2957">
                  <c:v>634.20001200000002</c:v>
                </c:pt>
                <c:pt idx="2958">
                  <c:v>634.29998799999998</c:v>
                </c:pt>
                <c:pt idx="2959">
                  <c:v>634.20001200000002</c:v>
                </c:pt>
                <c:pt idx="2960">
                  <c:v>634.29998799999998</c:v>
                </c:pt>
                <c:pt idx="2961">
                  <c:v>634.20001200000002</c:v>
                </c:pt>
                <c:pt idx="2962">
                  <c:v>634.20001200000002</c:v>
                </c:pt>
                <c:pt idx="2963">
                  <c:v>634.29998799999998</c:v>
                </c:pt>
                <c:pt idx="2964">
                  <c:v>634.79998799999998</c:v>
                </c:pt>
                <c:pt idx="2965">
                  <c:v>634.70001200000002</c:v>
                </c:pt>
                <c:pt idx="2966">
                  <c:v>634.79998799999998</c:v>
                </c:pt>
                <c:pt idx="2967">
                  <c:v>634.79998799999998</c:v>
                </c:pt>
                <c:pt idx="2968">
                  <c:v>634.79998799999998</c:v>
                </c:pt>
                <c:pt idx="2969">
                  <c:v>634.79998799999998</c:v>
                </c:pt>
                <c:pt idx="2970">
                  <c:v>634.70001200000002</c:v>
                </c:pt>
                <c:pt idx="2971">
                  <c:v>634.79998799999998</c:v>
                </c:pt>
                <c:pt idx="2972">
                  <c:v>634.79998799999998</c:v>
                </c:pt>
                <c:pt idx="2973">
                  <c:v>634.79998799999998</c:v>
                </c:pt>
                <c:pt idx="2974">
                  <c:v>634.70001200000002</c:v>
                </c:pt>
                <c:pt idx="2975">
                  <c:v>634.79998799999998</c:v>
                </c:pt>
                <c:pt idx="2976">
                  <c:v>634.70001200000002</c:v>
                </c:pt>
                <c:pt idx="2977">
                  <c:v>634.70001200000002</c:v>
                </c:pt>
                <c:pt idx="2978">
                  <c:v>634.79998799999998</c:v>
                </c:pt>
                <c:pt idx="2979">
                  <c:v>634.79998799999998</c:v>
                </c:pt>
                <c:pt idx="2980">
                  <c:v>634.70001200000002</c:v>
                </c:pt>
                <c:pt idx="2981">
                  <c:v>634.70001200000002</c:v>
                </c:pt>
                <c:pt idx="2982">
                  <c:v>634.79998799999998</c:v>
                </c:pt>
                <c:pt idx="2983">
                  <c:v>634.70001200000002</c:v>
                </c:pt>
                <c:pt idx="2984">
                  <c:v>634.70001200000002</c:v>
                </c:pt>
                <c:pt idx="2985">
                  <c:v>634.70001200000002</c:v>
                </c:pt>
                <c:pt idx="2986">
                  <c:v>634.79998799999998</c:v>
                </c:pt>
                <c:pt idx="2987">
                  <c:v>634.70001200000002</c:v>
                </c:pt>
                <c:pt idx="2988">
                  <c:v>634.59997599999997</c:v>
                </c:pt>
                <c:pt idx="2989">
                  <c:v>634.70001200000002</c:v>
                </c:pt>
                <c:pt idx="2990">
                  <c:v>634.59997599999997</c:v>
                </c:pt>
                <c:pt idx="2991">
                  <c:v>633.09997599999997</c:v>
                </c:pt>
                <c:pt idx="2992">
                  <c:v>632.70001200000002</c:v>
                </c:pt>
                <c:pt idx="2993">
                  <c:v>632.09997599999997</c:v>
                </c:pt>
                <c:pt idx="2994">
                  <c:v>631.40002400000003</c:v>
                </c:pt>
                <c:pt idx="2995">
                  <c:v>644.29998799999998</c:v>
                </c:pt>
                <c:pt idx="2996">
                  <c:v>645.79998799999998</c:v>
                </c:pt>
                <c:pt idx="2997">
                  <c:v>646.79998799999998</c:v>
                </c:pt>
                <c:pt idx="2998">
                  <c:v>647.70001200000002</c:v>
                </c:pt>
                <c:pt idx="2999">
                  <c:v>648.5</c:v>
                </c:pt>
                <c:pt idx="3000">
                  <c:v>649.09997599999997</c:v>
                </c:pt>
                <c:pt idx="3001">
                  <c:v>649.59997599999997</c:v>
                </c:pt>
                <c:pt idx="3002">
                  <c:v>650.29998799999998</c:v>
                </c:pt>
                <c:pt idx="3003">
                  <c:v>650.79998799999998</c:v>
                </c:pt>
                <c:pt idx="3004">
                  <c:v>651.20001200000002</c:v>
                </c:pt>
                <c:pt idx="3005">
                  <c:v>651.59997599999997</c:v>
                </c:pt>
                <c:pt idx="3006">
                  <c:v>669.90002400000003</c:v>
                </c:pt>
                <c:pt idx="3007">
                  <c:v>665.90002400000003</c:v>
                </c:pt>
                <c:pt idx="3008">
                  <c:v>657.29998799999998</c:v>
                </c:pt>
                <c:pt idx="3009">
                  <c:v>646.5</c:v>
                </c:pt>
                <c:pt idx="3010">
                  <c:v>645.20001200000002</c:v>
                </c:pt>
                <c:pt idx="3011">
                  <c:v>644</c:v>
                </c:pt>
                <c:pt idx="3012">
                  <c:v>642.79998799999998</c:v>
                </c:pt>
                <c:pt idx="3013">
                  <c:v>641</c:v>
                </c:pt>
                <c:pt idx="3014">
                  <c:v>639.29998799999998</c:v>
                </c:pt>
                <c:pt idx="3015">
                  <c:v>638.40002400000003</c:v>
                </c:pt>
                <c:pt idx="3016">
                  <c:v>637.79998799999998</c:v>
                </c:pt>
                <c:pt idx="3017">
                  <c:v>637.29998799999998</c:v>
                </c:pt>
                <c:pt idx="3018">
                  <c:v>633.90002400000003</c:v>
                </c:pt>
                <c:pt idx="3019">
                  <c:v>634.20001200000002</c:v>
                </c:pt>
                <c:pt idx="3020">
                  <c:v>631.5</c:v>
                </c:pt>
                <c:pt idx="3021">
                  <c:v>622.5</c:v>
                </c:pt>
                <c:pt idx="3022">
                  <c:v>619.90002400000003</c:v>
                </c:pt>
                <c:pt idx="3023">
                  <c:v>598</c:v>
                </c:pt>
                <c:pt idx="3024">
                  <c:v>598.09997599999997</c:v>
                </c:pt>
                <c:pt idx="3025">
                  <c:v>598.20001200000002</c:v>
                </c:pt>
                <c:pt idx="3026">
                  <c:v>597.59997599999997</c:v>
                </c:pt>
                <c:pt idx="3027">
                  <c:v>597.29998799999998</c:v>
                </c:pt>
                <c:pt idx="3028">
                  <c:v>597.20001200000002</c:v>
                </c:pt>
                <c:pt idx="3029">
                  <c:v>597.09997599999997</c:v>
                </c:pt>
                <c:pt idx="3030">
                  <c:v>597.20001200000002</c:v>
                </c:pt>
                <c:pt idx="3031">
                  <c:v>597</c:v>
                </c:pt>
                <c:pt idx="3032">
                  <c:v>596.90002400000003</c:v>
                </c:pt>
                <c:pt idx="3033">
                  <c:v>596.79998799999998</c:v>
                </c:pt>
                <c:pt idx="3034">
                  <c:v>596.79998799999998</c:v>
                </c:pt>
                <c:pt idx="3035">
                  <c:v>596.59997599999997</c:v>
                </c:pt>
                <c:pt idx="3036">
                  <c:v>596.59997599999997</c:v>
                </c:pt>
                <c:pt idx="3037">
                  <c:v>596.5</c:v>
                </c:pt>
                <c:pt idx="3038">
                  <c:v>596.09997599999997</c:v>
                </c:pt>
                <c:pt idx="3039">
                  <c:v>596.29998799999998</c:v>
                </c:pt>
                <c:pt idx="3040">
                  <c:v>596.09997599999997</c:v>
                </c:pt>
                <c:pt idx="3041">
                  <c:v>596.20001200000002</c:v>
                </c:pt>
                <c:pt idx="3042">
                  <c:v>596.09997599999997</c:v>
                </c:pt>
                <c:pt idx="3043">
                  <c:v>595.70001200000002</c:v>
                </c:pt>
                <c:pt idx="3044">
                  <c:v>595.59997599999997</c:v>
                </c:pt>
                <c:pt idx="3045">
                  <c:v>595.70001200000002</c:v>
                </c:pt>
                <c:pt idx="3046">
                  <c:v>595.5</c:v>
                </c:pt>
                <c:pt idx="3047">
                  <c:v>595.5</c:v>
                </c:pt>
                <c:pt idx="3048">
                  <c:v>595.20001200000002</c:v>
                </c:pt>
                <c:pt idx="3049">
                  <c:v>595.29998799999998</c:v>
                </c:pt>
                <c:pt idx="3050">
                  <c:v>615.59997599999997</c:v>
                </c:pt>
                <c:pt idx="3051">
                  <c:v>614.79998799999998</c:v>
                </c:pt>
                <c:pt idx="3052">
                  <c:v>622.09997599999997</c:v>
                </c:pt>
                <c:pt idx="3053">
                  <c:v>628.29998799999998</c:v>
                </c:pt>
                <c:pt idx="3054">
                  <c:v>626.70001200000002</c:v>
                </c:pt>
                <c:pt idx="3055">
                  <c:v>624.29998799999998</c:v>
                </c:pt>
                <c:pt idx="3056">
                  <c:v>626.40002400000003</c:v>
                </c:pt>
                <c:pt idx="3057">
                  <c:v>620.79998799999998</c:v>
                </c:pt>
                <c:pt idx="3058">
                  <c:v>627.09997599999997</c:v>
                </c:pt>
                <c:pt idx="3059">
                  <c:v>630.09997599999997</c:v>
                </c:pt>
                <c:pt idx="3060">
                  <c:v>624.09997599999997</c:v>
                </c:pt>
                <c:pt idx="3061">
                  <c:v>628.29998799999998</c:v>
                </c:pt>
                <c:pt idx="3062">
                  <c:v>629.09997599999997</c:v>
                </c:pt>
                <c:pt idx="3063">
                  <c:v>626.20001200000002</c:v>
                </c:pt>
                <c:pt idx="3064">
                  <c:v>628.70001200000002</c:v>
                </c:pt>
                <c:pt idx="3065">
                  <c:v>632.40002400000003</c:v>
                </c:pt>
                <c:pt idx="3066">
                  <c:v>628.29998799999998</c:v>
                </c:pt>
                <c:pt idx="3067">
                  <c:v>629.90002400000003</c:v>
                </c:pt>
                <c:pt idx="3068">
                  <c:v>633.09997599999997</c:v>
                </c:pt>
                <c:pt idx="3069">
                  <c:v>631.29998799999998</c:v>
                </c:pt>
                <c:pt idx="3070">
                  <c:v>630.70001200000002</c:v>
                </c:pt>
                <c:pt idx="3071">
                  <c:v>630.09997599999997</c:v>
                </c:pt>
                <c:pt idx="3072">
                  <c:v>631.09997599999997</c:v>
                </c:pt>
                <c:pt idx="3073">
                  <c:v>630.70001200000002</c:v>
                </c:pt>
                <c:pt idx="3074">
                  <c:v>630.90002400000003</c:v>
                </c:pt>
                <c:pt idx="3075">
                  <c:v>634.59997599999997</c:v>
                </c:pt>
                <c:pt idx="3076">
                  <c:v>643.70001200000002</c:v>
                </c:pt>
                <c:pt idx="3077">
                  <c:v>661.70001200000002</c:v>
                </c:pt>
                <c:pt idx="3078">
                  <c:v>663</c:v>
                </c:pt>
                <c:pt idx="3079">
                  <c:v>665.90002400000003</c:v>
                </c:pt>
                <c:pt idx="3080">
                  <c:v>669</c:v>
                </c:pt>
                <c:pt idx="3081">
                  <c:v>671.29998799999998</c:v>
                </c:pt>
                <c:pt idx="3082">
                  <c:v>673</c:v>
                </c:pt>
                <c:pt idx="3083">
                  <c:v>674.70001200000002</c:v>
                </c:pt>
                <c:pt idx="3084">
                  <c:v>676.70001200000002</c:v>
                </c:pt>
                <c:pt idx="3085">
                  <c:v>677.90002400000003</c:v>
                </c:pt>
                <c:pt idx="3086">
                  <c:v>679.29998799999998</c:v>
                </c:pt>
                <c:pt idx="3087">
                  <c:v>680.5</c:v>
                </c:pt>
                <c:pt idx="3088">
                  <c:v>681.59997599999997</c:v>
                </c:pt>
                <c:pt idx="3089">
                  <c:v>682.59997599999997</c:v>
                </c:pt>
                <c:pt idx="3090">
                  <c:v>683.5</c:v>
                </c:pt>
                <c:pt idx="3091">
                  <c:v>684.40002400000003</c:v>
                </c:pt>
                <c:pt idx="3092">
                  <c:v>685.09997599999997</c:v>
                </c:pt>
                <c:pt idx="3093">
                  <c:v>685.79998799999998</c:v>
                </c:pt>
                <c:pt idx="3094">
                  <c:v>686.79998799999998</c:v>
                </c:pt>
                <c:pt idx="3095">
                  <c:v>687.20001200000002</c:v>
                </c:pt>
                <c:pt idx="3096">
                  <c:v>687.79998799999998</c:v>
                </c:pt>
                <c:pt idx="3097">
                  <c:v>688.59997599999997</c:v>
                </c:pt>
                <c:pt idx="3098">
                  <c:v>689.09997599999997</c:v>
                </c:pt>
                <c:pt idx="3099">
                  <c:v>689.79998799999998</c:v>
                </c:pt>
                <c:pt idx="3100">
                  <c:v>690.40002400000003</c:v>
                </c:pt>
                <c:pt idx="3101">
                  <c:v>700.29998799999998</c:v>
                </c:pt>
                <c:pt idx="3102">
                  <c:v>674.40002400000003</c:v>
                </c:pt>
                <c:pt idx="3103">
                  <c:v>672</c:v>
                </c:pt>
                <c:pt idx="3104">
                  <c:v>670.90002400000003</c:v>
                </c:pt>
                <c:pt idx="3105">
                  <c:v>670.40002400000003</c:v>
                </c:pt>
                <c:pt idx="3106">
                  <c:v>669.90002400000003</c:v>
                </c:pt>
                <c:pt idx="3107">
                  <c:v>669.40002400000003</c:v>
                </c:pt>
                <c:pt idx="3108">
                  <c:v>667.5</c:v>
                </c:pt>
                <c:pt idx="3109">
                  <c:v>654.70001200000002</c:v>
                </c:pt>
                <c:pt idx="3110">
                  <c:v>653.79998799999998</c:v>
                </c:pt>
                <c:pt idx="3111">
                  <c:v>651.09997599999997</c:v>
                </c:pt>
                <c:pt idx="3112">
                  <c:v>649.29998799999998</c:v>
                </c:pt>
                <c:pt idx="3113">
                  <c:v>647.90002400000003</c:v>
                </c:pt>
                <c:pt idx="3114">
                  <c:v>646.79998799999998</c:v>
                </c:pt>
                <c:pt idx="3115">
                  <c:v>644.70001200000002</c:v>
                </c:pt>
                <c:pt idx="3116">
                  <c:v>644</c:v>
                </c:pt>
                <c:pt idx="3117">
                  <c:v>640.5</c:v>
                </c:pt>
                <c:pt idx="3118">
                  <c:v>639</c:v>
                </c:pt>
                <c:pt idx="3119">
                  <c:v>631.79998799999998</c:v>
                </c:pt>
                <c:pt idx="3120">
                  <c:v>623</c:v>
                </c:pt>
                <c:pt idx="3121">
                  <c:v>612.5</c:v>
                </c:pt>
                <c:pt idx="3122">
                  <c:v>616.59997599999997</c:v>
                </c:pt>
                <c:pt idx="3123">
                  <c:v>615.70001200000002</c:v>
                </c:pt>
                <c:pt idx="3124">
                  <c:v>615</c:v>
                </c:pt>
                <c:pt idx="3125">
                  <c:v>614.40002400000003</c:v>
                </c:pt>
                <c:pt idx="3126">
                  <c:v>613.70001200000002</c:v>
                </c:pt>
                <c:pt idx="3127">
                  <c:v>613.09997599999997</c:v>
                </c:pt>
                <c:pt idx="3128">
                  <c:v>612.59997599999997</c:v>
                </c:pt>
                <c:pt idx="3129">
                  <c:v>612.09997599999997</c:v>
                </c:pt>
                <c:pt idx="3130">
                  <c:v>611.5</c:v>
                </c:pt>
                <c:pt idx="3131">
                  <c:v>611.20001200000002</c:v>
                </c:pt>
                <c:pt idx="3132">
                  <c:v>610.90002400000003</c:v>
                </c:pt>
                <c:pt idx="3133">
                  <c:v>610.59997599999997</c:v>
                </c:pt>
                <c:pt idx="3134">
                  <c:v>610.40002400000003</c:v>
                </c:pt>
                <c:pt idx="3135">
                  <c:v>627</c:v>
                </c:pt>
                <c:pt idx="3136">
                  <c:v>628.40002400000003</c:v>
                </c:pt>
                <c:pt idx="3137">
                  <c:v>629.59997599999997</c:v>
                </c:pt>
                <c:pt idx="3138">
                  <c:v>629.20001200000002</c:v>
                </c:pt>
                <c:pt idx="3139">
                  <c:v>629.09997599999997</c:v>
                </c:pt>
                <c:pt idx="3140">
                  <c:v>627.29998799999998</c:v>
                </c:pt>
                <c:pt idx="3141">
                  <c:v>627.40002400000003</c:v>
                </c:pt>
                <c:pt idx="3142">
                  <c:v>629.90002400000003</c:v>
                </c:pt>
                <c:pt idx="3143">
                  <c:v>629.29998799999998</c:v>
                </c:pt>
                <c:pt idx="3144">
                  <c:v>630.29998799999998</c:v>
                </c:pt>
                <c:pt idx="3145">
                  <c:v>630</c:v>
                </c:pt>
                <c:pt idx="3146">
                  <c:v>630.20001200000002</c:v>
                </c:pt>
                <c:pt idx="3147">
                  <c:v>630.20001200000002</c:v>
                </c:pt>
                <c:pt idx="3148">
                  <c:v>630.40002400000003</c:v>
                </c:pt>
                <c:pt idx="3149">
                  <c:v>630.20001200000002</c:v>
                </c:pt>
                <c:pt idx="3150">
                  <c:v>633.09997599999997</c:v>
                </c:pt>
                <c:pt idx="3151">
                  <c:v>631.90002400000003</c:v>
                </c:pt>
                <c:pt idx="3152">
                  <c:v>631.90002400000003</c:v>
                </c:pt>
                <c:pt idx="3153">
                  <c:v>631.09997599999997</c:v>
                </c:pt>
                <c:pt idx="3154">
                  <c:v>630.79998799999998</c:v>
                </c:pt>
                <c:pt idx="3155">
                  <c:v>630.90002400000003</c:v>
                </c:pt>
                <c:pt idx="3156">
                  <c:v>630.70001200000002</c:v>
                </c:pt>
                <c:pt idx="3157">
                  <c:v>631</c:v>
                </c:pt>
                <c:pt idx="3158">
                  <c:v>630.70001200000002</c:v>
                </c:pt>
                <c:pt idx="3159">
                  <c:v>630.79998799999998</c:v>
                </c:pt>
                <c:pt idx="3160">
                  <c:v>630.70001200000002</c:v>
                </c:pt>
                <c:pt idx="3161">
                  <c:v>630.70001200000002</c:v>
                </c:pt>
                <c:pt idx="3162">
                  <c:v>630.59997599999997</c:v>
                </c:pt>
                <c:pt idx="3163">
                  <c:v>630.70001200000002</c:v>
                </c:pt>
                <c:pt idx="3164">
                  <c:v>630.70001200000002</c:v>
                </c:pt>
                <c:pt idx="3165">
                  <c:v>630.70001200000002</c:v>
                </c:pt>
                <c:pt idx="3166">
                  <c:v>631.20001200000002</c:v>
                </c:pt>
                <c:pt idx="3167">
                  <c:v>631.29998799999998</c:v>
                </c:pt>
                <c:pt idx="3168">
                  <c:v>631.20001200000002</c:v>
                </c:pt>
                <c:pt idx="3169">
                  <c:v>631.29998799999998</c:v>
                </c:pt>
                <c:pt idx="3170">
                  <c:v>631.29998799999998</c:v>
                </c:pt>
                <c:pt idx="3171">
                  <c:v>631.29998799999998</c:v>
                </c:pt>
                <c:pt idx="3172">
                  <c:v>631.29998799999998</c:v>
                </c:pt>
                <c:pt idx="3173">
                  <c:v>631.29998799999998</c:v>
                </c:pt>
                <c:pt idx="3174">
                  <c:v>631.20001200000002</c:v>
                </c:pt>
                <c:pt idx="3175">
                  <c:v>631.29998799999998</c:v>
                </c:pt>
                <c:pt idx="3176">
                  <c:v>631.20001200000002</c:v>
                </c:pt>
                <c:pt idx="3177">
                  <c:v>631.29998799999998</c:v>
                </c:pt>
                <c:pt idx="3178">
                  <c:v>631.29998799999998</c:v>
                </c:pt>
                <c:pt idx="3179">
                  <c:v>631.09997599999997</c:v>
                </c:pt>
                <c:pt idx="3180">
                  <c:v>631.20001200000002</c:v>
                </c:pt>
                <c:pt idx="3181">
                  <c:v>631.09997599999997</c:v>
                </c:pt>
                <c:pt idx="3182">
                  <c:v>631.09997599999997</c:v>
                </c:pt>
                <c:pt idx="3183">
                  <c:v>631.09997599999997</c:v>
                </c:pt>
                <c:pt idx="3184">
                  <c:v>631.09997599999997</c:v>
                </c:pt>
                <c:pt idx="3185">
                  <c:v>631.09997599999997</c:v>
                </c:pt>
                <c:pt idx="3186">
                  <c:v>631.09997599999997</c:v>
                </c:pt>
                <c:pt idx="3187">
                  <c:v>631</c:v>
                </c:pt>
                <c:pt idx="3188">
                  <c:v>631.09997599999997</c:v>
                </c:pt>
                <c:pt idx="3189">
                  <c:v>630.90002400000003</c:v>
                </c:pt>
                <c:pt idx="3190">
                  <c:v>631</c:v>
                </c:pt>
                <c:pt idx="3191">
                  <c:v>630.90002400000003</c:v>
                </c:pt>
                <c:pt idx="3192">
                  <c:v>630.90002400000003</c:v>
                </c:pt>
                <c:pt idx="3193">
                  <c:v>631</c:v>
                </c:pt>
                <c:pt idx="3194">
                  <c:v>631</c:v>
                </c:pt>
                <c:pt idx="3195">
                  <c:v>630.90002400000003</c:v>
                </c:pt>
                <c:pt idx="3196">
                  <c:v>631</c:v>
                </c:pt>
                <c:pt idx="3197">
                  <c:v>630.79998799999998</c:v>
                </c:pt>
                <c:pt idx="3198">
                  <c:v>630.90002400000003</c:v>
                </c:pt>
                <c:pt idx="3199">
                  <c:v>630.79998799999998</c:v>
                </c:pt>
                <c:pt idx="3200">
                  <c:v>630.79998799999998</c:v>
                </c:pt>
                <c:pt idx="3201">
                  <c:v>630.79998799999998</c:v>
                </c:pt>
                <c:pt idx="3202">
                  <c:v>630.70001200000002</c:v>
                </c:pt>
                <c:pt idx="3203">
                  <c:v>630.79998799999998</c:v>
                </c:pt>
                <c:pt idx="3204">
                  <c:v>630.70001200000002</c:v>
                </c:pt>
                <c:pt idx="3205">
                  <c:v>630.70001200000002</c:v>
                </c:pt>
                <c:pt idx="3206">
                  <c:v>630.70001200000002</c:v>
                </c:pt>
                <c:pt idx="3207">
                  <c:v>630.70001200000002</c:v>
                </c:pt>
                <c:pt idx="3208">
                  <c:v>630.59997599999997</c:v>
                </c:pt>
                <c:pt idx="3209">
                  <c:v>630.70001200000002</c:v>
                </c:pt>
                <c:pt idx="3210">
                  <c:v>630.59997599999997</c:v>
                </c:pt>
                <c:pt idx="3211">
                  <c:v>630.59997599999997</c:v>
                </c:pt>
                <c:pt idx="3212">
                  <c:v>630.70001200000002</c:v>
                </c:pt>
                <c:pt idx="3213">
                  <c:v>630.59997599999997</c:v>
                </c:pt>
                <c:pt idx="3214">
                  <c:v>630.5</c:v>
                </c:pt>
                <c:pt idx="3215">
                  <c:v>630.40002400000003</c:v>
                </c:pt>
                <c:pt idx="3216">
                  <c:v>630.5</c:v>
                </c:pt>
                <c:pt idx="3217">
                  <c:v>630.5</c:v>
                </c:pt>
                <c:pt idx="3218">
                  <c:v>630.40002400000003</c:v>
                </c:pt>
                <c:pt idx="3219">
                  <c:v>630.59997599999997</c:v>
                </c:pt>
                <c:pt idx="3220">
                  <c:v>630.40002400000003</c:v>
                </c:pt>
                <c:pt idx="3221">
                  <c:v>630.40002400000003</c:v>
                </c:pt>
                <c:pt idx="3222">
                  <c:v>630.40002400000003</c:v>
                </c:pt>
                <c:pt idx="3223">
                  <c:v>630.40002400000003</c:v>
                </c:pt>
                <c:pt idx="3224">
                  <c:v>630.5</c:v>
                </c:pt>
                <c:pt idx="3225">
                  <c:v>630.40002400000003</c:v>
                </c:pt>
                <c:pt idx="3226">
                  <c:v>630.40002400000003</c:v>
                </c:pt>
                <c:pt idx="3227">
                  <c:v>630.40002400000003</c:v>
                </c:pt>
                <c:pt idx="3228">
                  <c:v>630.40002400000003</c:v>
                </c:pt>
                <c:pt idx="3229">
                  <c:v>630.29998799999998</c:v>
                </c:pt>
                <c:pt idx="3230">
                  <c:v>629.5</c:v>
                </c:pt>
                <c:pt idx="3231">
                  <c:v>628.20001200000002</c:v>
                </c:pt>
                <c:pt idx="3232">
                  <c:v>626.79998799999998</c:v>
                </c:pt>
                <c:pt idx="3233">
                  <c:v>625.29998799999998</c:v>
                </c:pt>
                <c:pt idx="3234">
                  <c:v>627.40002400000003</c:v>
                </c:pt>
                <c:pt idx="3235">
                  <c:v>627.40002400000003</c:v>
                </c:pt>
                <c:pt idx="3236">
                  <c:v>627.5</c:v>
                </c:pt>
                <c:pt idx="3237">
                  <c:v>627.79998799999998</c:v>
                </c:pt>
                <c:pt idx="3238">
                  <c:v>627.5</c:v>
                </c:pt>
                <c:pt idx="3239">
                  <c:v>627.70001200000002</c:v>
                </c:pt>
                <c:pt idx="3240">
                  <c:v>627.90002400000003</c:v>
                </c:pt>
                <c:pt idx="3241">
                  <c:v>630.5</c:v>
                </c:pt>
                <c:pt idx="3242">
                  <c:v>630.70001200000002</c:v>
                </c:pt>
                <c:pt idx="3243">
                  <c:v>628.59997599999997</c:v>
                </c:pt>
                <c:pt idx="3244">
                  <c:v>628.59997599999997</c:v>
                </c:pt>
                <c:pt idx="3245">
                  <c:v>630.70001200000002</c:v>
                </c:pt>
                <c:pt idx="3246">
                  <c:v>629.59997599999997</c:v>
                </c:pt>
                <c:pt idx="3247">
                  <c:v>629.79998799999998</c:v>
                </c:pt>
                <c:pt idx="3248">
                  <c:v>629.40002400000003</c:v>
                </c:pt>
                <c:pt idx="3249">
                  <c:v>629.70001200000002</c:v>
                </c:pt>
                <c:pt idx="3250">
                  <c:v>628.29998799999998</c:v>
                </c:pt>
                <c:pt idx="3251">
                  <c:v>627.70001200000002</c:v>
                </c:pt>
                <c:pt idx="3252">
                  <c:v>627.40002400000003</c:v>
                </c:pt>
                <c:pt idx="3253">
                  <c:v>626.40002400000003</c:v>
                </c:pt>
                <c:pt idx="3254">
                  <c:v>640.29998799999998</c:v>
                </c:pt>
                <c:pt idx="3255">
                  <c:v>641.79998799999998</c:v>
                </c:pt>
                <c:pt idx="3256">
                  <c:v>642.79998799999998</c:v>
                </c:pt>
                <c:pt idx="3257">
                  <c:v>643.70001200000002</c:v>
                </c:pt>
                <c:pt idx="3258">
                  <c:v>644.5</c:v>
                </c:pt>
                <c:pt idx="3259">
                  <c:v>645.09997599999997</c:v>
                </c:pt>
                <c:pt idx="3260">
                  <c:v>645.79998799999998</c:v>
                </c:pt>
                <c:pt idx="3261">
                  <c:v>646.40002400000003</c:v>
                </c:pt>
                <c:pt idx="3262">
                  <c:v>647</c:v>
                </c:pt>
                <c:pt idx="3263">
                  <c:v>647.40002400000003</c:v>
                </c:pt>
                <c:pt idx="3264">
                  <c:v>647.79998799999998</c:v>
                </c:pt>
                <c:pt idx="3265">
                  <c:v>648.40002400000003</c:v>
                </c:pt>
                <c:pt idx="3266">
                  <c:v>661.79998799999998</c:v>
                </c:pt>
                <c:pt idx="3267">
                  <c:v>654.79998799999998</c:v>
                </c:pt>
                <c:pt idx="3268">
                  <c:v>644.40002400000003</c:v>
                </c:pt>
                <c:pt idx="3269">
                  <c:v>646.29998799999998</c:v>
                </c:pt>
                <c:pt idx="3270">
                  <c:v>640.59997599999997</c:v>
                </c:pt>
                <c:pt idx="3271">
                  <c:v>639.59997599999997</c:v>
                </c:pt>
                <c:pt idx="3272">
                  <c:v>637.59997599999997</c:v>
                </c:pt>
                <c:pt idx="3273">
                  <c:v>635.40002400000003</c:v>
                </c:pt>
                <c:pt idx="3274">
                  <c:v>635.09997599999997</c:v>
                </c:pt>
                <c:pt idx="3275">
                  <c:v>634</c:v>
                </c:pt>
                <c:pt idx="3276">
                  <c:v>633.20001200000002</c:v>
                </c:pt>
                <c:pt idx="3277">
                  <c:v>631.5</c:v>
                </c:pt>
                <c:pt idx="3278">
                  <c:v>628.40002400000003</c:v>
                </c:pt>
                <c:pt idx="3279">
                  <c:v>618</c:v>
                </c:pt>
                <c:pt idx="3280">
                  <c:v>615.09997599999997</c:v>
                </c:pt>
                <c:pt idx="3281">
                  <c:v>598.29998799999998</c:v>
                </c:pt>
                <c:pt idx="3282">
                  <c:v>593.70001200000002</c:v>
                </c:pt>
                <c:pt idx="3283">
                  <c:v>592.5</c:v>
                </c:pt>
                <c:pt idx="3284">
                  <c:v>592.40002400000003</c:v>
                </c:pt>
                <c:pt idx="3285">
                  <c:v>592.40002400000003</c:v>
                </c:pt>
                <c:pt idx="3286">
                  <c:v>592.09997599999997</c:v>
                </c:pt>
                <c:pt idx="3287">
                  <c:v>592</c:v>
                </c:pt>
                <c:pt idx="3288">
                  <c:v>592</c:v>
                </c:pt>
                <c:pt idx="3289">
                  <c:v>591.79998799999998</c:v>
                </c:pt>
                <c:pt idx="3290">
                  <c:v>591.79998799999998</c:v>
                </c:pt>
                <c:pt idx="3291">
                  <c:v>591.40002400000003</c:v>
                </c:pt>
                <c:pt idx="3292">
                  <c:v>591.40002400000003</c:v>
                </c:pt>
                <c:pt idx="3293">
                  <c:v>591.20001200000002</c:v>
                </c:pt>
                <c:pt idx="3294">
                  <c:v>591.29998799999998</c:v>
                </c:pt>
                <c:pt idx="3295">
                  <c:v>591.29998799999998</c:v>
                </c:pt>
                <c:pt idx="3296">
                  <c:v>591.20001200000002</c:v>
                </c:pt>
                <c:pt idx="3297">
                  <c:v>590.70001200000002</c:v>
                </c:pt>
                <c:pt idx="3298">
                  <c:v>590.79998799999998</c:v>
                </c:pt>
                <c:pt idx="3299">
                  <c:v>590.59997599999997</c:v>
                </c:pt>
                <c:pt idx="3300">
                  <c:v>590.59997599999997</c:v>
                </c:pt>
                <c:pt idx="3301">
                  <c:v>590.29998799999998</c:v>
                </c:pt>
                <c:pt idx="3302">
                  <c:v>590.09997599999997</c:v>
                </c:pt>
                <c:pt idx="3303">
                  <c:v>590</c:v>
                </c:pt>
                <c:pt idx="3304">
                  <c:v>589.59997599999997</c:v>
                </c:pt>
                <c:pt idx="3305">
                  <c:v>589.90002400000003</c:v>
                </c:pt>
                <c:pt idx="3306">
                  <c:v>589.5</c:v>
                </c:pt>
                <c:pt idx="3307">
                  <c:v>589.20001200000002</c:v>
                </c:pt>
                <c:pt idx="3308">
                  <c:v>606.5</c:v>
                </c:pt>
                <c:pt idx="3309">
                  <c:v>609.59997599999997</c:v>
                </c:pt>
                <c:pt idx="3310">
                  <c:v>621.59997599999997</c:v>
                </c:pt>
                <c:pt idx="3311">
                  <c:v>622.40002400000003</c:v>
                </c:pt>
                <c:pt idx="3312">
                  <c:v>620.20001200000002</c:v>
                </c:pt>
                <c:pt idx="3313">
                  <c:v>622.20001200000002</c:v>
                </c:pt>
                <c:pt idx="3314">
                  <c:v>619.09997599999997</c:v>
                </c:pt>
                <c:pt idx="3315">
                  <c:v>622.90002400000003</c:v>
                </c:pt>
                <c:pt idx="3316">
                  <c:v>627.5</c:v>
                </c:pt>
                <c:pt idx="3317">
                  <c:v>623.20001200000002</c:v>
                </c:pt>
                <c:pt idx="3318">
                  <c:v>624.09997599999997</c:v>
                </c:pt>
                <c:pt idx="3319">
                  <c:v>627</c:v>
                </c:pt>
                <c:pt idx="3320">
                  <c:v>624.09997599999997</c:v>
                </c:pt>
                <c:pt idx="3321">
                  <c:v>626</c:v>
                </c:pt>
                <c:pt idx="3322">
                  <c:v>626.79998799999998</c:v>
                </c:pt>
                <c:pt idx="3323">
                  <c:v>626.09997599999997</c:v>
                </c:pt>
                <c:pt idx="3324">
                  <c:v>630.09997599999997</c:v>
                </c:pt>
                <c:pt idx="3325">
                  <c:v>628.5</c:v>
                </c:pt>
                <c:pt idx="3326">
                  <c:v>626.90002400000003</c:v>
                </c:pt>
                <c:pt idx="3327">
                  <c:v>625.29998799999998</c:v>
                </c:pt>
                <c:pt idx="3328">
                  <c:v>630.20001200000002</c:v>
                </c:pt>
                <c:pt idx="3329">
                  <c:v>640</c:v>
                </c:pt>
                <c:pt idx="3330">
                  <c:v>655.20001200000002</c:v>
                </c:pt>
                <c:pt idx="3331">
                  <c:v>657.29998799999998</c:v>
                </c:pt>
                <c:pt idx="3332">
                  <c:v>660.79998799999998</c:v>
                </c:pt>
                <c:pt idx="3333">
                  <c:v>664.29998799999998</c:v>
                </c:pt>
                <c:pt idx="3334">
                  <c:v>666.5</c:v>
                </c:pt>
                <c:pt idx="3335">
                  <c:v>668.59997599999997</c:v>
                </c:pt>
                <c:pt idx="3336">
                  <c:v>670.59997599999997</c:v>
                </c:pt>
                <c:pt idx="3337">
                  <c:v>672.5</c:v>
                </c:pt>
                <c:pt idx="3338">
                  <c:v>674.09997599999997</c:v>
                </c:pt>
                <c:pt idx="3339">
                  <c:v>675.5</c:v>
                </c:pt>
                <c:pt idx="3340">
                  <c:v>677</c:v>
                </c:pt>
                <c:pt idx="3341">
                  <c:v>677.59997599999997</c:v>
                </c:pt>
                <c:pt idx="3342">
                  <c:v>678.09997599999997</c:v>
                </c:pt>
                <c:pt idx="3343">
                  <c:v>678.70001200000002</c:v>
                </c:pt>
                <c:pt idx="3344">
                  <c:v>679.29998799999998</c:v>
                </c:pt>
                <c:pt idx="3345">
                  <c:v>681.59997599999997</c:v>
                </c:pt>
                <c:pt idx="3346">
                  <c:v>682.5</c:v>
                </c:pt>
                <c:pt idx="3347">
                  <c:v>683.40002400000003</c:v>
                </c:pt>
                <c:pt idx="3348">
                  <c:v>684.29998799999998</c:v>
                </c:pt>
                <c:pt idx="3349">
                  <c:v>685.09997599999997</c:v>
                </c:pt>
                <c:pt idx="3350">
                  <c:v>685.70001200000002</c:v>
                </c:pt>
                <c:pt idx="3351">
                  <c:v>686.29998799999998</c:v>
                </c:pt>
                <c:pt idx="3352">
                  <c:v>686.90002400000003</c:v>
                </c:pt>
                <c:pt idx="3353">
                  <c:v>681.5</c:v>
                </c:pt>
                <c:pt idx="3354">
                  <c:v>680.59997599999997</c:v>
                </c:pt>
                <c:pt idx="3355">
                  <c:v>681.5</c:v>
                </c:pt>
                <c:pt idx="3356">
                  <c:v>672.70001200000002</c:v>
                </c:pt>
                <c:pt idx="3357">
                  <c:v>671.29998799999998</c:v>
                </c:pt>
                <c:pt idx="3358">
                  <c:v>678.20001200000002</c:v>
                </c:pt>
                <c:pt idx="3359">
                  <c:v>679.20001200000002</c:v>
                </c:pt>
                <c:pt idx="3360">
                  <c:v>657.59997599999997</c:v>
                </c:pt>
                <c:pt idx="3361">
                  <c:v>653.70001200000002</c:v>
                </c:pt>
                <c:pt idx="3362">
                  <c:v>650.40002400000003</c:v>
                </c:pt>
                <c:pt idx="3363">
                  <c:v>647.59997599999997</c:v>
                </c:pt>
                <c:pt idx="3364">
                  <c:v>643.20001200000002</c:v>
                </c:pt>
                <c:pt idx="3365">
                  <c:v>641.59997599999997</c:v>
                </c:pt>
                <c:pt idx="3366">
                  <c:v>639.59997599999997</c:v>
                </c:pt>
                <c:pt idx="3367">
                  <c:v>628.09997599999997</c:v>
                </c:pt>
                <c:pt idx="3368">
                  <c:v>617.70001200000002</c:v>
                </c:pt>
                <c:pt idx="3369">
                  <c:v>606.40002400000003</c:v>
                </c:pt>
                <c:pt idx="3370">
                  <c:v>614.5</c:v>
                </c:pt>
                <c:pt idx="3371">
                  <c:v>613.20001200000002</c:v>
                </c:pt>
                <c:pt idx="3372">
                  <c:v>612.40002400000003</c:v>
                </c:pt>
                <c:pt idx="3373">
                  <c:v>611.20001200000002</c:v>
                </c:pt>
                <c:pt idx="3374">
                  <c:v>610.59997599999997</c:v>
                </c:pt>
                <c:pt idx="3375">
                  <c:v>609.40002400000003</c:v>
                </c:pt>
                <c:pt idx="3376">
                  <c:v>608.59997599999997</c:v>
                </c:pt>
                <c:pt idx="3377">
                  <c:v>607.79998799999998</c:v>
                </c:pt>
                <c:pt idx="3378">
                  <c:v>607.29998799999998</c:v>
                </c:pt>
                <c:pt idx="3379">
                  <c:v>606.70001200000002</c:v>
                </c:pt>
                <c:pt idx="3380">
                  <c:v>606.20001200000002</c:v>
                </c:pt>
                <c:pt idx="3381">
                  <c:v>622.29998799999998</c:v>
                </c:pt>
                <c:pt idx="3382">
                  <c:v>623.90002400000003</c:v>
                </c:pt>
                <c:pt idx="3383">
                  <c:v>625.20001200000002</c:v>
                </c:pt>
                <c:pt idx="3384">
                  <c:v>625.70001200000002</c:v>
                </c:pt>
                <c:pt idx="3385">
                  <c:v>626</c:v>
                </c:pt>
                <c:pt idx="3386">
                  <c:v>626.29998799999998</c:v>
                </c:pt>
                <c:pt idx="3387">
                  <c:v>626.29998799999998</c:v>
                </c:pt>
                <c:pt idx="3388">
                  <c:v>626.20001200000002</c:v>
                </c:pt>
                <c:pt idx="3389">
                  <c:v>626.40002400000003</c:v>
                </c:pt>
                <c:pt idx="3390">
                  <c:v>626.40002400000003</c:v>
                </c:pt>
                <c:pt idx="3391">
                  <c:v>626.20001200000002</c:v>
                </c:pt>
                <c:pt idx="3392">
                  <c:v>626.29998799999998</c:v>
                </c:pt>
                <c:pt idx="3393">
                  <c:v>626.29998799999998</c:v>
                </c:pt>
                <c:pt idx="3394">
                  <c:v>626.20001200000002</c:v>
                </c:pt>
                <c:pt idx="3395">
                  <c:v>626.09997599999997</c:v>
                </c:pt>
                <c:pt idx="3396">
                  <c:v>626.20001200000002</c:v>
                </c:pt>
                <c:pt idx="3397">
                  <c:v>626.09997599999997</c:v>
                </c:pt>
                <c:pt idx="3398">
                  <c:v>626.09997599999997</c:v>
                </c:pt>
                <c:pt idx="3399">
                  <c:v>626.09997599999997</c:v>
                </c:pt>
                <c:pt idx="3400">
                  <c:v>625.90002400000003</c:v>
                </c:pt>
                <c:pt idx="3401">
                  <c:v>625.90002400000003</c:v>
                </c:pt>
                <c:pt idx="3402">
                  <c:v>625.90002400000003</c:v>
                </c:pt>
                <c:pt idx="3403">
                  <c:v>625.90002400000003</c:v>
                </c:pt>
                <c:pt idx="3404">
                  <c:v>625.79998799999998</c:v>
                </c:pt>
                <c:pt idx="3405">
                  <c:v>625.90002400000003</c:v>
                </c:pt>
                <c:pt idx="3406">
                  <c:v>625.79998799999998</c:v>
                </c:pt>
                <c:pt idx="3407">
                  <c:v>625.79998799999998</c:v>
                </c:pt>
                <c:pt idx="3408">
                  <c:v>625.59997599999997</c:v>
                </c:pt>
                <c:pt idx="3409">
                  <c:v>625.70001200000002</c:v>
                </c:pt>
                <c:pt idx="3410">
                  <c:v>625.59997599999997</c:v>
                </c:pt>
                <c:pt idx="3411">
                  <c:v>626.20001200000002</c:v>
                </c:pt>
                <c:pt idx="3412">
                  <c:v>626.20001200000002</c:v>
                </c:pt>
                <c:pt idx="3413">
                  <c:v>626.29998799999998</c:v>
                </c:pt>
                <c:pt idx="3414">
                  <c:v>626.20001200000002</c:v>
                </c:pt>
                <c:pt idx="3415">
                  <c:v>626.29998799999998</c:v>
                </c:pt>
                <c:pt idx="3416">
                  <c:v>626.20001200000002</c:v>
                </c:pt>
                <c:pt idx="3417">
                  <c:v>626.20001200000002</c:v>
                </c:pt>
                <c:pt idx="3418">
                  <c:v>626.20001200000002</c:v>
                </c:pt>
                <c:pt idx="3419">
                  <c:v>626.09997599999997</c:v>
                </c:pt>
                <c:pt idx="3420">
                  <c:v>626.09997599999997</c:v>
                </c:pt>
                <c:pt idx="3421">
                  <c:v>626.09997599999997</c:v>
                </c:pt>
                <c:pt idx="3422">
                  <c:v>626</c:v>
                </c:pt>
                <c:pt idx="3423">
                  <c:v>626.20001200000002</c:v>
                </c:pt>
                <c:pt idx="3424">
                  <c:v>626</c:v>
                </c:pt>
                <c:pt idx="3425">
                  <c:v>626</c:v>
                </c:pt>
                <c:pt idx="3426">
                  <c:v>625.90002400000003</c:v>
                </c:pt>
                <c:pt idx="3427">
                  <c:v>626.09997599999997</c:v>
                </c:pt>
                <c:pt idx="3428">
                  <c:v>626</c:v>
                </c:pt>
                <c:pt idx="3429">
                  <c:v>625.90002400000003</c:v>
                </c:pt>
                <c:pt idx="3430">
                  <c:v>625.90002400000003</c:v>
                </c:pt>
                <c:pt idx="3431">
                  <c:v>625.79998799999998</c:v>
                </c:pt>
                <c:pt idx="3432">
                  <c:v>625.90002400000003</c:v>
                </c:pt>
                <c:pt idx="3433">
                  <c:v>625.79998799999998</c:v>
                </c:pt>
                <c:pt idx="3434">
                  <c:v>625.79998799999998</c:v>
                </c:pt>
                <c:pt idx="3435">
                  <c:v>625.70001200000002</c:v>
                </c:pt>
                <c:pt idx="3436">
                  <c:v>625.70001200000002</c:v>
                </c:pt>
                <c:pt idx="3437">
                  <c:v>625.79998799999998</c:v>
                </c:pt>
                <c:pt idx="3438">
                  <c:v>625.70001200000002</c:v>
                </c:pt>
                <c:pt idx="3439">
                  <c:v>625.59997599999997</c:v>
                </c:pt>
                <c:pt idx="3440">
                  <c:v>625.70001200000002</c:v>
                </c:pt>
                <c:pt idx="3441">
                  <c:v>625.70001200000002</c:v>
                </c:pt>
                <c:pt idx="3442">
                  <c:v>625.5</c:v>
                </c:pt>
                <c:pt idx="3443">
                  <c:v>625.59997599999997</c:v>
                </c:pt>
                <c:pt idx="3444">
                  <c:v>625.5</c:v>
                </c:pt>
                <c:pt idx="3445">
                  <c:v>625.5</c:v>
                </c:pt>
                <c:pt idx="3446">
                  <c:v>625.59997599999997</c:v>
                </c:pt>
                <c:pt idx="3447">
                  <c:v>625.5</c:v>
                </c:pt>
                <c:pt idx="3448">
                  <c:v>625.5</c:v>
                </c:pt>
                <c:pt idx="3449">
                  <c:v>625.40002400000003</c:v>
                </c:pt>
                <c:pt idx="3450">
                  <c:v>625.40002400000003</c:v>
                </c:pt>
                <c:pt idx="3451">
                  <c:v>625.5</c:v>
                </c:pt>
                <c:pt idx="3452">
                  <c:v>625.40002400000003</c:v>
                </c:pt>
                <c:pt idx="3453">
                  <c:v>625.29998799999998</c:v>
                </c:pt>
                <c:pt idx="3454">
                  <c:v>625.40002400000003</c:v>
                </c:pt>
                <c:pt idx="3455">
                  <c:v>625.29998799999998</c:v>
                </c:pt>
                <c:pt idx="3456">
                  <c:v>625.29998799999998</c:v>
                </c:pt>
                <c:pt idx="3457">
                  <c:v>625.20001200000002</c:v>
                </c:pt>
                <c:pt idx="3458">
                  <c:v>625.29998799999998</c:v>
                </c:pt>
                <c:pt idx="3459">
                  <c:v>625.20001200000002</c:v>
                </c:pt>
                <c:pt idx="3460">
                  <c:v>625.20001200000002</c:v>
                </c:pt>
                <c:pt idx="3461">
                  <c:v>625.29998799999998</c:v>
                </c:pt>
                <c:pt idx="3462">
                  <c:v>625.20001200000002</c:v>
                </c:pt>
                <c:pt idx="3463">
                  <c:v>625.09997599999997</c:v>
                </c:pt>
                <c:pt idx="3464">
                  <c:v>625.20001200000002</c:v>
                </c:pt>
                <c:pt idx="3465">
                  <c:v>625.09997599999997</c:v>
                </c:pt>
                <c:pt idx="3466">
                  <c:v>625.09997599999997</c:v>
                </c:pt>
                <c:pt idx="3467">
                  <c:v>625.09997599999997</c:v>
                </c:pt>
                <c:pt idx="3468">
                  <c:v>625</c:v>
                </c:pt>
                <c:pt idx="3469">
                  <c:v>625</c:v>
                </c:pt>
                <c:pt idx="3470">
                  <c:v>625.09997599999997</c:v>
                </c:pt>
                <c:pt idx="3471">
                  <c:v>625</c:v>
                </c:pt>
                <c:pt idx="3472">
                  <c:v>625</c:v>
                </c:pt>
                <c:pt idx="3473">
                  <c:v>623.90002400000003</c:v>
                </c:pt>
                <c:pt idx="3474">
                  <c:v>620.09997599999997</c:v>
                </c:pt>
                <c:pt idx="3475">
                  <c:v>617.59997599999997</c:v>
                </c:pt>
                <c:pt idx="3476">
                  <c:v>615.79998799999998</c:v>
                </c:pt>
                <c:pt idx="3477">
                  <c:v>611.79998799999998</c:v>
                </c:pt>
                <c:pt idx="3478">
                  <c:v>609.20001200000002</c:v>
                </c:pt>
                <c:pt idx="3479">
                  <c:v>613.79998799999998</c:v>
                </c:pt>
                <c:pt idx="3480">
                  <c:v>615</c:v>
                </c:pt>
                <c:pt idx="3481">
                  <c:v>616.59997599999997</c:v>
                </c:pt>
                <c:pt idx="3482">
                  <c:v>615.40002400000003</c:v>
                </c:pt>
                <c:pt idx="3483">
                  <c:v>614.70001200000002</c:v>
                </c:pt>
                <c:pt idx="3484">
                  <c:v>614.5</c:v>
                </c:pt>
                <c:pt idx="3485">
                  <c:v>614.20001200000002</c:v>
                </c:pt>
                <c:pt idx="3486">
                  <c:v>616.40002400000003</c:v>
                </c:pt>
                <c:pt idx="3487">
                  <c:v>620.59997599999997</c:v>
                </c:pt>
                <c:pt idx="3488">
                  <c:v>615.20001200000002</c:v>
                </c:pt>
                <c:pt idx="3489">
                  <c:v>614.5</c:v>
                </c:pt>
                <c:pt idx="3490">
                  <c:v>616</c:v>
                </c:pt>
                <c:pt idx="3491">
                  <c:v>613.70001200000002</c:v>
                </c:pt>
                <c:pt idx="3492">
                  <c:v>615</c:v>
                </c:pt>
                <c:pt idx="3493">
                  <c:v>619.70001200000002</c:v>
                </c:pt>
                <c:pt idx="3494">
                  <c:v>618.5</c:v>
                </c:pt>
                <c:pt idx="3495">
                  <c:v>619.70001200000002</c:v>
                </c:pt>
                <c:pt idx="3496">
                  <c:v>628.09997599999997</c:v>
                </c:pt>
                <c:pt idx="3497">
                  <c:v>625.90002400000003</c:v>
                </c:pt>
                <c:pt idx="3498">
                  <c:v>624.09997599999997</c:v>
                </c:pt>
                <c:pt idx="3499">
                  <c:v>622</c:v>
                </c:pt>
                <c:pt idx="3500">
                  <c:v>616.79998799999998</c:v>
                </c:pt>
                <c:pt idx="3501">
                  <c:v>612.79998799999998</c:v>
                </c:pt>
                <c:pt idx="3502">
                  <c:v>608.59997599999997</c:v>
                </c:pt>
                <c:pt idx="3503">
                  <c:v>604.79998799999998</c:v>
                </c:pt>
                <c:pt idx="3504">
                  <c:v>600.70001200000002</c:v>
                </c:pt>
                <c:pt idx="3505">
                  <c:v>596.79998799999998</c:v>
                </c:pt>
                <c:pt idx="3506">
                  <c:v>607.79998799999998</c:v>
                </c:pt>
                <c:pt idx="3507">
                  <c:v>621</c:v>
                </c:pt>
                <c:pt idx="3508">
                  <c:v>628.5</c:v>
                </c:pt>
                <c:pt idx="3509">
                  <c:v>618.90002400000003</c:v>
                </c:pt>
                <c:pt idx="3510">
                  <c:v>615.70001200000002</c:v>
                </c:pt>
                <c:pt idx="3511">
                  <c:v>614</c:v>
                </c:pt>
                <c:pt idx="3512">
                  <c:v>618.09997599999997</c:v>
                </c:pt>
                <c:pt idx="3513">
                  <c:v>622.09997599999997</c:v>
                </c:pt>
                <c:pt idx="3514">
                  <c:v>622.59997599999997</c:v>
                </c:pt>
                <c:pt idx="3515">
                  <c:v>612.29998799999998</c:v>
                </c:pt>
                <c:pt idx="3516">
                  <c:v>620</c:v>
                </c:pt>
                <c:pt idx="3517">
                  <c:v>623.59997599999997</c:v>
                </c:pt>
                <c:pt idx="3518">
                  <c:v>623.70001200000002</c:v>
                </c:pt>
                <c:pt idx="3519">
                  <c:v>625.5</c:v>
                </c:pt>
                <c:pt idx="3520">
                  <c:v>622.59997599999997</c:v>
                </c:pt>
                <c:pt idx="3521">
                  <c:v>623.40002400000003</c:v>
                </c:pt>
                <c:pt idx="3522">
                  <c:v>623.59997599999997</c:v>
                </c:pt>
                <c:pt idx="3523">
                  <c:v>622.29998799999998</c:v>
                </c:pt>
                <c:pt idx="3524">
                  <c:v>621.09997599999997</c:v>
                </c:pt>
                <c:pt idx="3525">
                  <c:v>623.20001200000002</c:v>
                </c:pt>
                <c:pt idx="3526">
                  <c:v>623.29998799999998</c:v>
                </c:pt>
                <c:pt idx="3527">
                  <c:v>623.40002400000003</c:v>
                </c:pt>
                <c:pt idx="3528">
                  <c:v>623.40002400000003</c:v>
                </c:pt>
                <c:pt idx="3529">
                  <c:v>623.5</c:v>
                </c:pt>
                <c:pt idx="3530">
                  <c:v>623.40002400000003</c:v>
                </c:pt>
                <c:pt idx="3531">
                  <c:v>623.20001200000002</c:v>
                </c:pt>
                <c:pt idx="3532">
                  <c:v>622.70001200000002</c:v>
                </c:pt>
                <c:pt idx="3533">
                  <c:v>621.70001200000002</c:v>
                </c:pt>
                <c:pt idx="3534">
                  <c:v>621.29998799999998</c:v>
                </c:pt>
                <c:pt idx="3535">
                  <c:v>620.29998799999998</c:v>
                </c:pt>
                <c:pt idx="3536">
                  <c:v>633.90002400000003</c:v>
                </c:pt>
                <c:pt idx="3537">
                  <c:v>635.79998799999998</c:v>
                </c:pt>
                <c:pt idx="3538">
                  <c:v>637.09997599999997</c:v>
                </c:pt>
                <c:pt idx="3539">
                  <c:v>648.29998799999998</c:v>
                </c:pt>
                <c:pt idx="3540">
                  <c:v>634.79998799999998</c:v>
                </c:pt>
                <c:pt idx="3541">
                  <c:v>639.29998799999998</c:v>
                </c:pt>
                <c:pt idx="3542">
                  <c:v>639.90002400000003</c:v>
                </c:pt>
                <c:pt idx="3543">
                  <c:v>640.70001200000002</c:v>
                </c:pt>
                <c:pt idx="3544">
                  <c:v>641.20001200000002</c:v>
                </c:pt>
                <c:pt idx="3545">
                  <c:v>652.90002400000003</c:v>
                </c:pt>
                <c:pt idx="3546">
                  <c:v>652.29998799999998</c:v>
                </c:pt>
                <c:pt idx="3547">
                  <c:v>640.70001200000002</c:v>
                </c:pt>
                <c:pt idx="3548">
                  <c:v>645.5</c:v>
                </c:pt>
                <c:pt idx="3549">
                  <c:v>638.5</c:v>
                </c:pt>
                <c:pt idx="3550">
                  <c:v>636.09997599999997</c:v>
                </c:pt>
                <c:pt idx="3551">
                  <c:v>632.70001200000002</c:v>
                </c:pt>
                <c:pt idx="3552">
                  <c:v>630.40002400000003</c:v>
                </c:pt>
                <c:pt idx="3553">
                  <c:v>629.09997599999997</c:v>
                </c:pt>
                <c:pt idx="3554">
                  <c:v>628.29998799999998</c:v>
                </c:pt>
                <c:pt idx="3555">
                  <c:v>627.59997599999997</c:v>
                </c:pt>
                <c:pt idx="3556">
                  <c:v>627</c:v>
                </c:pt>
                <c:pt idx="3557">
                  <c:v>626.5</c:v>
                </c:pt>
                <c:pt idx="3558">
                  <c:v>625.70001200000002</c:v>
                </c:pt>
                <c:pt idx="3559">
                  <c:v>626.5</c:v>
                </c:pt>
                <c:pt idx="3560">
                  <c:v>625.20001200000002</c:v>
                </c:pt>
                <c:pt idx="3561">
                  <c:v>623.29998799999998</c:v>
                </c:pt>
                <c:pt idx="3562">
                  <c:v>626.79998799999998</c:v>
                </c:pt>
                <c:pt idx="3563">
                  <c:v>626.79998799999998</c:v>
                </c:pt>
                <c:pt idx="3564">
                  <c:v>624.40002400000003</c:v>
                </c:pt>
                <c:pt idx="3565">
                  <c:v>625.70001200000002</c:v>
                </c:pt>
                <c:pt idx="3566">
                  <c:v>623.70001200000002</c:v>
                </c:pt>
                <c:pt idx="3567">
                  <c:v>628.79998799999998</c:v>
                </c:pt>
                <c:pt idx="3568">
                  <c:v>624.09997599999997</c:v>
                </c:pt>
                <c:pt idx="3569">
                  <c:v>622.5</c:v>
                </c:pt>
                <c:pt idx="3570">
                  <c:v>621.20001200000002</c:v>
                </c:pt>
                <c:pt idx="3571">
                  <c:v>622.70001200000002</c:v>
                </c:pt>
                <c:pt idx="3572">
                  <c:v>622.40002400000003</c:v>
                </c:pt>
                <c:pt idx="3573">
                  <c:v>624.79998799999998</c:v>
                </c:pt>
                <c:pt idx="3574">
                  <c:v>618.20001200000002</c:v>
                </c:pt>
                <c:pt idx="3575">
                  <c:v>622.29998799999998</c:v>
                </c:pt>
                <c:pt idx="3576">
                  <c:v>618</c:v>
                </c:pt>
                <c:pt idx="3577">
                  <c:v>622</c:v>
                </c:pt>
                <c:pt idx="3578">
                  <c:v>621.79998799999998</c:v>
                </c:pt>
                <c:pt idx="3579">
                  <c:v>624.90002400000003</c:v>
                </c:pt>
                <c:pt idx="3580">
                  <c:v>616.70001200000002</c:v>
                </c:pt>
                <c:pt idx="3581">
                  <c:v>621.70001200000002</c:v>
                </c:pt>
                <c:pt idx="3582">
                  <c:v>619.79998799999998</c:v>
                </c:pt>
                <c:pt idx="3583">
                  <c:v>618.5</c:v>
                </c:pt>
                <c:pt idx="3584">
                  <c:v>621.40002400000003</c:v>
                </c:pt>
                <c:pt idx="3585">
                  <c:v>621.40002400000003</c:v>
                </c:pt>
                <c:pt idx="3586">
                  <c:v>627</c:v>
                </c:pt>
                <c:pt idx="3587">
                  <c:v>625</c:v>
                </c:pt>
                <c:pt idx="3588">
                  <c:v>623.79998799999998</c:v>
                </c:pt>
                <c:pt idx="3589">
                  <c:v>622.59997599999997</c:v>
                </c:pt>
                <c:pt idx="3590">
                  <c:v>620.79998799999998</c:v>
                </c:pt>
                <c:pt idx="3591">
                  <c:v>621.29998799999998</c:v>
                </c:pt>
                <c:pt idx="3592">
                  <c:v>610.20001200000002</c:v>
                </c:pt>
                <c:pt idx="3593">
                  <c:v>606.79998799999998</c:v>
                </c:pt>
                <c:pt idx="3594">
                  <c:v>597.59997599999997</c:v>
                </c:pt>
                <c:pt idx="3595">
                  <c:v>579.70001200000002</c:v>
                </c:pt>
                <c:pt idx="3596">
                  <c:v>585.20001200000002</c:v>
                </c:pt>
                <c:pt idx="3597">
                  <c:v>584.5</c:v>
                </c:pt>
                <c:pt idx="3598">
                  <c:v>585</c:v>
                </c:pt>
                <c:pt idx="3599">
                  <c:v>584.90002400000003</c:v>
                </c:pt>
                <c:pt idx="3600">
                  <c:v>584.70001200000002</c:v>
                </c:pt>
                <c:pt idx="3601">
                  <c:v>584.59997599999997</c:v>
                </c:pt>
                <c:pt idx="3602">
                  <c:v>584.5</c:v>
                </c:pt>
                <c:pt idx="3603">
                  <c:v>584.5</c:v>
                </c:pt>
                <c:pt idx="3604">
                  <c:v>584.40002400000003</c:v>
                </c:pt>
                <c:pt idx="3605">
                  <c:v>584.29998799999998</c:v>
                </c:pt>
                <c:pt idx="3606">
                  <c:v>584.09997599999997</c:v>
                </c:pt>
                <c:pt idx="3607">
                  <c:v>584.20001200000002</c:v>
                </c:pt>
                <c:pt idx="3608">
                  <c:v>584.09997599999997</c:v>
                </c:pt>
                <c:pt idx="3609">
                  <c:v>584.09997599999997</c:v>
                </c:pt>
                <c:pt idx="3610">
                  <c:v>583.70001200000002</c:v>
                </c:pt>
                <c:pt idx="3611">
                  <c:v>583.90002400000003</c:v>
                </c:pt>
                <c:pt idx="3612">
                  <c:v>584.20001200000002</c:v>
                </c:pt>
                <c:pt idx="3613">
                  <c:v>583.59997599999997</c:v>
                </c:pt>
                <c:pt idx="3614">
                  <c:v>582.59997599999997</c:v>
                </c:pt>
                <c:pt idx="3615">
                  <c:v>582.40002400000003</c:v>
                </c:pt>
                <c:pt idx="3616">
                  <c:v>581.90002400000003</c:v>
                </c:pt>
                <c:pt idx="3617">
                  <c:v>581.90002400000003</c:v>
                </c:pt>
                <c:pt idx="3618">
                  <c:v>581.79998799999998</c:v>
                </c:pt>
                <c:pt idx="3619">
                  <c:v>581.70001200000002</c:v>
                </c:pt>
                <c:pt idx="3620">
                  <c:v>581.5</c:v>
                </c:pt>
                <c:pt idx="3621">
                  <c:v>594.40002400000003</c:v>
                </c:pt>
                <c:pt idx="3622">
                  <c:v>601.79998799999998</c:v>
                </c:pt>
                <c:pt idx="3623">
                  <c:v>614.29998799999998</c:v>
                </c:pt>
                <c:pt idx="3624">
                  <c:v>612.29998799999998</c:v>
                </c:pt>
                <c:pt idx="3625">
                  <c:v>613.59997599999997</c:v>
                </c:pt>
                <c:pt idx="3626">
                  <c:v>612.09997599999997</c:v>
                </c:pt>
                <c:pt idx="3627">
                  <c:v>610.20001200000002</c:v>
                </c:pt>
                <c:pt idx="3628">
                  <c:v>618.40002400000003</c:v>
                </c:pt>
                <c:pt idx="3629">
                  <c:v>615.70001200000002</c:v>
                </c:pt>
                <c:pt idx="3630">
                  <c:v>613.09997599999997</c:v>
                </c:pt>
                <c:pt idx="3631">
                  <c:v>618</c:v>
                </c:pt>
                <c:pt idx="3632">
                  <c:v>615.40002400000003</c:v>
                </c:pt>
                <c:pt idx="3633">
                  <c:v>621.20001200000002</c:v>
                </c:pt>
                <c:pt idx="3634">
                  <c:v>632.20001200000002</c:v>
                </c:pt>
                <c:pt idx="3635">
                  <c:v>634.5</c:v>
                </c:pt>
                <c:pt idx="3636">
                  <c:v>635.90002400000003</c:v>
                </c:pt>
                <c:pt idx="3637">
                  <c:v>640.79998799999998</c:v>
                </c:pt>
                <c:pt idx="3638">
                  <c:v>639</c:v>
                </c:pt>
                <c:pt idx="3639">
                  <c:v>637.70001200000002</c:v>
                </c:pt>
                <c:pt idx="3640">
                  <c:v>639.59997599999997</c:v>
                </c:pt>
                <c:pt idx="3641">
                  <c:v>641.70001200000002</c:v>
                </c:pt>
                <c:pt idx="3642">
                  <c:v>643.40002400000003</c:v>
                </c:pt>
                <c:pt idx="3643">
                  <c:v>643.5</c:v>
                </c:pt>
                <c:pt idx="3644">
                  <c:v>649.90002400000003</c:v>
                </c:pt>
                <c:pt idx="3645">
                  <c:v>662.59997599999997</c:v>
                </c:pt>
                <c:pt idx="3646">
                  <c:v>678.20001200000002</c:v>
                </c:pt>
                <c:pt idx="3647">
                  <c:v>683.59997599999997</c:v>
                </c:pt>
                <c:pt idx="3648">
                  <c:v>688.90002400000003</c:v>
                </c:pt>
                <c:pt idx="3649">
                  <c:v>692.5</c:v>
                </c:pt>
                <c:pt idx="3650">
                  <c:v>695</c:v>
                </c:pt>
                <c:pt idx="3651">
                  <c:v>697.20001200000002</c:v>
                </c:pt>
                <c:pt idx="3652">
                  <c:v>699.70001200000002</c:v>
                </c:pt>
                <c:pt idx="3653">
                  <c:v>702</c:v>
                </c:pt>
                <c:pt idx="3654">
                  <c:v>704</c:v>
                </c:pt>
                <c:pt idx="3655">
                  <c:v>705.70001200000002</c:v>
                </c:pt>
                <c:pt idx="3656">
                  <c:v>706.90002400000003</c:v>
                </c:pt>
                <c:pt idx="3657">
                  <c:v>708.09997599999997</c:v>
                </c:pt>
                <c:pt idx="3658">
                  <c:v>709.40002400000003</c:v>
                </c:pt>
                <c:pt idx="3659">
                  <c:v>710.59997599999997</c:v>
                </c:pt>
                <c:pt idx="3660">
                  <c:v>711.79998799999998</c:v>
                </c:pt>
                <c:pt idx="3661">
                  <c:v>712.59997599999997</c:v>
                </c:pt>
                <c:pt idx="3662">
                  <c:v>713.40002400000003</c:v>
                </c:pt>
                <c:pt idx="3663">
                  <c:v>714.20001200000002</c:v>
                </c:pt>
                <c:pt idx="3664">
                  <c:v>714.59997599999997</c:v>
                </c:pt>
                <c:pt idx="3665">
                  <c:v>715.59997599999997</c:v>
                </c:pt>
                <c:pt idx="3666">
                  <c:v>716.09997599999997</c:v>
                </c:pt>
                <c:pt idx="3667">
                  <c:v>716.59997599999997</c:v>
                </c:pt>
                <c:pt idx="3668">
                  <c:v>716.90002400000003</c:v>
                </c:pt>
                <c:pt idx="3669">
                  <c:v>717.20001200000002</c:v>
                </c:pt>
                <c:pt idx="3670">
                  <c:v>717.79998799999998</c:v>
                </c:pt>
                <c:pt idx="3671">
                  <c:v>718.20001200000002</c:v>
                </c:pt>
                <c:pt idx="3672">
                  <c:v>714.5</c:v>
                </c:pt>
                <c:pt idx="3673">
                  <c:v>704.79998799999998</c:v>
                </c:pt>
                <c:pt idx="3674">
                  <c:v>685.40002400000003</c:v>
                </c:pt>
                <c:pt idx="3675">
                  <c:v>680.20001200000002</c:v>
                </c:pt>
                <c:pt idx="3676">
                  <c:v>677.70001200000002</c:v>
                </c:pt>
                <c:pt idx="3677">
                  <c:v>675.5</c:v>
                </c:pt>
                <c:pt idx="3678">
                  <c:v>673.20001200000002</c:v>
                </c:pt>
                <c:pt idx="3679">
                  <c:v>672</c:v>
                </c:pt>
                <c:pt idx="3680">
                  <c:v>668.20001200000002</c:v>
                </c:pt>
                <c:pt idx="3681">
                  <c:v>666.29998799999998</c:v>
                </c:pt>
                <c:pt idx="3682">
                  <c:v>658.79998799999998</c:v>
                </c:pt>
                <c:pt idx="3683">
                  <c:v>648.70001200000002</c:v>
                </c:pt>
                <c:pt idx="3684">
                  <c:v>636.59997599999997</c:v>
                </c:pt>
                <c:pt idx="3685">
                  <c:v>640.59997599999997</c:v>
                </c:pt>
                <c:pt idx="3686">
                  <c:v>637.29998799999998</c:v>
                </c:pt>
                <c:pt idx="3687">
                  <c:v>635.79998799999998</c:v>
                </c:pt>
                <c:pt idx="3688">
                  <c:v>634</c:v>
                </c:pt>
                <c:pt idx="3689">
                  <c:v>633.40002400000003</c:v>
                </c:pt>
                <c:pt idx="3690">
                  <c:v>632.79998799999998</c:v>
                </c:pt>
                <c:pt idx="3691">
                  <c:v>632.09997599999997</c:v>
                </c:pt>
                <c:pt idx="3692">
                  <c:v>631</c:v>
                </c:pt>
                <c:pt idx="3693">
                  <c:v>630.29998799999998</c:v>
                </c:pt>
                <c:pt idx="3694">
                  <c:v>629.59997599999997</c:v>
                </c:pt>
                <c:pt idx="3695">
                  <c:v>629</c:v>
                </c:pt>
                <c:pt idx="3696">
                  <c:v>628.29998799999998</c:v>
                </c:pt>
                <c:pt idx="3697">
                  <c:v>628.09997599999997</c:v>
                </c:pt>
                <c:pt idx="3698">
                  <c:v>645.20001200000002</c:v>
                </c:pt>
                <c:pt idx="3699">
                  <c:v>646.90002400000003</c:v>
                </c:pt>
                <c:pt idx="3700">
                  <c:v>648.09997599999997</c:v>
                </c:pt>
                <c:pt idx="3701">
                  <c:v>649.29998799999998</c:v>
                </c:pt>
                <c:pt idx="3702">
                  <c:v>648.79998799999998</c:v>
                </c:pt>
                <c:pt idx="3703">
                  <c:v>652</c:v>
                </c:pt>
                <c:pt idx="3704">
                  <c:v>653.40002400000003</c:v>
                </c:pt>
                <c:pt idx="3705">
                  <c:v>653.20001200000002</c:v>
                </c:pt>
                <c:pt idx="3706">
                  <c:v>654.79998799999998</c:v>
                </c:pt>
                <c:pt idx="3707">
                  <c:v>655.09997599999997</c:v>
                </c:pt>
                <c:pt idx="3708">
                  <c:v>656.09997599999997</c:v>
                </c:pt>
                <c:pt idx="3709">
                  <c:v>656.59997599999997</c:v>
                </c:pt>
                <c:pt idx="3710">
                  <c:v>657</c:v>
                </c:pt>
                <c:pt idx="3711">
                  <c:v>659.70001200000002</c:v>
                </c:pt>
                <c:pt idx="3712">
                  <c:v>660.20001200000002</c:v>
                </c:pt>
                <c:pt idx="3713">
                  <c:v>660.20001200000002</c:v>
                </c:pt>
                <c:pt idx="3714">
                  <c:v>660.20001200000002</c:v>
                </c:pt>
                <c:pt idx="3715">
                  <c:v>660.29998799999998</c:v>
                </c:pt>
                <c:pt idx="3716">
                  <c:v>660.79998799999998</c:v>
                </c:pt>
                <c:pt idx="3717">
                  <c:v>660.90002400000003</c:v>
                </c:pt>
                <c:pt idx="3718">
                  <c:v>661</c:v>
                </c:pt>
                <c:pt idx="3719">
                  <c:v>661.5</c:v>
                </c:pt>
                <c:pt idx="3720">
                  <c:v>661.59997599999997</c:v>
                </c:pt>
                <c:pt idx="3721">
                  <c:v>661.79998799999998</c:v>
                </c:pt>
                <c:pt idx="3722">
                  <c:v>662.20001200000002</c:v>
                </c:pt>
                <c:pt idx="3723">
                  <c:v>662.5</c:v>
                </c:pt>
                <c:pt idx="3724">
                  <c:v>662.59997599999997</c:v>
                </c:pt>
                <c:pt idx="3725">
                  <c:v>662.70001200000002</c:v>
                </c:pt>
                <c:pt idx="3726">
                  <c:v>663</c:v>
                </c:pt>
                <c:pt idx="3727">
                  <c:v>663.29998799999998</c:v>
                </c:pt>
                <c:pt idx="3728">
                  <c:v>664.09997599999997</c:v>
                </c:pt>
                <c:pt idx="3729">
                  <c:v>664.20001200000002</c:v>
                </c:pt>
                <c:pt idx="3730">
                  <c:v>664.5</c:v>
                </c:pt>
                <c:pt idx="3731">
                  <c:v>664.5</c:v>
                </c:pt>
                <c:pt idx="3732">
                  <c:v>664.79998799999998</c:v>
                </c:pt>
                <c:pt idx="3733">
                  <c:v>665</c:v>
                </c:pt>
                <c:pt idx="3734">
                  <c:v>665.20001200000002</c:v>
                </c:pt>
                <c:pt idx="3735">
                  <c:v>665.40002400000003</c:v>
                </c:pt>
                <c:pt idx="3736">
                  <c:v>665.5</c:v>
                </c:pt>
                <c:pt idx="3737">
                  <c:v>665.79998799999998</c:v>
                </c:pt>
                <c:pt idx="3738">
                  <c:v>665.59997599999997</c:v>
                </c:pt>
                <c:pt idx="3739">
                  <c:v>665.90002400000003</c:v>
                </c:pt>
                <c:pt idx="3740">
                  <c:v>666</c:v>
                </c:pt>
                <c:pt idx="3741">
                  <c:v>666.20001200000002</c:v>
                </c:pt>
                <c:pt idx="3742">
                  <c:v>666.20001200000002</c:v>
                </c:pt>
                <c:pt idx="3743">
                  <c:v>666.5</c:v>
                </c:pt>
                <c:pt idx="3744">
                  <c:v>666.40002400000003</c:v>
                </c:pt>
                <c:pt idx="3745">
                  <c:v>666.5</c:v>
                </c:pt>
                <c:pt idx="3746">
                  <c:v>666.59997599999997</c:v>
                </c:pt>
                <c:pt idx="3747">
                  <c:v>666.90002400000003</c:v>
                </c:pt>
                <c:pt idx="3748">
                  <c:v>666.90002400000003</c:v>
                </c:pt>
                <c:pt idx="3749">
                  <c:v>667.20001200000002</c:v>
                </c:pt>
                <c:pt idx="3750">
                  <c:v>667.09997599999997</c:v>
                </c:pt>
                <c:pt idx="3751">
                  <c:v>667.20001200000002</c:v>
                </c:pt>
                <c:pt idx="3752">
                  <c:v>667.40002400000003</c:v>
                </c:pt>
                <c:pt idx="3753">
                  <c:v>667.5</c:v>
                </c:pt>
                <c:pt idx="3754">
                  <c:v>667.5</c:v>
                </c:pt>
                <c:pt idx="3755">
                  <c:v>667.59997599999997</c:v>
                </c:pt>
                <c:pt idx="3756">
                  <c:v>667.79998799999998</c:v>
                </c:pt>
                <c:pt idx="3757">
                  <c:v>667.79998799999998</c:v>
                </c:pt>
                <c:pt idx="3758">
                  <c:v>667.70001200000002</c:v>
                </c:pt>
                <c:pt idx="3759">
                  <c:v>667.79998799999998</c:v>
                </c:pt>
                <c:pt idx="3760">
                  <c:v>668.09997599999997</c:v>
                </c:pt>
                <c:pt idx="3761">
                  <c:v>668.20001200000002</c:v>
                </c:pt>
                <c:pt idx="3762">
                  <c:v>668.20001200000002</c:v>
                </c:pt>
                <c:pt idx="3763">
                  <c:v>668.09997599999997</c:v>
                </c:pt>
                <c:pt idx="3764">
                  <c:v>668.09997599999997</c:v>
                </c:pt>
                <c:pt idx="3765">
                  <c:v>668.09997599999997</c:v>
                </c:pt>
                <c:pt idx="3766">
                  <c:v>668.29998799999998</c:v>
                </c:pt>
                <c:pt idx="3767">
                  <c:v>668.20001200000002</c:v>
                </c:pt>
                <c:pt idx="3768">
                  <c:v>668.40002400000003</c:v>
                </c:pt>
                <c:pt idx="3769">
                  <c:v>668.5</c:v>
                </c:pt>
                <c:pt idx="3770">
                  <c:v>668.40002400000003</c:v>
                </c:pt>
                <c:pt idx="3771">
                  <c:v>668.5</c:v>
                </c:pt>
                <c:pt idx="3772">
                  <c:v>668.70001200000002</c:v>
                </c:pt>
                <c:pt idx="3773">
                  <c:v>668.59997599999997</c:v>
                </c:pt>
                <c:pt idx="3774">
                  <c:v>668.70001200000002</c:v>
                </c:pt>
                <c:pt idx="3775">
                  <c:v>668.70001200000002</c:v>
                </c:pt>
                <c:pt idx="3776">
                  <c:v>668.70001200000002</c:v>
                </c:pt>
                <c:pt idx="3777">
                  <c:v>667.70001200000002</c:v>
                </c:pt>
                <c:pt idx="3778">
                  <c:v>666.5</c:v>
                </c:pt>
                <c:pt idx="3779">
                  <c:v>664.5</c:v>
                </c:pt>
                <c:pt idx="3780">
                  <c:v>663.59997599999997</c:v>
                </c:pt>
                <c:pt idx="3781">
                  <c:v>665.20001200000002</c:v>
                </c:pt>
                <c:pt idx="3782">
                  <c:v>665.20001200000002</c:v>
                </c:pt>
                <c:pt idx="3783">
                  <c:v>665</c:v>
                </c:pt>
                <c:pt idx="3784">
                  <c:v>665</c:v>
                </c:pt>
                <c:pt idx="3785">
                  <c:v>665</c:v>
                </c:pt>
                <c:pt idx="3786">
                  <c:v>665.29998799999998</c:v>
                </c:pt>
                <c:pt idx="3787">
                  <c:v>665.40002400000003</c:v>
                </c:pt>
                <c:pt idx="3788">
                  <c:v>665.70001200000002</c:v>
                </c:pt>
                <c:pt idx="3789">
                  <c:v>667.59997599999997</c:v>
                </c:pt>
                <c:pt idx="3790">
                  <c:v>667.20001200000002</c:v>
                </c:pt>
                <c:pt idx="3791">
                  <c:v>669.20001200000002</c:v>
                </c:pt>
                <c:pt idx="3792">
                  <c:v>668.20001200000002</c:v>
                </c:pt>
                <c:pt idx="3793">
                  <c:v>668.5</c:v>
                </c:pt>
                <c:pt idx="3794">
                  <c:v>667.90002400000003</c:v>
                </c:pt>
                <c:pt idx="3795">
                  <c:v>668.79998799999998</c:v>
                </c:pt>
                <c:pt idx="3796">
                  <c:v>668.59997599999997</c:v>
                </c:pt>
                <c:pt idx="3797">
                  <c:v>668.70001200000002</c:v>
                </c:pt>
                <c:pt idx="3798">
                  <c:v>665.90002400000003</c:v>
                </c:pt>
                <c:pt idx="3799">
                  <c:v>667.20001200000002</c:v>
                </c:pt>
                <c:pt idx="3800">
                  <c:v>666.40002400000003</c:v>
                </c:pt>
                <c:pt idx="3801">
                  <c:v>665.90002400000003</c:v>
                </c:pt>
                <c:pt idx="3802">
                  <c:v>678.90002400000003</c:v>
                </c:pt>
                <c:pt idx="3803">
                  <c:v>680.09997599999997</c:v>
                </c:pt>
                <c:pt idx="3804">
                  <c:v>682.29998799999998</c:v>
                </c:pt>
                <c:pt idx="3805">
                  <c:v>683.79998799999998</c:v>
                </c:pt>
                <c:pt idx="3806">
                  <c:v>685.09997599999997</c:v>
                </c:pt>
                <c:pt idx="3807">
                  <c:v>686.20001200000002</c:v>
                </c:pt>
                <c:pt idx="3808">
                  <c:v>686.59997599999997</c:v>
                </c:pt>
                <c:pt idx="3809">
                  <c:v>687.29998799999998</c:v>
                </c:pt>
                <c:pt idx="3810">
                  <c:v>687.70001200000002</c:v>
                </c:pt>
                <c:pt idx="3811">
                  <c:v>688.29998799999998</c:v>
                </c:pt>
                <c:pt idx="3812">
                  <c:v>688.59997599999997</c:v>
                </c:pt>
                <c:pt idx="3813">
                  <c:v>689.09997599999997</c:v>
                </c:pt>
                <c:pt idx="3814">
                  <c:v>689.40002400000003</c:v>
                </c:pt>
                <c:pt idx="3815">
                  <c:v>702.40002400000003</c:v>
                </c:pt>
                <c:pt idx="3816">
                  <c:v>691.20001200000002</c:v>
                </c:pt>
                <c:pt idx="3817">
                  <c:v>689.29998799999998</c:v>
                </c:pt>
                <c:pt idx="3818">
                  <c:v>679.40002400000003</c:v>
                </c:pt>
                <c:pt idx="3819">
                  <c:v>675.90002400000003</c:v>
                </c:pt>
                <c:pt idx="3820">
                  <c:v>677.09997599999997</c:v>
                </c:pt>
                <c:pt idx="3821">
                  <c:v>673.5</c:v>
                </c:pt>
                <c:pt idx="3822">
                  <c:v>673.20001200000002</c:v>
                </c:pt>
                <c:pt idx="3823">
                  <c:v>672.09997599999997</c:v>
                </c:pt>
                <c:pt idx="3824">
                  <c:v>669.20001200000002</c:v>
                </c:pt>
                <c:pt idx="3825">
                  <c:v>670.20001200000002</c:v>
                </c:pt>
                <c:pt idx="3826">
                  <c:v>656.29998799999998</c:v>
                </c:pt>
                <c:pt idx="3827">
                  <c:v>654.5</c:v>
                </c:pt>
                <c:pt idx="3828">
                  <c:v>638.5</c:v>
                </c:pt>
                <c:pt idx="3829">
                  <c:v>626.59997599999997</c:v>
                </c:pt>
                <c:pt idx="3830">
                  <c:v>622.40002400000003</c:v>
                </c:pt>
                <c:pt idx="3831">
                  <c:v>619.70001200000002</c:v>
                </c:pt>
                <c:pt idx="3832">
                  <c:v>617.5</c:v>
                </c:pt>
                <c:pt idx="3833">
                  <c:v>615.79998799999998</c:v>
                </c:pt>
                <c:pt idx="3834">
                  <c:v>615</c:v>
                </c:pt>
                <c:pt idx="3835">
                  <c:v>614.40002400000003</c:v>
                </c:pt>
                <c:pt idx="3836">
                  <c:v>613.20001200000002</c:v>
                </c:pt>
                <c:pt idx="3837">
                  <c:v>612.40002400000003</c:v>
                </c:pt>
                <c:pt idx="3838">
                  <c:v>611.5</c:v>
                </c:pt>
                <c:pt idx="3839">
                  <c:v>610.90002400000003</c:v>
                </c:pt>
                <c:pt idx="3840">
                  <c:v>610.5</c:v>
                </c:pt>
                <c:pt idx="3841">
                  <c:v>609.70001200000002</c:v>
                </c:pt>
                <c:pt idx="3842">
                  <c:v>609.20001200000002</c:v>
                </c:pt>
                <c:pt idx="3843">
                  <c:v>608.59997599999997</c:v>
                </c:pt>
                <c:pt idx="3844">
                  <c:v>608.09997599999997</c:v>
                </c:pt>
                <c:pt idx="3845">
                  <c:v>607.5</c:v>
                </c:pt>
                <c:pt idx="3846">
                  <c:v>607.40002400000003</c:v>
                </c:pt>
                <c:pt idx="3847">
                  <c:v>606.70001200000002</c:v>
                </c:pt>
                <c:pt idx="3848">
                  <c:v>606.09997599999997</c:v>
                </c:pt>
                <c:pt idx="3849">
                  <c:v>605.79998799999998</c:v>
                </c:pt>
                <c:pt idx="3850">
                  <c:v>605.40002400000003</c:v>
                </c:pt>
                <c:pt idx="3851">
                  <c:v>604.5</c:v>
                </c:pt>
                <c:pt idx="3852">
                  <c:v>604.29998799999998</c:v>
                </c:pt>
                <c:pt idx="3853">
                  <c:v>603.79998799999998</c:v>
                </c:pt>
                <c:pt idx="3854">
                  <c:v>603.5</c:v>
                </c:pt>
                <c:pt idx="3855">
                  <c:v>619.70001200000002</c:v>
                </c:pt>
                <c:pt idx="3856">
                  <c:v>623.90002400000003</c:v>
                </c:pt>
                <c:pt idx="3857">
                  <c:v>634.29998799999998</c:v>
                </c:pt>
                <c:pt idx="3858">
                  <c:v>638.5</c:v>
                </c:pt>
                <c:pt idx="3859">
                  <c:v>638</c:v>
                </c:pt>
                <c:pt idx="3860">
                  <c:v>640.79998799999998</c:v>
                </c:pt>
                <c:pt idx="3861">
                  <c:v>638.20001200000002</c:v>
                </c:pt>
                <c:pt idx="3862">
                  <c:v>644.59997599999997</c:v>
                </c:pt>
                <c:pt idx="3863">
                  <c:v>647.5</c:v>
                </c:pt>
                <c:pt idx="3864">
                  <c:v>643.59997599999997</c:v>
                </c:pt>
                <c:pt idx="3865">
                  <c:v>647.5</c:v>
                </c:pt>
                <c:pt idx="3866">
                  <c:v>649.29998799999998</c:v>
                </c:pt>
                <c:pt idx="3867">
                  <c:v>647.90002400000003</c:v>
                </c:pt>
                <c:pt idx="3868">
                  <c:v>650.5</c:v>
                </c:pt>
                <c:pt idx="3869">
                  <c:v>653.09997599999997</c:v>
                </c:pt>
                <c:pt idx="3870">
                  <c:v>654.70001200000002</c:v>
                </c:pt>
                <c:pt idx="3871">
                  <c:v>654.5</c:v>
                </c:pt>
                <c:pt idx="3872">
                  <c:v>654.40002400000003</c:v>
                </c:pt>
                <c:pt idx="3873">
                  <c:v>658.70001200000002</c:v>
                </c:pt>
                <c:pt idx="3874">
                  <c:v>668.59997599999997</c:v>
                </c:pt>
                <c:pt idx="3875">
                  <c:v>692.09997599999997</c:v>
                </c:pt>
                <c:pt idx="3876">
                  <c:v>697.29998799999998</c:v>
                </c:pt>
                <c:pt idx="3877">
                  <c:v>701.90002400000003</c:v>
                </c:pt>
                <c:pt idx="3878">
                  <c:v>706</c:v>
                </c:pt>
                <c:pt idx="3879">
                  <c:v>709.09997599999997</c:v>
                </c:pt>
                <c:pt idx="3880">
                  <c:v>711.5</c:v>
                </c:pt>
                <c:pt idx="3881">
                  <c:v>713.5</c:v>
                </c:pt>
                <c:pt idx="3882">
                  <c:v>715.29998799999998</c:v>
                </c:pt>
                <c:pt idx="3883">
                  <c:v>716.90002400000003</c:v>
                </c:pt>
                <c:pt idx="3884">
                  <c:v>719</c:v>
                </c:pt>
                <c:pt idx="3885">
                  <c:v>720.59997599999997</c:v>
                </c:pt>
                <c:pt idx="3886">
                  <c:v>721.90002400000003</c:v>
                </c:pt>
                <c:pt idx="3887">
                  <c:v>722.70001200000002</c:v>
                </c:pt>
                <c:pt idx="3888">
                  <c:v>723.70001200000002</c:v>
                </c:pt>
                <c:pt idx="3889">
                  <c:v>724.70001200000002</c:v>
                </c:pt>
                <c:pt idx="3890">
                  <c:v>725.5</c:v>
                </c:pt>
                <c:pt idx="3891">
                  <c:v>726.09997599999997</c:v>
                </c:pt>
                <c:pt idx="3892">
                  <c:v>726.70001200000002</c:v>
                </c:pt>
                <c:pt idx="3893">
                  <c:v>727.40002400000003</c:v>
                </c:pt>
                <c:pt idx="3894">
                  <c:v>728.09997599999997</c:v>
                </c:pt>
                <c:pt idx="3895">
                  <c:v>728.29998799999998</c:v>
                </c:pt>
                <c:pt idx="3896">
                  <c:v>728.70001200000002</c:v>
                </c:pt>
                <c:pt idx="3897">
                  <c:v>729</c:v>
                </c:pt>
                <c:pt idx="3898">
                  <c:v>729.59997599999997</c:v>
                </c:pt>
                <c:pt idx="3899">
                  <c:v>729.70001200000002</c:v>
                </c:pt>
                <c:pt idx="3900">
                  <c:v>729.79998799999998</c:v>
                </c:pt>
                <c:pt idx="3901">
                  <c:v>730</c:v>
                </c:pt>
                <c:pt idx="3902">
                  <c:v>719.90002400000003</c:v>
                </c:pt>
                <c:pt idx="3903">
                  <c:v>688.20001200000002</c:v>
                </c:pt>
                <c:pt idx="3904">
                  <c:v>687.59997599999997</c:v>
                </c:pt>
                <c:pt idx="3905">
                  <c:v>681.40002400000003</c:v>
                </c:pt>
                <c:pt idx="3906">
                  <c:v>677.5</c:v>
                </c:pt>
                <c:pt idx="3907">
                  <c:v>675.20001200000002</c:v>
                </c:pt>
                <c:pt idx="3908">
                  <c:v>671.5</c:v>
                </c:pt>
                <c:pt idx="3909">
                  <c:v>670</c:v>
                </c:pt>
                <c:pt idx="3910">
                  <c:v>662.29998799999998</c:v>
                </c:pt>
                <c:pt idx="3911">
                  <c:v>651.29998799999998</c:v>
                </c:pt>
                <c:pt idx="3912">
                  <c:v>639.40002400000003</c:v>
                </c:pt>
                <c:pt idx="3913">
                  <c:v>642</c:v>
                </c:pt>
                <c:pt idx="3914">
                  <c:v>640.29998799999998</c:v>
                </c:pt>
                <c:pt idx="3915">
                  <c:v>639.40002400000003</c:v>
                </c:pt>
                <c:pt idx="3916">
                  <c:v>638.20001200000002</c:v>
                </c:pt>
                <c:pt idx="3917">
                  <c:v>637.5</c:v>
                </c:pt>
                <c:pt idx="3918">
                  <c:v>636.90002400000003</c:v>
                </c:pt>
                <c:pt idx="3919">
                  <c:v>636</c:v>
                </c:pt>
                <c:pt idx="3920">
                  <c:v>635.29998799999998</c:v>
                </c:pt>
                <c:pt idx="3921">
                  <c:v>634.5</c:v>
                </c:pt>
                <c:pt idx="3922">
                  <c:v>634.09997599999997</c:v>
                </c:pt>
                <c:pt idx="3923">
                  <c:v>633.59997599999997</c:v>
                </c:pt>
                <c:pt idx="3924">
                  <c:v>632.90002400000003</c:v>
                </c:pt>
                <c:pt idx="3925">
                  <c:v>632.70001200000002</c:v>
                </c:pt>
                <c:pt idx="3926">
                  <c:v>650.70001200000002</c:v>
                </c:pt>
                <c:pt idx="3927">
                  <c:v>653</c:v>
                </c:pt>
                <c:pt idx="3928">
                  <c:v>655.20001200000002</c:v>
                </c:pt>
                <c:pt idx="3929">
                  <c:v>657.20001200000002</c:v>
                </c:pt>
                <c:pt idx="3930">
                  <c:v>658.09997599999997</c:v>
                </c:pt>
                <c:pt idx="3931">
                  <c:v>659</c:v>
                </c:pt>
                <c:pt idx="3932">
                  <c:v>659.79998799999998</c:v>
                </c:pt>
                <c:pt idx="3933">
                  <c:v>660.29998799999998</c:v>
                </c:pt>
                <c:pt idx="3934">
                  <c:v>661</c:v>
                </c:pt>
                <c:pt idx="3935">
                  <c:v>661.5</c:v>
                </c:pt>
                <c:pt idx="3936">
                  <c:v>662.29998799999998</c:v>
                </c:pt>
                <c:pt idx="3937">
                  <c:v>662.70001200000002</c:v>
                </c:pt>
                <c:pt idx="3938">
                  <c:v>662.70001200000002</c:v>
                </c:pt>
                <c:pt idx="3939">
                  <c:v>663.40002400000003</c:v>
                </c:pt>
                <c:pt idx="3940">
                  <c:v>663.70001200000002</c:v>
                </c:pt>
                <c:pt idx="3941">
                  <c:v>664.09997599999997</c:v>
                </c:pt>
                <c:pt idx="3942">
                  <c:v>664.29998799999998</c:v>
                </c:pt>
                <c:pt idx="3943">
                  <c:v>664.70001200000002</c:v>
                </c:pt>
                <c:pt idx="3944">
                  <c:v>665</c:v>
                </c:pt>
                <c:pt idx="3945">
                  <c:v>665.20001200000002</c:v>
                </c:pt>
                <c:pt idx="3946">
                  <c:v>665.29998799999998</c:v>
                </c:pt>
                <c:pt idx="3947">
                  <c:v>665.5</c:v>
                </c:pt>
                <c:pt idx="3948">
                  <c:v>665.79998799999998</c:v>
                </c:pt>
                <c:pt idx="3949">
                  <c:v>665.90002400000003</c:v>
                </c:pt>
                <c:pt idx="3950">
                  <c:v>666.20001200000002</c:v>
                </c:pt>
                <c:pt idx="3951">
                  <c:v>666.40002400000003</c:v>
                </c:pt>
                <c:pt idx="3952">
                  <c:v>666.70001200000002</c:v>
                </c:pt>
                <c:pt idx="3953">
                  <c:v>666.70001200000002</c:v>
                </c:pt>
                <c:pt idx="3954">
                  <c:v>666.5</c:v>
                </c:pt>
                <c:pt idx="3955">
                  <c:v>666.90002400000003</c:v>
                </c:pt>
                <c:pt idx="3956">
                  <c:v>667.59997599999997</c:v>
                </c:pt>
                <c:pt idx="3957">
                  <c:v>667.59997599999997</c:v>
                </c:pt>
                <c:pt idx="3958">
                  <c:v>668.09997599999997</c:v>
                </c:pt>
                <c:pt idx="3959">
                  <c:v>668.09997599999997</c:v>
                </c:pt>
                <c:pt idx="3960">
                  <c:v>668.29998799999998</c:v>
                </c:pt>
                <c:pt idx="3961">
                  <c:v>668.29998799999998</c:v>
                </c:pt>
                <c:pt idx="3962">
                  <c:v>668.5</c:v>
                </c:pt>
                <c:pt idx="3963">
                  <c:v>668.70001200000002</c:v>
                </c:pt>
                <c:pt idx="3964">
                  <c:v>668.59997599999997</c:v>
                </c:pt>
                <c:pt idx="3965">
                  <c:v>668.70001200000002</c:v>
                </c:pt>
                <c:pt idx="3966">
                  <c:v>669.09997599999997</c:v>
                </c:pt>
                <c:pt idx="3967">
                  <c:v>669.20001200000002</c:v>
                </c:pt>
                <c:pt idx="3968">
                  <c:v>669.29998799999998</c:v>
                </c:pt>
                <c:pt idx="3969">
                  <c:v>669.40002400000003</c:v>
                </c:pt>
                <c:pt idx="3970">
                  <c:v>669.20001200000002</c:v>
                </c:pt>
                <c:pt idx="3971">
                  <c:v>669.40002400000003</c:v>
                </c:pt>
                <c:pt idx="3972">
                  <c:v>669.5</c:v>
                </c:pt>
                <c:pt idx="3973">
                  <c:v>669.70001200000002</c:v>
                </c:pt>
                <c:pt idx="3974">
                  <c:v>669.79998799999998</c:v>
                </c:pt>
                <c:pt idx="3975">
                  <c:v>669.79998799999998</c:v>
                </c:pt>
                <c:pt idx="3976">
                  <c:v>669.70001200000002</c:v>
                </c:pt>
                <c:pt idx="3977">
                  <c:v>669.79998799999998</c:v>
                </c:pt>
                <c:pt idx="3978">
                  <c:v>670</c:v>
                </c:pt>
                <c:pt idx="3979">
                  <c:v>669.70001200000002</c:v>
                </c:pt>
                <c:pt idx="3980">
                  <c:v>669.90002400000003</c:v>
                </c:pt>
                <c:pt idx="3981">
                  <c:v>669.79998799999998</c:v>
                </c:pt>
                <c:pt idx="3982">
                  <c:v>669.90002400000003</c:v>
                </c:pt>
                <c:pt idx="3983">
                  <c:v>670.20001200000002</c:v>
                </c:pt>
                <c:pt idx="3984">
                  <c:v>670.20001200000002</c:v>
                </c:pt>
                <c:pt idx="3985">
                  <c:v>670.20001200000002</c:v>
                </c:pt>
                <c:pt idx="3986">
                  <c:v>670.20001200000002</c:v>
                </c:pt>
                <c:pt idx="3987">
                  <c:v>670.29998799999998</c:v>
                </c:pt>
                <c:pt idx="3988">
                  <c:v>670.20001200000002</c:v>
                </c:pt>
                <c:pt idx="3989">
                  <c:v>670.40002400000003</c:v>
                </c:pt>
                <c:pt idx="3990">
                  <c:v>670.29998799999998</c:v>
                </c:pt>
                <c:pt idx="3991">
                  <c:v>670.5</c:v>
                </c:pt>
                <c:pt idx="3992">
                  <c:v>670.5</c:v>
                </c:pt>
                <c:pt idx="3993">
                  <c:v>670.5</c:v>
                </c:pt>
                <c:pt idx="3994">
                  <c:v>670.5</c:v>
                </c:pt>
                <c:pt idx="3995">
                  <c:v>670.40002400000003</c:v>
                </c:pt>
                <c:pt idx="3996">
                  <c:v>670.5</c:v>
                </c:pt>
                <c:pt idx="3997">
                  <c:v>670.70001200000002</c:v>
                </c:pt>
                <c:pt idx="3998">
                  <c:v>670.90002400000003</c:v>
                </c:pt>
                <c:pt idx="3999">
                  <c:v>670.90002400000003</c:v>
                </c:pt>
                <c:pt idx="4000">
                  <c:v>670.79998799999998</c:v>
                </c:pt>
                <c:pt idx="4001">
                  <c:v>670.79998799999998</c:v>
                </c:pt>
                <c:pt idx="4002">
                  <c:v>670.90002400000003</c:v>
                </c:pt>
                <c:pt idx="4003">
                  <c:v>671.09997599999997</c:v>
                </c:pt>
                <c:pt idx="4004">
                  <c:v>671.09997599999997</c:v>
                </c:pt>
                <c:pt idx="4005">
                  <c:v>671.40002400000003</c:v>
                </c:pt>
                <c:pt idx="4006">
                  <c:v>671.29998799999998</c:v>
                </c:pt>
                <c:pt idx="4007">
                  <c:v>671.5</c:v>
                </c:pt>
                <c:pt idx="4008">
                  <c:v>671.40002400000003</c:v>
                </c:pt>
                <c:pt idx="4009">
                  <c:v>671.29998799999998</c:v>
                </c:pt>
                <c:pt idx="4010">
                  <c:v>671.40002400000003</c:v>
                </c:pt>
                <c:pt idx="4011">
                  <c:v>671.40002400000003</c:v>
                </c:pt>
                <c:pt idx="4012">
                  <c:v>671.40002400000003</c:v>
                </c:pt>
                <c:pt idx="4013">
                  <c:v>671.59997599999997</c:v>
                </c:pt>
                <c:pt idx="4014">
                  <c:v>671.40002400000003</c:v>
                </c:pt>
                <c:pt idx="4015">
                  <c:v>671.40002400000003</c:v>
                </c:pt>
                <c:pt idx="4016">
                  <c:v>671.70001200000002</c:v>
                </c:pt>
                <c:pt idx="4017">
                  <c:v>669.40002400000003</c:v>
                </c:pt>
                <c:pt idx="4018">
                  <c:v>669.70001200000002</c:v>
                </c:pt>
                <c:pt idx="4019">
                  <c:v>669.09997599999997</c:v>
                </c:pt>
                <c:pt idx="4020">
                  <c:v>668.29998799999998</c:v>
                </c:pt>
                <c:pt idx="4021">
                  <c:v>682.79998799999998</c:v>
                </c:pt>
                <c:pt idx="4022">
                  <c:v>683.29998799999998</c:v>
                </c:pt>
                <c:pt idx="4023">
                  <c:v>685.40002400000003</c:v>
                </c:pt>
                <c:pt idx="4024">
                  <c:v>687.29998799999998</c:v>
                </c:pt>
                <c:pt idx="4025">
                  <c:v>688.59997599999997</c:v>
                </c:pt>
                <c:pt idx="4026">
                  <c:v>689.59997599999997</c:v>
                </c:pt>
                <c:pt idx="4027">
                  <c:v>690</c:v>
                </c:pt>
                <c:pt idx="4028">
                  <c:v>690.59997599999997</c:v>
                </c:pt>
                <c:pt idx="4029">
                  <c:v>690.79998799999998</c:v>
                </c:pt>
                <c:pt idx="4030">
                  <c:v>691.40002400000003</c:v>
                </c:pt>
                <c:pt idx="4031">
                  <c:v>691.79998799999998</c:v>
                </c:pt>
                <c:pt idx="4032">
                  <c:v>692.20001200000002</c:v>
                </c:pt>
                <c:pt idx="4033">
                  <c:v>692.40002400000003</c:v>
                </c:pt>
                <c:pt idx="4034">
                  <c:v>710.59997599999997</c:v>
                </c:pt>
                <c:pt idx="4035">
                  <c:v>697.20001200000002</c:v>
                </c:pt>
                <c:pt idx="4036">
                  <c:v>682</c:v>
                </c:pt>
                <c:pt idx="4037">
                  <c:v>685.40002400000003</c:v>
                </c:pt>
                <c:pt idx="4038">
                  <c:v>678</c:v>
                </c:pt>
                <c:pt idx="4039">
                  <c:v>677.20001200000002</c:v>
                </c:pt>
                <c:pt idx="4040">
                  <c:v>675.59997599999997</c:v>
                </c:pt>
                <c:pt idx="4041">
                  <c:v>672.20001200000002</c:v>
                </c:pt>
                <c:pt idx="4042">
                  <c:v>671.70001200000002</c:v>
                </c:pt>
                <c:pt idx="4043">
                  <c:v>658.79998799999998</c:v>
                </c:pt>
                <c:pt idx="4044">
                  <c:v>656.09997599999997</c:v>
                </c:pt>
                <c:pt idx="4045">
                  <c:v>639.20001200000002</c:v>
                </c:pt>
                <c:pt idx="4046">
                  <c:v>627.5</c:v>
                </c:pt>
                <c:pt idx="4047">
                  <c:v>623.5</c:v>
                </c:pt>
                <c:pt idx="4048">
                  <c:v>621.40002400000003</c:v>
                </c:pt>
                <c:pt idx="4049">
                  <c:v>619.79998799999998</c:v>
                </c:pt>
                <c:pt idx="4050">
                  <c:v>618.40002400000003</c:v>
                </c:pt>
                <c:pt idx="4051">
                  <c:v>617.59997599999997</c:v>
                </c:pt>
                <c:pt idx="4052">
                  <c:v>616.90002400000003</c:v>
                </c:pt>
                <c:pt idx="4053">
                  <c:v>615.90002400000003</c:v>
                </c:pt>
                <c:pt idx="4054">
                  <c:v>615.29998799999998</c:v>
                </c:pt>
                <c:pt idx="4055">
                  <c:v>614.5</c:v>
                </c:pt>
                <c:pt idx="4056">
                  <c:v>614.20001200000002</c:v>
                </c:pt>
                <c:pt idx="4057">
                  <c:v>613.5</c:v>
                </c:pt>
                <c:pt idx="4058">
                  <c:v>613.09997599999997</c:v>
                </c:pt>
                <c:pt idx="4059">
                  <c:v>612.70001200000002</c:v>
                </c:pt>
                <c:pt idx="4060">
                  <c:v>612.29998799999998</c:v>
                </c:pt>
                <c:pt idx="4061">
                  <c:v>611.90002400000003</c:v>
                </c:pt>
                <c:pt idx="4062">
                  <c:v>611.40002400000003</c:v>
                </c:pt>
                <c:pt idx="4063">
                  <c:v>611.40002400000003</c:v>
                </c:pt>
                <c:pt idx="4064">
                  <c:v>610.90002400000003</c:v>
                </c:pt>
                <c:pt idx="4065">
                  <c:v>610.29998799999998</c:v>
                </c:pt>
                <c:pt idx="4066">
                  <c:v>610.09997599999997</c:v>
                </c:pt>
                <c:pt idx="4067">
                  <c:v>609.90002400000003</c:v>
                </c:pt>
                <c:pt idx="4068">
                  <c:v>609.5</c:v>
                </c:pt>
                <c:pt idx="4069">
                  <c:v>609.20001200000002</c:v>
                </c:pt>
                <c:pt idx="4070">
                  <c:v>608.90002400000003</c:v>
                </c:pt>
                <c:pt idx="4071">
                  <c:v>608.40002400000003</c:v>
                </c:pt>
                <c:pt idx="4072">
                  <c:v>625.70001200000002</c:v>
                </c:pt>
                <c:pt idx="4073">
                  <c:v>632.5</c:v>
                </c:pt>
                <c:pt idx="4074">
                  <c:v>642.5</c:v>
                </c:pt>
                <c:pt idx="4075">
                  <c:v>642.20001200000002</c:v>
                </c:pt>
                <c:pt idx="4076">
                  <c:v>641.90002400000003</c:v>
                </c:pt>
                <c:pt idx="4077">
                  <c:v>644</c:v>
                </c:pt>
                <c:pt idx="4078">
                  <c:v>640.70001200000002</c:v>
                </c:pt>
                <c:pt idx="4079">
                  <c:v>647.59997599999997</c:v>
                </c:pt>
                <c:pt idx="4080">
                  <c:v>648.79998799999998</c:v>
                </c:pt>
                <c:pt idx="4081">
                  <c:v>644.5</c:v>
                </c:pt>
                <c:pt idx="4082">
                  <c:v>649.09997599999997</c:v>
                </c:pt>
                <c:pt idx="4083">
                  <c:v>649.90002400000003</c:v>
                </c:pt>
                <c:pt idx="4084">
                  <c:v>648.29998799999998</c:v>
                </c:pt>
                <c:pt idx="4085">
                  <c:v>651</c:v>
                </c:pt>
                <c:pt idx="4086">
                  <c:v>654.40002400000003</c:v>
                </c:pt>
                <c:pt idx="4087">
                  <c:v>656.40002400000003</c:v>
                </c:pt>
                <c:pt idx="4088">
                  <c:v>656.09997599999997</c:v>
                </c:pt>
                <c:pt idx="4089">
                  <c:v>656.09997599999997</c:v>
                </c:pt>
                <c:pt idx="4090">
                  <c:v>656</c:v>
                </c:pt>
                <c:pt idx="4091">
                  <c:v>656.90002400000003</c:v>
                </c:pt>
                <c:pt idx="4092">
                  <c:v>659.5</c:v>
                </c:pt>
                <c:pt idx="4093">
                  <c:v>671.20001200000002</c:v>
                </c:pt>
                <c:pt idx="4094">
                  <c:v>691.70001200000002</c:v>
                </c:pt>
                <c:pt idx="4095">
                  <c:v>700.70001200000002</c:v>
                </c:pt>
                <c:pt idx="4096">
                  <c:v>706.29998799999998</c:v>
                </c:pt>
                <c:pt idx="4097">
                  <c:v>711</c:v>
                </c:pt>
                <c:pt idx="4098">
                  <c:v>714.09997599999997</c:v>
                </c:pt>
                <c:pt idx="4099">
                  <c:v>716.59997599999997</c:v>
                </c:pt>
                <c:pt idx="4100">
                  <c:v>718.59997599999997</c:v>
                </c:pt>
                <c:pt idx="4101">
                  <c:v>720.29998799999998</c:v>
                </c:pt>
                <c:pt idx="4102">
                  <c:v>722.09997599999997</c:v>
                </c:pt>
                <c:pt idx="4103">
                  <c:v>723.90002400000003</c:v>
                </c:pt>
                <c:pt idx="4104">
                  <c:v>725.79998799999998</c:v>
                </c:pt>
                <c:pt idx="4105">
                  <c:v>726.79998799999998</c:v>
                </c:pt>
                <c:pt idx="4106">
                  <c:v>727.40002400000003</c:v>
                </c:pt>
                <c:pt idx="4107">
                  <c:v>728.5</c:v>
                </c:pt>
                <c:pt idx="4108">
                  <c:v>729.59997599999997</c:v>
                </c:pt>
                <c:pt idx="4109">
                  <c:v>730.29998799999998</c:v>
                </c:pt>
                <c:pt idx="4110">
                  <c:v>731.20001200000002</c:v>
                </c:pt>
                <c:pt idx="4111">
                  <c:v>731.59997599999997</c:v>
                </c:pt>
                <c:pt idx="4112">
                  <c:v>732.20001200000002</c:v>
                </c:pt>
                <c:pt idx="4113">
                  <c:v>732.79998799999998</c:v>
                </c:pt>
                <c:pt idx="4114">
                  <c:v>733.09997599999997</c:v>
                </c:pt>
                <c:pt idx="4115">
                  <c:v>733.40002400000003</c:v>
                </c:pt>
                <c:pt idx="4116">
                  <c:v>733.5</c:v>
                </c:pt>
                <c:pt idx="4117">
                  <c:v>733.29998799999998</c:v>
                </c:pt>
                <c:pt idx="4118">
                  <c:v>733.5</c:v>
                </c:pt>
                <c:pt idx="4119">
                  <c:v>733.20001200000002</c:v>
                </c:pt>
                <c:pt idx="4120">
                  <c:v>744.09997599999997</c:v>
                </c:pt>
                <c:pt idx="4121">
                  <c:v>703.20001200000002</c:v>
                </c:pt>
                <c:pt idx="4122">
                  <c:v>704.79998799999998</c:v>
                </c:pt>
                <c:pt idx="4123">
                  <c:v>688</c:v>
                </c:pt>
                <c:pt idx="4124">
                  <c:v>688.90002400000003</c:v>
                </c:pt>
                <c:pt idx="4125">
                  <c:v>682.09997599999997</c:v>
                </c:pt>
                <c:pt idx="4126">
                  <c:v>678.59997599999997</c:v>
                </c:pt>
                <c:pt idx="4127">
                  <c:v>676.79998799999998</c:v>
                </c:pt>
                <c:pt idx="4128">
                  <c:v>672.79998799999998</c:v>
                </c:pt>
                <c:pt idx="4129">
                  <c:v>671.90002400000003</c:v>
                </c:pt>
                <c:pt idx="4130">
                  <c:v>666.40002400000003</c:v>
                </c:pt>
                <c:pt idx="4131">
                  <c:v>655.79998799999998</c:v>
                </c:pt>
                <c:pt idx="4132">
                  <c:v>644.70001200000002</c:v>
                </c:pt>
                <c:pt idx="4133">
                  <c:v>632.5</c:v>
                </c:pt>
                <c:pt idx="4134">
                  <c:v>642.5</c:v>
                </c:pt>
                <c:pt idx="4135">
                  <c:v>641</c:v>
                </c:pt>
                <c:pt idx="4136">
                  <c:v>639.79998799999998</c:v>
                </c:pt>
                <c:pt idx="4137">
                  <c:v>638.79998799999998</c:v>
                </c:pt>
                <c:pt idx="4138">
                  <c:v>637.90002400000003</c:v>
                </c:pt>
                <c:pt idx="4139">
                  <c:v>637.59997599999997</c:v>
                </c:pt>
                <c:pt idx="4140">
                  <c:v>637.20001200000002</c:v>
                </c:pt>
                <c:pt idx="4141">
                  <c:v>636.29998799999998</c:v>
                </c:pt>
                <c:pt idx="4142">
                  <c:v>635.40002400000003</c:v>
                </c:pt>
                <c:pt idx="4143">
                  <c:v>635.20001200000002</c:v>
                </c:pt>
                <c:pt idx="4144">
                  <c:v>634.90002400000003</c:v>
                </c:pt>
                <c:pt idx="4145">
                  <c:v>634.5</c:v>
                </c:pt>
                <c:pt idx="4146">
                  <c:v>651.90002400000003</c:v>
                </c:pt>
                <c:pt idx="4147">
                  <c:v>654.20001200000002</c:v>
                </c:pt>
                <c:pt idx="4148">
                  <c:v>655.90002400000003</c:v>
                </c:pt>
                <c:pt idx="4149">
                  <c:v>656.5</c:v>
                </c:pt>
                <c:pt idx="4150">
                  <c:v>657.20001200000002</c:v>
                </c:pt>
                <c:pt idx="4151">
                  <c:v>656</c:v>
                </c:pt>
                <c:pt idx="4152">
                  <c:v>659.40002400000003</c:v>
                </c:pt>
                <c:pt idx="4153">
                  <c:v>659.79998799999998</c:v>
                </c:pt>
                <c:pt idx="4154">
                  <c:v>660.70001200000002</c:v>
                </c:pt>
                <c:pt idx="4155">
                  <c:v>661.59997599999997</c:v>
                </c:pt>
                <c:pt idx="4156">
                  <c:v>662.09997599999997</c:v>
                </c:pt>
                <c:pt idx="4157">
                  <c:v>662.59997599999997</c:v>
                </c:pt>
                <c:pt idx="4158">
                  <c:v>663.40002400000003</c:v>
                </c:pt>
                <c:pt idx="4159">
                  <c:v>663.5</c:v>
                </c:pt>
                <c:pt idx="4160">
                  <c:v>665.20001200000002</c:v>
                </c:pt>
                <c:pt idx="4161">
                  <c:v>667.29998799999998</c:v>
                </c:pt>
                <c:pt idx="4162">
                  <c:v>666.29998799999998</c:v>
                </c:pt>
                <c:pt idx="4163">
                  <c:v>666.59997599999997</c:v>
                </c:pt>
                <c:pt idx="4164">
                  <c:v>666.09997599999997</c:v>
                </c:pt>
                <c:pt idx="4165">
                  <c:v>666.59997599999997</c:v>
                </c:pt>
                <c:pt idx="4166">
                  <c:v>666.5</c:v>
                </c:pt>
                <c:pt idx="4167">
                  <c:v>666.70001200000002</c:v>
                </c:pt>
                <c:pt idx="4168">
                  <c:v>667</c:v>
                </c:pt>
                <c:pt idx="4169">
                  <c:v>667.29998799999998</c:v>
                </c:pt>
                <c:pt idx="4170">
                  <c:v>667.40002400000003</c:v>
                </c:pt>
                <c:pt idx="4171">
                  <c:v>667.70001200000002</c:v>
                </c:pt>
                <c:pt idx="4172">
                  <c:v>667.90002400000003</c:v>
                </c:pt>
                <c:pt idx="4173">
                  <c:v>668</c:v>
                </c:pt>
                <c:pt idx="4174">
                  <c:v>667.79998799999998</c:v>
                </c:pt>
                <c:pt idx="4175">
                  <c:v>668.09997599999997</c:v>
                </c:pt>
                <c:pt idx="4176">
                  <c:v>665.20001200000002</c:v>
                </c:pt>
                <c:pt idx="4177">
                  <c:v>667.79998799999998</c:v>
                </c:pt>
                <c:pt idx="4178">
                  <c:v>681</c:v>
                </c:pt>
                <c:pt idx="4179">
                  <c:v>671.90002400000003</c:v>
                </c:pt>
                <c:pt idx="4180">
                  <c:v>669.20001200000002</c:v>
                </c:pt>
                <c:pt idx="4181">
                  <c:v>669.40002400000003</c:v>
                </c:pt>
                <c:pt idx="4182">
                  <c:v>669</c:v>
                </c:pt>
                <c:pt idx="4183">
                  <c:v>669.20001200000002</c:v>
                </c:pt>
                <c:pt idx="4184">
                  <c:v>668.5</c:v>
                </c:pt>
                <c:pt idx="4185">
                  <c:v>669.09997599999997</c:v>
                </c:pt>
                <c:pt idx="4186">
                  <c:v>669.09997599999997</c:v>
                </c:pt>
                <c:pt idx="4187">
                  <c:v>669.29998799999998</c:v>
                </c:pt>
                <c:pt idx="4188">
                  <c:v>669.59997599999997</c:v>
                </c:pt>
                <c:pt idx="4189">
                  <c:v>669.5</c:v>
                </c:pt>
                <c:pt idx="4190">
                  <c:v>669.5</c:v>
                </c:pt>
                <c:pt idx="4191">
                  <c:v>669.59997599999997</c:v>
                </c:pt>
                <c:pt idx="4192">
                  <c:v>669.29998799999998</c:v>
                </c:pt>
                <c:pt idx="4193">
                  <c:v>669.59997599999997</c:v>
                </c:pt>
                <c:pt idx="4194">
                  <c:v>669.90002400000003</c:v>
                </c:pt>
                <c:pt idx="4195">
                  <c:v>669.70001200000002</c:v>
                </c:pt>
                <c:pt idx="4196">
                  <c:v>670</c:v>
                </c:pt>
                <c:pt idx="4197">
                  <c:v>669.70001200000002</c:v>
                </c:pt>
                <c:pt idx="4198">
                  <c:v>669.79998799999998</c:v>
                </c:pt>
                <c:pt idx="4199">
                  <c:v>670.20001200000002</c:v>
                </c:pt>
                <c:pt idx="4200">
                  <c:v>669.90002400000003</c:v>
                </c:pt>
                <c:pt idx="4201">
                  <c:v>670.09997599999997</c:v>
                </c:pt>
                <c:pt idx="4202">
                  <c:v>669.90002400000003</c:v>
                </c:pt>
                <c:pt idx="4203">
                  <c:v>670.20001200000002</c:v>
                </c:pt>
                <c:pt idx="4204">
                  <c:v>670</c:v>
                </c:pt>
                <c:pt idx="4205">
                  <c:v>670</c:v>
                </c:pt>
                <c:pt idx="4206">
                  <c:v>670.40002400000003</c:v>
                </c:pt>
                <c:pt idx="4207">
                  <c:v>670.09997599999997</c:v>
                </c:pt>
                <c:pt idx="4208">
                  <c:v>670.09997599999997</c:v>
                </c:pt>
                <c:pt idx="4209">
                  <c:v>670.70001200000002</c:v>
                </c:pt>
                <c:pt idx="4210">
                  <c:v>671</c:v>
                </c:pt>
                <c:pt idx="4211">
                  <c:v>671.09997599999997</c:v>
                </c:pt>
                <c:pt idx="4212">
                  <c:v>671.09997599999997</c:v>
                </c:pt>
                <c:pt idx="4213">
                  <c:v>671.09997599999997</c:v>
                </c:pt>
                <c:pt idx="4214">
                  <c:v>671.5</c:v>
                </c:pt>
                <c:pt idx="4215">
                  <c:v>671.59997599999997</c:v>
                </c:pt>
                <c:pt idx="4216">
                  <c:v>671.40002400000003</c:v>
                </c:pt>
                <c:pt idx="4217">
                  <c:v>671.40002400000003</c:v>
                </c:pt>
                <c:pt idx="4218">
                  <c:v>671.70001200000002</c:v>
                </c:pt>
                <c:pt idx="4219">
                  <c:v>671.5</c:v>
                </c:pt>
                <c:pt idx="4220">
                  <c:v>671.59997599999997</c:v>
                </c:pt>
                <c:pt idx="4221">
                  <c:v>671.5</c:v>
                </c:pt>
                <c:pt idx="4222">
                  <c:v>671.90002400000003</c:v>
                </c:pt>
                <c:pt idx="4223">
                  <c:v>671.79998799999998</c:v>
                </c:pt>
                <c:pt idx="4224">
                  <c:v>671.90002400000003</c:v>
                </c:pt>
                <c:pt idx="4225">
                  <c:v>671.79998799999998</c:v>
                </c:pt>
                <c:pt idx="4226">
                  <c:v>671.79998799999998</c:v>
                </c:pt>
                <c:pt idx="4227">
                  <c:v>671.79998799999998</c:v>
                </c:pt>
                <c:pt idx="4228">
                  <c:v>671.79998799999998</c:v>
                </c:pt>
                <c:pt idx="4229">
                  <c:v>671.90002400000003</c:v>
                </c:pt>
                <c:pt idx="4230">
                  <c:v>672</c:v>
                </c:pt>
                <c:pt idx="4231">
                  <c:v>672</c:v>
                </c:pt>
                <c:pt idx="4232">
                  <c:v>672</c:v>
                </c:pt>
                <c:pt idx="4233">
                  <c:v>671.90002400000003</c:v>
                </c:pt>
                <c:pt idx="4234">
                  <c:v>672.09997599999997</c:v>
                </c:pt>
                <c:pt idx="4235">
                  <c:v>672.09997599999997</c:v>
                </c:pt>
                <c:pt idx="4236">
                  <c:v>672.09997599999997</c:v>
                </c:pt>
                <c:pt idx="4237">
                  <c:v>672.09997599999997</c:v>
                </c:pt>
                <c:pt idx="4238">
                  <c:v>672.09997599999997</c:v>
                </c:pt>
                <c:pt idx="4239">
                  <c:v>672.09997599999997</c:v>
                </c:pt>
                <c:pt idx="4240">
                  <c:v>672.20001200000002</c:v>
                </c:pt>
                <c:pt idx="4241">
                  <c:v>672.09997599999997</c:v>
                </c:pt>
                <c:pt idx="4242">
                  <c:v>672.29998799999998</c:v>
                </c:pt>
                <c:pt idx="4243">
                  <c:v>672.29998799999998</c:v>
                </c:pt>
                <c:pt idx="4244">
                  <c:v>672.59997599999997</c:v>
                </c:pt>
                <c:pt idx="4245">
                  <c:v>672.20001200000002</c:v>
                </c:pt>
                <c:pt idx="4246">
                  <c:v>672.29998799999998</c:v>
                </c:pt>
                <c:pt idx="4247">
                  <c:v>672.29998799999998</c:v>
                </c:pt>
                <c:pt idx="4248">
                  <c:v>672.40002400000003</c:v>
                </c:pt>
                <c:pt idx="4249">
                  <c:v>672.5</c:v>
                </c:pt>
                <c:pt idx="4250">
                  <c:v>672.5</c:v>
                </c:pt>
                <c:pt idx="4251">
                  <c:v>672.59997599999997</c:v>
                </c:pt>
                <c:pt idx="4252">
                  <c:v>672.70001200000002</c:v>
                </c:pt>
                <c:pt idx="4253">
                  <c:v>672.5</c:v>
                </c:pt>
                <c:pt idx="4254">
                  <c:v>672.40002400000003</c:v>
                </c:pt>
                <c:pt idx="4255">
                  <c:v>672.5</c:v>
                </c:pt>
                <c:pt idx="4256">
                  <c:v>672.70001200000002</c:v>
                </c:pt>
                <c:pt idx="4257">
                  <c:v>672.59997599999997</c:v>
                </c:pt>
                <c:pt idx="4258">
                  <c:v>672.79998799999998</c:v>
                </c:pt>
                <c:pt idx="4259">
                  <c:v>672.70001200000002</c:v>
                </c:pt>
                <c:pt idx="4260">
                  <c:v>672.70001200000002</c:v>
                </c:pt>
                <c:pt idx="4261">
                  <c:v>672.5</c:v>
                </c:pt>
                <c:pt idx="4262">
                  <c:v>672.20001200000002</c:v>
                </c:pt>
                <c:pt idx="4263">
                  <c:v>667.79998799999998</c:v>
                </c:pt>
                <c:pt idx="4264">
                  <c:v>665</c:v>
                </c:pt>
                <c:pt idx="4265">
                  <c:v>662.40002400000003</c:v>
                </c:pt>
                <c:pt idx="4266">
                  <c:v>657.40002400000003</c:v>
                </c:pt>
                <c:pt idx="4267">
                  <c:v>653.5</c:v>
                </c:pt>
                <c:pt idx="4268">
                  <c:v>657</c:v>
                </c:pt>
                <c:pt idx="4269">
                  <c:v>658.59997599999997</c:v>
                </c:pt>
                <c:pt idx="4270">
                  <c:v>660.90002400000003</c:v>
                </c:pt>
                <c:pt idx="4271">
                  <c:v>660.29998799999998</c:v>
                </c:pt>
                <c:pt idx="4272">
                  <c:v>657.59997599999997</c:v>
                </c:pt>
                <c:pt idx="4273">
                  <c:v>657.90002400000003</c:v>
                </c:pt>
                <c:pt idx="4274">
                  <c:v>657.90002400000003</c:v>
                </c:pt>
                <c:pt idx="4275">
                  <c:v>661.29998799999998</c:v>
                </c:pt>
                <c:pt idx="4276">
                  <c:v>660.29998799999998</c:v>
                </c:pt>
                <c:pt idx="4277">
                  <c:v>655.29998799999998</c:v>
                </c:pt>
                <c:pt idx="4278">
                  <c:v>659.09997599999997</c:v>
                </c:pt>
                <c:pt idx="4279">
                  <c:v>660</c:v>
                </c:pt>
                <c:pt idx="4280">
                  <c:v>659.29998799999998</c:v>
                </c:pt>
                <c:pt idx="4281">
                  <c:v>658.90002400000003</c:v>
                </c:pt>
                <c:pt idx="4282">
                  <c:v>660.70001200000002</c:v>
                </c:pt>
                <c:pt idx="4283">
                  <c:v>659.59997599999997</c:v>
                </c:pt>
                <c:pt idx="4284">
                  <c:v>664.40002400000003</c:v>
                </c:pt>
                <c:pt idx="4285">
                  <c:v>667.29998799999998</c:v>
                </c:pt>
                <c:pt idx="4286">
                  <c:v>666.90002400000003</c:v>
                </c:pt>
                <c:pt idx="4287">
                  <c:v>668.40002400000003</c:v>
                </c:pt>
                <c:pt idx="4288">
                  <c:v>667.40002400000003</c:v>
                </c:pt>
                <c:pt idx="4289">
                  <c:v>666.20001200000002</c:v>
                </c:pt>
                <c:pt idx="4290">
                  <c:v>664.40002400000003</c:v>
                </c:pt>
                <c:pt idx="4291">
                  <c:v>659.29998799999998</c:v>
                </c:pt>
                <c:pt idx="4292">
                  <c:v>656.29998799999998</c:v>
                </c:pt>
                <c:pt idx="4293">
                  <c:v>657.09997599999997</c:v>
                </c:pt>
                <c:pt idx="4294">
                  <c:v>656.40002400000003</c:v>
                </c:pt>
                <c:pt idx="4295">
                  <c:v>655.20001200000002</c:v>
                </c:pt>
                <c:pt idx="4296">
                  <c:v>658.20001200000002</c:v>
                </c:pt>
                <c:pt idx="4297">
                  <c:v>658.70001200000002</c:v>
                </c:pt>
                <c:pt idx="4298">
                  <c:v>657.09997599999997</c:v>
                </c:pt>
                <c:pt idx="4299">
                  <c:v>654.40002400000003</c:v>
                </c:pt>
                <c:pt idx="4300">
                  <c:v>653.40002400000003</c:v>
                </c:pt>
                <c:pt idx="4301">
                  <c:v>651.70001200000002</c:v>
                </c:pt>
                <c:pt idx="4302">
                  <c:v>654.5</c:v>
                </c:pt>
                <c:pt idx="4303">
                  <c:v>660.29998799999998</c:v>
                </c:pt>
                <c:pt idx="4304">
                  <c:v>663.90002400000003</c:v>
                </c:pt>
                <c:pt idx="4305">
                  <c:v>655.40002400000003</c:v>
                </c:pt>
                <c:pt idx="4306">
                  <c:v>660.90002400000003</c:v>
                </c:pt>
                <c:pt idx="4307">
                  <c:v>671.59997599999997</c:v>
                </c:pt>
                <c:pt idx="4308">
                  <c:v>670.70001200000002</c:v>
                </c:pt>
                <c:pt idx="4309">
                  <c:v>662.70001200000002</c:v>
                </c:pt>
                <c:pt idx="4310">
                  <c:v>659.5</c:v>
                </c:pt>
                <c:pt idx="4311">
                  <c:v>668.29998799999998</c:v>
                </c:pt>
                <c:pt idx="4312">
                  <c:v>668.5</c:v>
                </c:pt>
                <c:pt idx="4313">
                  <c:v>666.90002400000003</c:v>
                </c:pt>
                <c:pt idx="4314">
                  <c:v>666.79998799999998</c:v>
                </c:pt>
                <c:pt idx="4315">
                  <c:v>668.40002400000003</c:v>
                </c:pt>
                <c:pt idx="4316">
                  <c:v>669.59997599999997</c:v>
                </c:pt>
                <c:pt idx="4317">
                  <c:v>669.70001200000002</c:v>
                </c:pt>
                <c:pt idx="4318">
                  <c:v>670.09997599999997</c:v>
                </c:pt>
                <c:pt idx="4319">
                  <c:v>670.29998799999998</c:v>
                </c:pt>
                <c:pt idx="4320">
                  <c:v>674</c:v>
                </c:pt>
                <c:pt idx="4321">
                  <c:v>674.90002400000003</c:v>
                </c:pt>
                <c:pt idx="4322">
                  <c:v>675.70001200000002</c:v>
                </c:pt>
                <c:pt idx="4323">
                  <c:v>675.90002400000003</c:v>
                </c:pt>
                <c:pt idx="4324">
                  <c:v>676.59997599999997</c:v>
                </c:pt>
                <c:pt idx="4325">
                  <c:v>677.29998799999998</c:v>
                </c:pt>
                <c:pt idx="4326">
                  <c:v>677.59997599999997</c:v>
                </c:pt>
                <c:pt idx="4327">
                  <c:v>677.79998799999998</c:v>
                </c:pt>
                <c:pt idx="4328">
                  <c:v>677.90002400000003</c:v>
                </c:pt>
                <c:pt idx="4329">
                  <c:v>677.90002400000003</c:v>
                </c:pt>
                <c:pt idx="4330">
                  <c:v>678.5</c:v>
                </c:pt>
                <c:pt idx="4331">
                  <c:v>678.70001200000002</c:v>
                </c:pt>
                <c:pt idx="4332">
                  <c:v>679</c:v>
                </c:pt>
                <c:pt idx="4333">
                  <c:v>679</c:v>
                </c:pt>
                <c:pt idx="4334">
                  <c:v>679.20001200000002</c:v>
                </c:pt>
                <c:pt idx="4335">
                  <c:v>679.40002400000003</c:v>
                </c:pt>
                <c:pt idx="4336">
                  <c:v>679.40002400000003</c:v>
                </c:pt>
                <c:pt idx="4337">
                  <c:v>679.20001200000002</c:v>
                </c:pt>
                <c:pt idx="4338">
                  <c:v>679.40002400000003</c:v>
                </c:pt>
                <c:pt idx="4339">
                  <c:v>679.70001200000002</c:v>
                </c:pt>
                <c:pt idx="4340">
                  <c:v>679.59997599999997</c:v>
                </c:pt>
                <c:pt idx="4341">
                  <c:v>679.59997599999997</c:v>
                </c:pt>
                <c:pt idx="4342">
                  <c:v>679.79998799999998</c:v>
                </c:pt>
                <c:pt idx="4343">
                  <c:v>679.79998799999998</c:v>
                </c:pt>
                <c:pt idx="4344">
                  <c:v>680</c:v>
                </c:pt>
                <c:pt idx="4345">
                  <c:v>679.90002400000003</c:v>
                </c:pt>
                <c:pt idx="4346">
                  <c:v>679.90002400000003</c:v>
                </c:pt>
                <c:pt idx="4347">
                  <c:v>680.09997599999997</c:v>
                </c:pt>
                <c:pt idx="4348">
                  <c:v>679.90002400000003</c:v>
                </c:pt>
                <c:pt idx="4349">
                  <c:v>680.20001200000002</c:v>
                </c:pt>
                <c:pt idx="4350">
                  <c:v>680.29998799999998</c:v>
                </c:pt>
                <c:pt idx="4351">
                  <c:v>680.29998799999998</c:v>
                </c:pt>
                <c:pt idx="4352">
                  <c:v>680.20001200000002</c:v>
                </c:pt>
                <c:pt idx="4353">
                  <c:v>680.40002400000003</c:v>
                </c:pt>
                <c:pt idx="4354">
                  <c:v>680.40002400000003</c:v>
                </c:pt>
                <c:pt idx="4355">
                  <c:v>680.59997599999997</c:v>
                </c:pt>
                <c:pt idx="4356">
                  <c:v>680.59997599999997</c:v>
                </c:pt>
                <c:pt idx="4357">
                  <c:v>680.79998799999998</c:v>
                </c:pt>
                <c:pt idx="4358">
                  <c:v>680.90002400000003</c:v>
                </c:pt>
                <c:pt idx="4359">
                  <c:v>680.90002400000003</c:v>
                </c:pt>
                <c:pt idx="4360">
                  <c:v>680.90002400000003</c:v>
                </c:pt>
                <c:pt idx="4361">
                  <c:v>680.59997599999997</c:v>
                </c:pt>
                <c:pt idx="4362">
                  <c:v>680.90002400000003</c:v>
                </c:pt>
                <c:pt idx="4363">
                  <c:v>680.79998799999998</c:v>
                </c:pt>
                <c:pt idx="4364">
                  <c:v>680.90002400000003</c:v>
                </c:pt>
                <c:pt idx="4365">
                  <c:v>681.20001200000002</c:v>
                </c:pt>
                <c:pt idx="4366">
                  <c:v>681.09997599999997</c:v>
                </c:pt>
                <c:pt idx="4367">
                  <c:v>681.09997599999997</c:v>
                </c:pt>
                <c:pt idx="4368">
                  <c:v>681.09997599999997</c:v>
                </c:pt>
                <c:pt idx="4369">
                  <c:v>681.09997599999997</c:v>
                </c:pt>
                <c:pt idx="4370">
                  <c:v>680.90002400000003</c:v>
                </c:pt>
                <c:pt idx="4371">
                  <c:v>681.20001200000002</c:v>
                </c:pt>
                <c:pt idx="4372">
                  <c:v>681.09997599999997</c:v>
                </c:pt>
                <c:pt idx="4373">
                  <c:v>681.40002400000003</c:v>
                </c:pt>
                <c:pt idx="4374">
                  <c:v>681.40002400000003</c:v>
                </c:pt>
                <c:pt idx="4375">
                  <c:v>681.5</c:v>
                </c:pt>
                <c:pt idx="4376">
                  <c:v>681.20001200000002</c:v>
                </c:pt>
                <c:pt idx="4377">
                  <c:v>681.59997599999997</c:v>
                </c:pt>
                <c:pt idx="4378">
                  <c:v>681.59997599999997</c:v>
                </c:pt>
                <c:pt idx="4379">
                  <c:v>681.5</c:v>
                </c:pt>
                <c:pt idx="4380">
                  <c:v>681.5</c:v>
                </c:pt>
                <c:pt idx="4381">
                  <c:v>681.70001200000002</c:v>
                </c:pt>
                <c:pt idx="4382">
                  <c:v>681.79998799999998</c:v>
                </c:pt>
                <c:pt idx="4383">
                  <c:v>681.5</c:v>
                </c:pt>
                <c:pt idx="4384">
                  <c:v>681.5</c:v>
                </c:pt>
                <c:pt idx="4385">
                  <c:v>681.40002400000003</c:v>
                </c:pt>
                <c:pt idx="4386">
                  <c:v>681.79998799999998</c:v>
                </c:pt>
                <c:pt idx="4387">
                  <c:v>681.70001200000002</c:v>
                </c:pt>
                <c:pt idx="4388">
                  <c:v>681.90002400000003</c:v>
                </c:pt>
                <c:pt idx="4389">
                  <c:v>681.90002400000003</c:v>
                </c:pt>
                <c:pt idx="4390">
                  <c:v>681.90002400000003</c:v>
                </c:pt>
                <c:pt idx="4391">
                  <c:v>681.79998799999998</c:v>
                </c:pt>
                <c:pt idx="4392">
                  <c:v>681.79998799999998</c:v>
                </c:pt>
                <c:pt idx="4393">
                  <c:v>681.70001200000002</c:v>
                </c:pt>
                <c:pt idx="4394">
                  <c:v>681.79998799999998</c:v>
                </c:pt>
                <c:pt idx="4395">
                  <c:v>682.29998799999998</c:v>
                </c:pt>
                <c:pt idx="4396">
                  <c:v>682.09997599999997</c:v>
                </c:pt>
                <c:pt idx="4397">
                  <c:v>682</c:v>
                </c:pt>
                <c:pt idx="4398">
                  <c:v>682.09997599999997</c:v>
                </c:pt>
                <c:pt idx="4399">
                  <c:v>682.20001200000002</c:v>
                </c:pt>
                <c:pt idx="4400">
                  <c:v>682</c:v>
                </c:pt>
                <c:pt idx="4401">
                  <c:v>682.29998799999998</c:v>
                </c:pt>
                <c:pt idx="4402">
                  <c:v>682.20001200000002</c:v>
                </c:pt>
                <c:pt idx="4403">
                  <c:v>682.40002400000003</c:v>
                </c:pt>
                <c:pt idx="4404">
                  <c:v>682.09997599999997</c:v>
                </c:pt>
                <c:pt idx="4405">
                  <c:v>682.5</c:v>
                </c:pt>
                <c:pt idx="4406">
                  <c:v>682.29998799999998</c:v>
                </c:pt>
                <c:pt idx="4407">
                  <c:v>682.29998799999998</c:v>
                </c:pt>
                <c:pt idx="4408">
                  <c:v>682.20001200000002</c:v>
                </c:pt>
                <c:pt idx="4409">
                  <c:v>682.59997599999997</c:v>
                </c:pt>
                <c:pt idx="4410">
                  <c:v>682.59997599999997</c:v>
                </c:pt>
                <c:pt idx="4411">
                  <c:v>682.40002400000003</c:v>
                </c:pt>
                <c:pt idx="4412">
                  <c:v>682.5</c:v>
                </c:pt>
                <c:pt idx="4413">
                  <c:v>682.5</c:v>
                </c:pt>
                <c:pt idx="4414">
                  <c:v>682.29998799999998</c:v>
                </c:pt>
                <c:pt idx="4415">
                  <c:v>682.5</c:v>
                </c:pt>
                <c:pt idx="4416">
                  <c:v>682.40002400000003</c:v>
                </c:pt>
                <c:pt idx="4417">
                  <c:v>682.40002400000003</c:v>
                </c:pt>
                <c:pt idx="4418">
                  <c:v>682.59997599999997</c:v>
                </c:pt>
                <c:pt idx="4419">
                  <c:v>682.70001200000002</c:v>
                </c:pt>
                <c:pt idx="4420">
                  <c:v>682.90002400000003</c:v>
                </c:pt>
                <c:pt idx="4421">
                  <c:v>682.79998799999998</c:v>
                </c:pt>
                <c:pt idx="4422">
                  <c:v>682.90002400000003</c:v>
                </c:pt>
                <c:pt idx="4423">
                  <c:v>682.70001200000002</c:v>
                </c:pt>
                <c:pt idx="4424">
                  <c:v>682.5</c:v>
                </c:pt>
                <c:pt idx="4425">
                  <c:v>682.59997599999997</c:v>
                </c:pt>
                <c:pt idx="4426">
                  <c:v>682.79998799999998</c:v>
                </c:pt>
                <c:pt idx="4427">
                  <c:v>682.40002400000003</c:v>
                </c:pt>
                <c:pt idx="4428">
                  <c:v>682.40002400000003</c:v>
                </c:pt>
                <c:pt idx="4429">
                  <c:v>682.59997599999997</c:v>
                </c:pt>
                <c:pt idx="4430">
                  <c:v>682.5</c:v>
                </c:pt>
                <c:pt idx="4431">
                  <c:v>682.70001200000002</c:v>
                </c:pt>
                <c:pt idx="4432">
                  <c:v>682.59997599999997</c:v>
                </c:pt>
                <c:pt idx="4433">
                  <c:v>682.79998799999998</c:v>
                </c:pt>
                <c:pt idx="4434">
                  <c:v>682.90002400000003</c:v>
                </c:pt>
                <c:pt idx="4435">
                  <c:v>682.70001200000002</c:v>
                </c:pt>
                <c:pt idx="4436">
                  <c:v>683</c:v>
                </c:pt>
                <c:pt idx="4437">
                  <c:v>683.09997599999997</c:v>
                </c:pt>
                <c:pt idx="4438">
                  <c:v>682.90002400000003</c:v>
                </c:pt>
                <c:pt idx="4439">
                  <c:v>683.09997599999997</c:v>
                </c:pt>
                <c:pt idx="4440">
                  <c:v>682.90002400000003</c:v>
                </c:pt>
                <c:pt idx="4441">
                  <c:v>683</c:v>
                </c:pt>
                <c:pt idx="4442">
                  <c:v>683</c:v>
                </c:pt>
                <c:pt idx="4443">
                  <c:v>683.29998799999998</c:v>
                </c:pt>
                <c:pt idx="4444">
                  <c:v>683</c:v>
                </c:pt>
                <c:pt idx="4445">
                  <c:v>682.90002400000003</c:v>
                </c:pt>
                <c:pt idx="4446">
                  <c:v>682.90002400000003</c:v>
                </c:pt>
                <c:pt idx="4447">
                  <c:v>683.29998799999998</c:v>
                </c:pt>
                <c:pt idx="4448">
                  <c:v>683.20001200000002</c:v>
                </c:pt>
                <c:pt idx="4449">
                  <c:v>683.09997599999997</c:v>
                </c:pt>
                <c:pt idx="4450">
                  <c:v>683.29998799999998</c:v>
                </c:pt>
                <c:pt idx="4451">
                  <c:v>683.20001200000002</c:v>
                </c:pt>
                <c:pt idx="4452">
                  <c:v>683.09997599999997</c:v>
                </c:pt>
                <c:pt idx="4453">
                  <c:v>683.20001200000002</c:v>
                </c:pt>
                <c:pt idx="4454">
                  <c:v>683.40002400000003</c:v>
                </c:pt>
                <c:pt idx="4455">
                  <c:v>683.29998799999998</c:v>
                </c:pt>
                <c:pt idx="4456">
                  <c:v>683.20001200000002</c:v>
                </c:pt>
                <c:pt idx="4457">
                  <c:v>683</c:v>
                </c:pt>
                <c:pt idx="4458">
                  <c:v>683.09997599999997</c:v>
                </c:pt>
                <c:pt idx="4459">
                  <c:v>683.29998799999998</c:v>
                </c:pt>
                <c:pt idx="4460">
                  <c:v>683.40002400000003</c:v>
                </c:pt>
                <c:pt idx="4461">
                  <c:v>683.40002400000003</c:v>
                </c:pt>
                <c:pt idx="4462">
                  <c:v>683.59997599999997</c:v>
                </c:pt>
                <c:pt idx="4463">
                  <c:v>683.29998799999998</c:v>
                </c:pt>
                <c:pt idx="4464">
                  <c:v>683.29998799999998</c:v>
                </c:pt>
                <c:pt idx="4465">
                  <c:v>683.59997599999997</c:v>
                </c:pt>
                <c:pt idx="4466">
                  <c:v>683.70001200000002</c:v>
                </c:pt>
                <c:pt idx="4467">
                  <c:v>683.40002400000003</c:v>
                </c:pt>
                <c:pt idx="4468">
                  <c:v>683.79998799999998</c:v>
                </c:pt>
                <c:pt idx="4469">
                  <c:v>683.70001200000002</c:v>
                </c:pt>
                <c:pt idx="4470">
                  <c:v>683.70001200000002</c:v>
                </c:pt>
                <c:pt idx="4471">
                  <c:v>683.5</c:v>
                </c:pt>
                <c:pt idx="4472">
                  <c:v>683.59997599999997</c:v>
                </c:pt>
                <c:pt idx="4473">
                  <c:v>683.59997599999997</c:v>
                </c:pt>
                <c:pt idx="4474">
                  <c:v>683.70001200000002</c:v>
                </c:pt>
                <c:pt idx="4475">
                  <c:v>683.70001200000002</c:v>
                </c:pt>
                <c:pt idx="4476">
                  <c:v>683.59997599999997</c:v>
                </c:pt>
                <c:pt idx="4477">
                  <c:v>683.79998799999998</c:v>
                </c:pt>
                <c:pt idx="4478">
                  <c:v>683.70001200000002</c:v>
                </c:pt>
                <c:pt idx="4479">
                  <c:v>683.79998799999998</c:v>
                </c:pt>
                <c:pt idx="4480">
                  <c:v>683.79998799999998</c:v>
                </c:pt>
                <c:pt idx="4481">
                  <c:v>683.79998799999998</c:v>
                </c:pt>
                <c:pt idx="4482">
                  <c:v>683.79998799999998</c:v>
                </c:pt>
                <c:pt idx="4483">
                  <c:v>683.79998799999998</c:v>
                </c:pt>
                <c:pt idx="4484">
                  <c:v>684.09997599999997</c:v>
                </c:pt>
                <c:pt idx="4485">
                  <c:v>684.20001200000002</c:v>
                </c:pt>
                <c:pt idx="4486">
                  <c:v>684.09997599999997</c:v>
                </c:pt>
                <c:pt idx="4487">
                  <c:v>684.29998799999998</c:v>
                </c:pt>
                <c:pt idx="4488">
                  <c:v>684.20001200000002</c:v>
                </c:pt>
                <c:pt idx="4489">
                  <c:v>684.20001200000002</c:v>
                </c:pt>
                <c:pt idx="4490">
                  <c:v>684.20001200000002</c:v>
                </c:pt>
                <c:pt idx="4491">
                  <c:v>684.29998799999998</c:v>
                </c:pt>
                <c:pt idx="4492">
                  <c:v>684</c:v>
                </c:pt>
                <c:pt idx="4493">
                  <c:v>684.09997599999997</c:v>
                </c:pt>
                <c:pt idx="4494">
                  <c:v>684.40002400000003</c:v>
                </c:pt>
                <c:pt idx="4495">
                  <c:v>684.20001200000002</c:v>
                </c:pt>
                <c:pt idx="4496">
                  <c:v>684.20001200000002</c:v>
                </c:pt>
                <c:pt idx="4497">
                  <c:v>684.29998799999998</c:v>
                </c:pt>
                <c:pt idx="4498">
                  <c:v>684.5</c:v>
                </c:pt>
                <c:pt idx="4499">
                  <c:v>684.5</c:v>
                </c:pt>
                <c:pt idx="4500">
                  <c:v>684.40002400000003</c:v>
                </c:pt>
                <c:pt idx="4501">
                  <c:v>684.20001200000002</c:v>
                </c:pt>
                <c:pt idx="4502">
                  <c:v>684.5</c:v>
                </c:pt>
                <c:pt idx="4503">
                  <c:v>684.59997599999997</c:v>
                </c:pt>
                <c:pt idx="4504">
                  <c:v>684.5</c:v>
                </c:pt>
                <c:pt idx="4505">
                  <c:v>684.5</c:v>
                </c:pt>
                <c:pt idx="4506">
                  <c:v>684.70001200000002</c:v>
                </c:pt>
                <c:pt idx="4507">
                  <c:v>684.29998799999998</c:v>
                </c:pt>
                <c:pt idx="4508">
                  <c:v>684.79998799999998</c:v>
                </c:pt>
                <c:pt idx="4509">
                  <c:v>684.5</c:v>
                </c:pt>
                <c:pt idx="4510">
                  <c:v>684.59997599999997</c:v>
                </c:pt>
                <c:pt idx="4511">
                  <c:v>684.29998799999998</c:v>
                </c:pt>
                <c:pt idx="4512">
                  <c:v>684.40002400000003</c:v>
                </c:pt>
                <c:pt idx="4513">
                  <c:v>684.40002400000003</c:v>
                </c:pt>
                <c:pt idx="4514">
                  <c:v>684.59997599999997</c:v>
                </c:pt>
                <c:pt idx="4515">
                  <c:v>684.59997599999997</c:v>
                </c:pt>
                <c:pt idx="4516">
                  <c:v>684.5</c:v>
                </c:pt>
                <c:pt idx="4517">
                  <c:v>684.59997599999997</c:v>
                </c:pt>
                <c:pt idx="4518">
                  <c:v>684.59997599999997</c:v>
                </c:pt>
                <c:pt idx="4519">
                  <c:v>684.70001200000002</c:v>
                </c:pt>
                <c:pt idx="4520">
                  <c:v>684.79998799999998</c:v>
                </c:pt>
                <c:pt idx="4521">
                  <c:v>684.5</c:v>
                </c:pt>
                <c:pt idx="4522">
                  <c:v>684.70001200000002</c:v>
                </c:pt>
                <c:pt idx="4523">
                  <c:v>685</c:v>
                </c:pt>
                <c:pt idx="4524">
                  <c:v>684.79998799999998</c:v>
                </c:pt>
                <c:pt idx="4525">
                  <c:v>685.09997599999997</c:v>
                </c:pt>
                <c:pt idx="4526">
                  <c:v>685.09997599999997</c:v>
                </c:pt>
                <c:pt idx="4527">
                  <c:v>684.59997599999997</c:v>
                </c:pt>
                <c:pt idx="4528">
                  <c:v>685</c:v>
                </c:pt>
                <c:pt idx="4529">
                  <c:v>684.79998799999998</c:v>
                </c:pt>
                <c:pt idx="4530">
                  <c:v>685.29998799999998</c:v>
                </c:pt>
                <c:pt idx="4531">
                  <c:v>685.09997599999997</c:v>
                </c:pt>
                <c:pt idx="4532">
                  <c:v>685.40002400000003</c:v>
                </c:pt>
                <c:pt idx="4533">
                  <c:v>685.40002400000003</c:v>
                </c:pt>
                <c:pt idx="4534">
                  <c:v>685.5</c:v>
                </c:pt>
                <c:pt idx="4535">
                  <c:v>685.5</c:v>
                </c:pt>
                <c:pt idx="4536">
                  <c:v>685.40002400000003</c:v>
                </c:pt>
                <c:pt idx="4537">
                  <c:v>685.09997599999997</c:v>
                </c:pt>
                <c:pt idx="4538">
                  <c:v>685.20001200000002</c:v>
                </c:pt>
                <c:pt idx="4539">
                  <c:v>685.59997599999997</c:v>
                </c:pt>
                <c:pt idx="4540">
                  <c:v>685.59997599999997</c:v>
                </c:pt>
                <c:pt idx="4541">
                  <c:v>685.70001200000002</c:v>
                </c:pt>
                <c:pt idx="4542">
                  <c:v>685.40002400000003</c:v>
                </c:pt>
                <c:pt idx="4543">
                  <c:v>685.40002400000003</c:v>
                </c:pt>
                <c:pt idx="4544">
                  <c:v>685.59997599999997</c:v>
                </c:pt>
                <c:pt idx="4545">
                  <c:v>685.79998799999998</c:v>
                </c:pt>
                <c:pt idx="4546">
                  <c:v>685.90002400000003</c:v>
                </c:pt>
                <c:pt idx="4547">
                  <c:v>686</c:v>
                </c:pt>
                <c:pt idx="4548">
                  <c:v>685.79998799999998</c:v>
                </c:pt>
                <c:pt idx="4549">
                  <c:v>685.59997599999997</c:v>
                </c:pt>
                <c:pt idx="4550">
                  <c:v>685.5</c:v>
                </c:pt>
                <c:pt idx="4551">
                  <c:v>685.70001200000002</c:v>
                </c:pt>
                <c:pt idx="4552">
                  <c:v>685.90002400000003</c:v>
                </c:pt>
                <c:pt idx="4553">
                  <c:v>685.59997599999997</c:v>
                </c:pt>
                <c:pt idx="4554">
                  <c:v>685.79998799999998</c:v>
                </c:pt>
                <c:pt idx="4555">
                  <c:v>686</c:v>
                </c:pt>
                <c:pt idx="4556">
                  <c:v>685.90002400000003</c:v>
                </c:pt>
                <c:pt idx="4557">
                  <c:v>686.09997599999997</c:v>
                </c:pt>
                <c:pt idx="4558">
                  <c:v>686</c:v>
                </c:pt>
                <c:pt idx="4559">
                  <c:v>685.70001200000002</c:v>
                </c:pt>
                <c:pt idx="4560">
                  <c:v>685.59997599999997</c:v>
                </c:pt>
                <c:pt idx="4561">
                  <c:v>686</c:v>
                </c:pt>
                <c:pt idx="4562">
                  <c:v>686.09997599999997</c:v>
                </c:pt>
                <c:pt idx="4563">
                  <c:v>686</c:v>
                </c:pt>
                <c:pt idx="4564">
                  <c:v>686.09997599999997</c:v>
                </c:pt>
                <c:pt idx="4565">
                  <c:v>685.90002400000003</c:v>
                </c:pt>
                <c:pt idx="4566">
                  <c:v>685.90002400000003</c:v>
                </c:pt>
                <c:pt idx="4567">
                  <c:v>686.09997599999997</c:v>
                </c:pt>
                <c:pt idx="4568">
                  <c:v>685.79998799999998</c:v>
                </c:pt>
                <c:pt idx="4569">
                  <c:v>686.09997599999997</c:v>
                </c:pt>
                <c:pt idx="4570">
                  <c:v>685.90002400000003</c:v>
                </c:pt>
                <c:pt idx="4571">
                  <c:v>686.20001200000002</c:v>
                </c:pt>
                <c:pt idx="4572">
                  <c:v>686.29998799999998</c:v>
                </c:pt>
                <c:pt idx="4573">
                  <c:v>686.29998799999998</c:v>
                </c:pt>
                <c:pt idx="4574">
                  <c:v>686.29998799999998</c:v>
                </c:pt>
                <c:pt idx="4575">
                  <c:v>686</c:v>
                </c:pt>
                <c:pt idx="4576">
                  <c:v>686.09997599999997</c:v>
                </c:pt>
                <c:pt idx="4577">
                  <c:v>686.5</c:v>
                </c:pt>
                <c:pt idx="4578">
                  <c:v>686</c:v>
                </c:pt>
                <c:pt idx="4579">
                  <c:v>686.29998799999998</c:v>
                </c:pt>
                <c:pt idx="4580">
                  <c:v>686</c:v>
                </c:pt>
                <c:pt idx="4581">
                  <c:v>686.40002400000003</c:v>
                </c:pt>
                <c:pt idx="4582">
                  <c:v>686.59997599999997</c:v>
                </c:pt>
                <c:pt idx="4583">
                  <c:v>686.20001200000002</c:v>
                </c:pt>
                <c:pt idx="4584">
                  <c:v>686.5</c:v>
                </c:pt>
                <c:pt idx="4585">
                  <c:v>686.40002400000003</c:v>
                </c:pt>
                <c:pt idx="4586">
                  <c:v>686.5</c:v>
                </c:pt>
                <c:pt idx="4587">
                  <c:v>686.29998799999998</c:v>
                </c:pt>
                <c:pt idx="4588">
                  <c:v>686.59997599999997</c:v>
                </c:pt>
                <c:pt idx="4589">
                  <c:v>686.70001200000002</c:v>
                </c:pt>
                <c:pt idx="4590">
                  <c:v>686.40002400000003</c:v>
                </c:pt>
                <c:pt idx="4591">
                  <c:v>686.79998799999998</c:v>
                </c:pt>
                <c:pt idx="4592">
                  <c:v>686.90002400000003</c:v>
                </c:pt>
                <c:pt idx="4593">
                  <c:v>686.70001200000002</c:v>
                </c:pt>
                <c:pt idx="4594">
                  <c:v>686.70001200000002</c:v>
                </c:pt>
                <c:pt idx="4595">
                  <c:v>686.59997599999997</c:v>
                </c:pt>
                <c:pt idx="4596">
                  <c:v>687</c:v>
                </c:pt>
                <c:pt idx="4597">
                  <c:v>687</c:v>
                </c:pt>
                <c:pt idx="4598">
                  <c:v>687</c:v>
                </c:pt>
                <c:pt idx="4599">
                  <c:v>686.70001200000002</c:v>
                </c:pt>
                <c:pt idx="4600">
                  <c:v>686.59997599999997</c:v>
                </c:pt>
                <c:pt idx="4601">
                  <c:v>686.70001200000002</c:v>
                </c:pt>
                <c:pt idx="4602">
                  <c:v>686.79998799999998</c:v>
                </c:pt>
                <c:pt idx="4603">
                  <c:v>686.5</c:v>
                </c:pt>
                <c:pt idx="4604">
                  <c:v>687</c:v>
                </c:pt>
                <c:pt idx="4605">
                  <c:v>686.90002400000003</c:v>
                </c:pt>
                <c:pt idx="4606">
                  <c:v>687</c:v>
                </c:pt>
                <c:pt idx="4607">
                  <c:v>686.79998799999998</c:v>
                </c:pt>
                <c:pt idx="4608">
                  <c:v>686.79998799999998</c:v>
                </c:pt>
                <c:pt idx="4609">
                  <c:v>687.20001200000002</c:v>
                </c:pt>
                <c:pt idx="4610">
                  <c:v>687.09997599999997</c:v>
                </c:pt>
                <c:pt idx="4611">
                  <c:v>687</c:v>
                </c:pt>
                <c:pt idx="4612">
                  <c:v>687.09997599999997</c:v>
                </c:pt>
                <c:pt idx="4613">
                  <c:v>686.90002400000003</c:v>
                </c:pt>
                <c:pt idx="4614">
                  <c:v>687.29998799999998</c:v>
                </c:pt>
                <c:pt idx="4615">
                  <c:v>687.09997599999997</c:v>
                </c:pt>
                <c:pt idx="4616">
                  <c:v>687.29998799999998</c:v>
                </c:pt>
                <c:pt idx="4617">
                  <c:v>687.29998799999998</c:v>
                </c:pt>
                <c:pt idx="4618">
                  <c:v>687.29998799999998</c:v>
                </c:pt>
                <c:pt idx="4619">
                  <c:v>687.09997599999997</c:v>
                </c:pt>
                <c:pt idx="4620">
                  <c:v>687.09997599999997</c:v>
                </c:pt>
                <c:pt idx="4621">
                  <c:v>687.40002400000003</c:v>
                </c:pt>
                <c:pt idx="4622">
                  <c:v>687.29998799999998</c:v>
                </c:pt>
                <c:pt idx="4623">
                  <c:v>687.5</c:v>
                </c:pt>
                <c:pt idx="4624">
                  <c:v>687.40002400000003</c:v>
                </c:pt>
                <c:pt idx="4625">
                  <c:v>687.29998799999998</c:v>
                </c:pt>
                <c:pt idx="4626">
                  <c:v>687.29998799999998</c:v>
                </c:pt>
                <c:pt idx="4627">
                  <c:v>687.5</c:v>
                </c:pt>
                <c:pt idx="4628">
                  <c:v>687.59997599999997</c:v>
                </c:pt>
                <c:pt idx="4629">
                  <c:v>687.79998799999998</c:v>
                </c:pt>
                <c:pt idx="4630">
                  <c:v>687.90002400000003</c:v>
                </c:pt>
                <c:pt idx="4631">
                  <c:v>687.59997599999997</c:v>
                </c:pt>
                <c:pt idx="4632">
                  <c:v>687.70001200000002</c:v>
                </c:pt>
                <c:pt idx="4633">
                  <c:v>687.70001200000002</c:v>
                </c:pt>
                <c:pt idx="4634">
                  <c:v>687.70001200000002</c:v>
                </c:pt>
                <c:pt idx="4635">
                  <c:v>688</c:v>
                </c:pt>
                <c:pt idx="4636">
                  <c:v>687.79998799999998</c:v>
                </c:pt>
                <c:pt idx="4637">
                  <c:v>687.59997599999997</c:v>
                </c:pt>
                <c:pt idx="4638">
                  <c:v>687.79998799999998</c:v>
                </c:pt>
                <c:pt idx="4639">
                  <c:v>687.79998799999998</c:v>
                </c:pt>
                <c:pt idx="4640">
                  <c:v>687.79998799999998</c:v>
                </c:pt>
                <c:pt idx="4641">
                  <c:v>688.09997599999997</c:v>
                </c:pt>
                <c:pt idx="4642">
                  <c:v>688.09997599999997</c:v>
                </c:pt>
                <c:pt idx="4643">
                  <c:v>688.20001200000002</c:v>
                </c:pt>
                <c:pt idx="4644">
                  <c:v>688</c:v>
                </c:pt>
                <c:pt idx="4645">
                  <c:v>688.09997599999997</c:v>
                </c:pt>
                <c:pt idx="4646">
                  <c:v>687.79998799999998</c:v>
                </c:pt>
                <c:pt idx="4647">
                  <c:v>687.90002400000003</c:v>
                </c:pt>
                <c:pt idx="4648">
                  <c:v>688</c:v>
                </c:pt>
                <c:pt idx="4649">
                  <c:v>687.90002400000003</c:v>
                </c:pt>
                <c:pt idx="4650">
                  <c:v>688</c:v>
                </c:pt>
                <c:pt idx="4651">
                  <c:v>688.09997599999997</c:v>
                </c:pt>
                <c:pt idx="4652">
                  <c:v>687.79998799999998</c:v>
                </c:pt>
                <c:pt idx="4653">
                  <c:v>687.90002400000003</c:v>
                </c:pt>
                <c:pt idx="4654">
                  <c:v>688</c:v>
                </c:pt>
                <c:pt idx="4655">
                  <c:v>688.09997599999997</c:v>
                </c:pt>
                <c:pt idx="4656">
                  <c:v>688.29998799999998</c:v>
                </c:pt>
                <c:pt idx="4657">
                  <c:v>688</c:v>
                </c:pt>
                <c:pt idx="4658">
                  <c:v>688.09997599999997</c:v>
                </c:pt>
                <c:pt idx="4659">
                  <c:v>688</c:v>
                </c:pt>
                <c:pt idx="4660">
                  <c:v>687.90002400000003</c:v>
                </c:pt>
                <c:pt idx="4661">
                  <c:v>688.20001200000002</c:v>
                </c:pt>
                <c:pt idx="4662">
                  <c:v>688.40002400000003</c:v>
                </c:pt>
                <c:pt idx="4663">
                  <c:v>688.20001200000002</c:v>
                </c:pt>
                <c:pt idx="4664">
                  <c:v>688.40002400000003</c:v>
                </c:pt>
                <c:pt idx="4665">
                  <c:v>688.20001200000002</c:v>
                </c:pt>
                <c:pt idx="4666">
                  <c:v>688.5</c:v>
                </c:pt>
                <c:pt idx="4667">
                  <c:v>688.5</c:v>
                </c:pt>
                <c:pt idx="4668">
                  <c:v>688.5</c:v>
                </c:pt>
                <c:pt idx="4669">
                  <c:v>688.5</c:v>
                </c:pt>
                <c:pt idx="4670">
                  <c:v>688.59997599999997</c:v>
                </c:pt>
                <c:pt idx="4671">
                  <c:v>688.70001200000002</c:v>
                </c:pt>
                <c:pt idx="4672">
                  <c:v>688.90002400000003</c:v>
                </c:pt>
                <c:pt idx="4673">
                  <c:v>688.59997599999997</c:v>
                </c:pt>
                <c:pt idx="4674">
                  <c:v>688.79998799999998</c:v>
                </c:pt>
                <c:pt idx="4675">
                  <c:v>689</c:v>
                </c:pt>
                <c:pt idx="4676">
                  <c:v>689</c:v>
                </c:pt>
                <c:pt idx="4677">
                  <c:v>689.09997599999997</c:v>
                </c:pt>
                <c:pt idx="4678">
                  <c:v>689.20001200000002</c:v>
                </c:pt>
                <c:pt idx="4679">
                  <c:v>689.09997599999997</c:v>
                </c:pt>
                <c:pt idx="4680">
                  <c:v>688.90002400000003</c:v>
                </c:pt>
                <c:pt idx="4681">
                  <c:v>688.90002400000003</c:v>
                </c:pt>
                <c:pt idx="4682">
                  <c:v>688.90002400000003</c:v>
                </c:pt>
                <c:pt idx="4683">
                  <c:v>689.09997599999997</c:v>
                </c:pt>
                <c:pt idx="4684">
                  <c:v>689.29998799999998</c:v>
                </c:pt>
                <c:pt idx="4685">
                  <c:v>689.09997599999997</c:v>
                </c:pt>
                <c:pt idx="4686">
                  <c:v>689.29998799999998</c:v>
                </c:pt>
                <c:pt idx="4687">
                  <c:v>689.40002400000003</c:v>
                </c:pt>
                <c:pt idx="4688">
                  <c:v>689.29998799999998</c:v>
                </c:pt>
                <c:pt idx="4689">
                  <c:v>689.29998799999998</c:v>
                </c:pt>
                <c:pt idx="4690">
                  <c:v>689.20001200000002</c:v>
                </c:pt>
                <c:pt idx="4691">
                  <c:v>689.09997599999997</c:v>
                </c:pt>
                <c:pt idx="4692">
                  <c:v>689.5</c:v>
                </c:pt>
                <c:pt idx="4693">
                  <c:v>689.40002400000003</c:v>
                </c:pt>
                <c:pt idx="4694">
                  <c:v>689.29998799999998</c:v>
                </c:pt>
                <c:pt idx="4695">
                  <c:v>689.20001200000002</c:v>
                </c:pt>
                <c:pt idx="4696">
                  <c:v>689.09997599999997</c:v>
                </c:pt>
                <c:pt idx="4697">
                  <c:v>689.29998799999998</c:v>
                </c:pt>
                <c:pt idx="4698">
                  <c:v>689.40002400000003</c:v>
                </c:pt>
                <c:pt idx="4699">
                  <c:v>689.09997599999997</c:v>
                </c:pt>
                <c:pt idx="4700">
                  <c:v>689.40002400000003</c:v>
                </c:pt>
                <c:pt idx="4701">
                  <c:v>689.20001200000002</c:v>
                </c:pt>
                <c:pt idx="4702">
                  <c:v>689.29998799999998</c:v>
                </c:pt>
                <c:pt idx="4703">
                  <c:v>689.09997599999997</c:v>
                </c:pt>
                <c:pt idx="4704">
                  <c:v>689.09997599999997</c:v>
                </c:pt>
                <c:pt idx="4705">
                  <c:v>689.40002400000003</c:v>
                </c:pt>
                <c:pt idx="4706">
                  <c:v>673.40002400000003</c:v>
                </c:pt>
                <c:pt idx="4707">
                  <c:v>670.29998799999998</c:v>
                </c:pt>
                <c:pt idx="4708">
                  <c:v>668</c:v>
                </c:pt>
                <c:pt idx="4709">
                  <c:v>666.09997599999997</c:v>
                </c:pt>
                <c:pt idx="4710">
                  <c:v>664.70001200000002</c:v>
                </c:pt>
                <c:pt idx="4711">
                  <c:v>663.40002400000003</c:v>
                </c:pt>
                <c:pt idx="4712">
                  <c:v>662.29998799999998</c:v>
                </c:pt>
                <c:pt idx="4713">
                  <c:v>661.40002400000003</c:v>
                </c:pt>
                <c:pt idx="4714">
                  <c:v>660.70001200000002</c:v>
                </c:pt>
                <c:pt idx="4715">
                  <c:v>659.90002400000003</c:v>
                </c:pt>
                <c:pt idx="4716">
                  <c:v>659.29998799999998</c:v>
                </c:pt>
                <c:pt idx="4717">
                  <c:v>658.79998799999998</c:v>
                </c:pt>
                <c:pt idx="4718">
                  <c:v>658.20001200000002</c:v>
                </c:pt>
                <c:pt idx="4719">
                  <c:v>657.59997599999997</c:v>
                </c:pt>
                <c:pt idx="4720">
                  <c:v>657.20001200000002</c:v>
                </c:pt>
                <c:pt idx="4721">
                  <c:v>656.79998799999998</c:v>
                </c:pt>
                <c:pt idx="4722">
                  <c:v>656.59997599999997</c:v>
                </c:pt>
                <c:pt idx="4723">
                  <c:v>656.20001200000002</c:v>
                </c:pt>
                <c:pt idx="4724">
                  <c:v>655.79998799999998</c:v>
                </c:pt>
                <c:pt idx="4725">
                  <c:v>655.59997599999997</c:v>
                </c:pt>
                <c:pt idx="4726">
                  <c:v>655.40002400000003</c:v>
                </c:pt>
                <c:pt idx="4727">
                  <c:v>655</c:v>
                </c:pt>
                <c:pt idx="4728">
                  <c:v>654.90002400000003</c:v>
                </c:pt>
                <c:pt idx="4729">
                  <c:v>654.70001200000002</c:v>
                </c:pt>
                <c:pt idx="4730">
                  <c:v>654.40002400000003</c:v>
                </c:pt>
                <c:pt idx="4731">
                  <c:v>654.20001200000002</c:v>
                </c:pt>
                <c:pt idx="4732">
                  <c:v>654</c:v>
                </c:pt>
                <c:pt idx="4733">
                  <c:v>653.70001200000002</c:v>
                </c:pt>
                <c:pt idx="4734">
                  <c:v>653.70001200000002</c:v>
                </c:pt>
                <c:pt idx="4735">
                  <c:v>653.59997599999997</c:v>
                </c:pt>
                <c:pt idx="4736">
                  <c:v>653.40002400000003</c:v>
                </c:pt>
                <c:pt idx="4737">
                  <c:v>653.09997599999997</c:v>
                </c:pt>
                <c:pt idx="4738">
                  <c:v>653.09997599999997</c:v>
                </c:pt>
                <c:pt idx="4739">
                  <c:v>653</c:v>
                </c:pt>
                <c:pt idx="4740">
                  <c:v>652.79998799999998</c:v>
                </c:pt>
                <c:pt idx="4741">
                  <c:v>652.70001200000002</c:v>
                </c:pt>
                <c:pt idx="4742">
                  <c:v>652.59997599999997</c:v>
                </c:pt>
                <c:pt idx="4743">
                  <c:v>652.5</c:v>
                </c:pt>
                <c:pt idx="4744">
                  <c:v>652.5</c:v>
                </c:pt>
                <c:pt idx="4745">
                  <c:v>652.29998799999998</c:v>
                </c:pt>
                <c:pt idx="4746">
                  <c:v>652.20001200000002</c:v>
                </c:pt>
                <c:pt idx="4747">
                  <c:v>652</c:v>
                </c:pt>
                <c:pt idx="4748">
                  <c:v>652</c:v>
                </c:pt>
                <c:pt idx="4749">
                  <c:v>651.90002400000003</c:v>
                </c:pt>
                <c:pt idx="4750">
                  <c:v>651.90002400000003</c:v>
                </c:pt>
                <c:pt idx="4751">
                  <c:v>651.70001200000002</c:v>
                </c:pt>
                <c:pt idx="4752">
                  <c:v>651.59997599999997</c:v>
                </c:pt>
                <c:pt idx="4753">
                  <c:v>651.70001200000002</c:v>
                </c:pt>
                <c:pt idx="4754">
                  <c:v>651.59997599999997</c:v>
                </c:pt>
                <c:pt idx="4755">
                  <c:v>651.5</c:v>
                </c:pt>
                <c:pt idx="4756">
                  <c:v>651.5</c:v>
                </c:pt>
                <c:pt idx="4757">
                  <c:v>651.40002400000003</c:v>
                </c:pt>
                <c:pt idx="4758">
                  <c:v>651.20001200000002</c:v>
                </c:pt>
                <c:pt idx="4759">
                  <c:v>651.20001200000002</c:v>
                </c:pt>
                <c:pt idx="4760">
                  <c:v>651.09997599999997</c:v>
                </c:pt>
                <c:pt idx="4761">
                  <c:v>651.09997599999997</c:v>
                </c:pt>
                <c:pt idx="4762">
                  <c:v>651</c:v>
                </c:pt>
                <c:pt idx="4763">
                  <c:v>650.90002400000003</c:v>
                </c:pt>
                <c:pt idx="4764">
                  <c:v>651</c:v>
                </c:pt>
                <c:pt idx="4765">
                  <c:v>650.79998799999998</c:v>
                </c:pt>
                <c:pt idx="4766">
                  <c:v>650.90002400000003</c:v>
                </c:pt>
                <c:pt idx="4767">
                  <c:v>650.70001200000002</c:v>
                </c:pt>
                <c:pt idx="4768">
                  <c:v>650.59997599999997</c:v>
                </c:pt>
                <c:pt idx="4769">
                  <c:v>650.59997599999997</c:v>
                </c:pt>
                <c:pt idx="4770">
                  <c:v>650.70001200000002</c:v>
                </c:pt>
                <c:pt idx="4771">
                  <c:v>650.5</c:v>
                </c:pt>
                <c:pt idx="4772">
                  <c:v>650.5</c:v>
                </c:pt>
                <c:pt idx="4773">
                  <c:v>650.40002400000003</c:v>
                </c:pt>
                <c:pt idx="4774">
                  <c:v>650.40002400000003</c:v>
                </c:pt>
                <c:pt idx="4775">
                  <c:v>650.20001200000002</c:v>
                </c:pt>
                <c:pt idx="4776">
                  <c:v>650.20001200000002</c:v>
                </c:pt>
                <c:pt idx="4777">
                  <c:v>650.20001200000002</c:v>
                </c:pt>
                <c:pt idx="4778">
                  <c:v>650.09997599999997</c:v>
                </c:pt>
                <c:pt idx="4779">
                  <c:v>650.09997599999997</c:v>
                </c:pt>
                <c:pt idx="4780">
                  <c:v>650.09997599999997</c:v>
                </c:pt>
                <c:pt idx="4781">
                  <c:v>650.09997599999997</c:v>
                </c:pt>
                <c:pt idx="4782">
                  <c:v>650</c:v>
                </c:pt>
                <c:pt idx="4783">
                  <c:v>649.90002400000003</c:v>
                </c:pt>
                <c:pt idx="4784">
                  <c:v>649.90002400000003</c:v>
                </c:pt>
                <c:pt idx="4785">
                  <c:v>650</c:v>
                </c:pt>
                <c:pt idx="4786">
                  <c:v>649.90002400000003</c:v>
                </c:pt>
                <c:pt idx="4787">
                  <c:v>649.90002400000003</c:v>
                </c:pt>
                <c:pt idx="4788">
                  <c:v>649.70001200000002</c:v>
                </c:pt>
                <c:pt idx="4789">
                  <c:v>649.79998799999998</c:v>
                </c:pt>
                <c:pt idx="4790">
                  <c:v>649.70001200000002</c:v>
                </c:pt>
                <c:pt idx="4791">
                  <c:v>649.59997599999997</c:v>
                </c:pt>
                <c:pt idx="4792">
                  <c:v>649.59997599999997</c:v>
                </c:pt>
                <c:pt idx="4793">
                  <c:v>649.5</c:v>
                </c:pt>
                <c:pt idx="4794">
                  <c:v>649.5</c:v>
                </c:pt>
                <c:pt idx="4795">
                  <c:v>649.40002400000003</c:v>
                </c:pt>
                <c:pt idx="4796">
                  <c:v>649.40002400000003</c:v>
                </c:pt>
                <c:pt idx="4797">
                  <c:v>649.5</c:v>
                </c:pt>
                <c:pt idx="4798">
                  <c:v>649.5</c:v>
                </c:pt>
                <c:pt idx="4799">
                  <c:v>649.40002400000003</c:v>
                </c:pt>
                <c:pt idx="4800">
                  <c:v>649.29998799999998</c:v>
                </c:pt>
                <c:pt idx="4801">
                  <c:v>649.40002400000003</c:v>
                </c:pt>
                <c:pt idx="4802">
                  <c:v>649.40002400000003</c:v>
                </c:pt>
                <c:pt idx="4803">
                  <c:v>649.40002400000003</c:v>
                </c:pt>
                <c:pt idx="4804">
                  <c:v>649.20001200000002</c:v>
                </c:pt>
                <c:pt idx="4805">
                  <c:v>649.29998799999998</c:v>
                </c:pt>
                <c:pt idx="4806">
                  <c:v>649.09997599999997</c:v>
                </c:pt>
                <c:pt idx="4807">
                  <c:v>649.20001200000002</c:v>
                </c:pt>
                <c:pt idx="4808">
                  <c:v>649.20001200000002</c:v>
                </c:pt>
                <c:pt idx="4809">
                  <c:v>649.09997599999997</c:v>
                </c:pt>
                <c:pt idx="4810">
                  <c:v>649</c:v>
                </c:pt>
                <c:pt idx="4811">
                  <c:v>649</c:v>
                </c:pt>
                <c:pt idx="4812">
                  <c:v>649.09997599999997</c:v>
                </c:pt>
                <c:pt idx="4813">
                  <c:v>649.09997599999997</c:v>
                </c:pt>
                <c:pt idx="4814">
                  <c:v>649</c:v>
                </c:pt>
                <c:pt idx="4815">
                  <c:v>649</c:v>
                </c:pt>
                <c:pt idx="4816">
                  <c:v>648.90002400000003</c:v>
                </c:pt>
                <c:pt idx="4817">
                  <c:v>648.90002400000003</c:v>
                </c:pt>
                <c:pt idx="4818">
                  <c:v>648.90002400000003</c:v>
                </c:pt>
                <c:pt idx="4819">
                  <c:v>648.70001200000002</c:v>
                </c:pt>
                <c:pt idx="4820">
                  <c:v>648.79998799999998</c:v>
                </c:pt>
                <c:pt idx="4821">
                  <c:v>648.79998799999998</c:v>
                </c:pt>
                <c:pt idx="4822">
                  <c:v>648.79998799999998</c:v>
                </c:pt>
                <c:pt idx="4823">
                  <c:v>648.90002400000003</c:v>
                </c:pt>
                <c:pt idx="4824">
                  <c:v>648.70001200000002</c:v>
                </c:pt>
                <c:pt idx="4825">
                  <c:v>648.70001200000002</c:v>
                </c:pt>
                <c:pt idx="4826">
                  <c:v>648.59997599999997</c:v>
                </c:pt>
                <c:pt idx="4827">
                  <c:v>648.5</c:v>
                </c:pt>
                <c:pt idx="4828">
                  <c:v>648.59997599999997</c:v>
                </c:pt>
                <c:pt idx="4829">
                  <c:v>648.59997599999997</c:v>
                </c:pt>
                <c:pt idx="4830">
                  <c:v>648.40002400000003</c:v>
                </c:pt>
                <c:pt idx="4831">
                  <c:v>648.40002400000003</c:v>
                </c:pt>
                <c:pt idx="4832">
                  <c:v>648.29998799999998</c:v>
                </c:pt>
                <c:pt idx="4833">
                  <c:v>648.5</c:v>
                </c:pt>
                <c:pt idx="4834">
                  <c:v>648.29998799999998</c:v>
                </c:pt>
                <c:pt idx="4835">
                  <c:v>648.29998799999998</c:v>
                </c:pt>
                <c:pt idx="4836">
                  <c:v>648.20001200000002</c:v>
                </c:pt>
                <c:pt idx="4837">
                  <c:v>648.20001200000002</c:v>
                </c:pt>
                <c:pt idx="4838">
                  <c:v>648.20001200000002</c:v>
                </c:pt>
                <c:pt idx="4839">
                  <c:v>648.09997599999997</c:v>
                </c:pt>
                <c:pt idx="4840">
                  <c:v>648.20001200000002</c:v>
                </c:pt>
                <c:pt idx="4841">
                  <c:v>648.09997599999997</c:v>
                </c:pt>
                <c:pt idx="4842">
                  <c:v>648.09997599999997</c:v>
                </c:pt>
                <c:pt idx="4843">
                  <c:v>648.09997599999997</c:v>
                </c:pt>
                <c:pt idx="4844">
                  <c:v>648.09997599999997</c:v>
                </c:pt>
                <c:pt idx="4845">
                  <c:v>648</c:v>
                </c:pt>
                <c:pt idx="4846">
                  <c:v>648</c:v>
                </c:pt>
                <c:pt idx="4847">
                  <c:v>647.90002400000003</c:v>
                </c:pt>
                <c:pt idx="4848">
                  <c:v>648</c:v>
                </c:pt>
                <c:pt idx="4849">
                  <c:v>648</c:v>
                </c:pt>
                <c:pt idx="4850">
                  <c:v>647.79998799999998</c:v>
                </c:pt>
                <c:pt idx="4851">
                  <c:v>647.90002400000003</c:v>
                </c:pt>
                <c:pt idx="4852">
                  <c:v>647.90002400000003</c:v>
                </c:pt>
                <c:pt idx="4853">
                  <c:v>647.79998799999998</c:v>
                </c:pt>
                <c:pt idx="4854">
                  <c:v>647.79998799999998</c:v>
                </c:pt>
                <c:pt idx="4855">
                  <c:v>647.70001200000002</c:v>
                </c:pt>
                <c:pt idx="4856">
                  <c:v>647.79998799999998</c:v>
                </c:pt>
                <c:pt idx="4857">
                  <c:v>647.70001200000002</c:v>
                </c:pt>
                <c:pt idx="4858">
                  <c:v>647.79998799999998</c:v>
                </c:pt>
                <c:pt idx="4859">
                  <c:v>647.70001200000002</c:v>
                </c:pt>
                <c:pt idx="4860">
                  <c:v>647.70001200000002</c:v>
                </c:pt>
                <c:pt idx="4861">
                  <c:v>647.70001200000002</c:v>
                </c:pt>
                <c:pt idx="4862">
                  <c:v>647.59997599999997</c:v>
                </c:pt>
                <c:pt idx="4863">
                  <c:v>647.59997599999997</c:v>
                </c:pt>
                <c:pt idx="4864">
                  <c:v>647.59997599999997</c:v>
                </c:pt>
                <c:pt idx="4865">
                  <c:v>647.59997599999997</c:v>
                </c:pt>
                <c:pt idx="4866">
                  <c:v>647.59997599999997</c:v>
                </c:pt>
                <c:pt idx="4867">
                  <c:v>647.5</c:v>
                </c:pt>
                <c:pt idx="4868">
                  <c:v>647.5</c:v>
                </c:pt>
                <c:pt idx="4869">
                  <c:v>647.59997599999997</c:v>
                </c:pt>
                <c:pt idx="4870">
                  <c:v>647.59997599999997</c:v>
                </c:pt>
                <c:pt idx="4871">
                  <c:v>647.59997599999997</c:v>
                </c:pt>
                <c:pt idx="4872">
                  <c:v>647.40002400000003</c:v>
                </c:pt>
                <c:pt idx="4873">
                  <c:v>647.5</c:v>
                </c:pt>
                <c:pt idx="4874">
                  <c:v>647.40002400000003</c:v>
                </c:pt>
                <c:pt idx="4875">
                  <c:v>647.40002400000003</c:v>
                </c:pt>
                <c:pt idx="4876">
                  <c:v>647.40002400000003</c:v>
                </c:pt>
                <c:pt idx="4877">
                  <c:v>647.29998799999998</c:v>
                </c:pt>
                <c:pt idx="4878">
                  <c:v>647.29998799999998</c:v>
                </c:pt>
                <c:pt idx="4879">
                  <c:v>647.29998799999998</c:v>
                </c:pt>
                <c:pt idx="4880">
                  <c:v>647.29998799999998</c:v>
                </c:pt>
                <c:pt idx="4881">
                  <c:v>647.40002400000003</c:v>
                </c:pt>
                <c:pt idx="4882">
                  <c:v>647.20001200000002</c:v>
                </c:pt>
                <c:pt idx="4883">
                  <c:v>647.29998799999998</c:v>
                </c:pt>
                <c:pt idx="4884">
                  <c:v>647.20001200000002</c:v>
                </c:pt>
                <c:pt idx="4885">
                  <c:v>647.20001200000002</c:v>
                </c:pt>
                <c:pt idx="4886">
                  <c:v>647.20001200000002</c:v>
                </c:pt>
                <c:pt idx="4887">
                  <c:v>647.20001200000002</c:v>
                </c:pt>
                <c:pt idx="4888">
                  <c:v>647.20001200000002</c:v>
                </c:pt>
                <c:pt idx="4889">
                  <c:v>647.09997599999997</c:v>
                </c:pt>
                <c:pt idx="4890">
                  <c:v>647.09997599999997</c:v>
                </c:pt>
                <c:pt idx="4891">
                  <c:v>647</c:v>
                </c:pt>
                <c:pt idx="4892">
                  <c:v>647</c:v>
                </c:pt>
                <c:pt idx="4893">
                  <c:v>647</c:v>
                </c:pt>
                <c:pt idx="4894">
                  <c:v>647</c:v>
                </c:pt>
                <c:pt idx="4895">
                  <c:v>646.90002400000003</c:v>
                </c:pt>
                <c:pt idx="4896">
                  <c:v>647</c:v>
                </c:pt>
                <c:pt idx="4897">
                  <c:v>646.90002400000003</c:v>
                </c:pt>
                <c:pt idx="4898">
                  <c:v>646.90002400000003</c:v>
                </c:pt>
                <c:pt idx="4899">
                  <c:v>646.90002400000003</c:v>
                </c:pt>
                <c:pt idx="4900">
                  <c:v>646.79998799999998</c:v>
                </c:pt>
                <c:pt idx="4901">
                  <c:v>646.79998799999998</c:v>
                </c:pt>
                <c:pt idx="4902">
                  <c:v>646.79998799999998</c:v>
                </c:pt>
                <c:pt idx="4903">
                  <c:v>646.70001200000002</c:v>
                </c:pt>
                <c:pt idx="4904">
                  <c:v>646.79998799999998</c:v>
                </c:pt>
                <c:pt idx="4905">
                  <c:v>646.70001200000002</c:v>
                </c:pt>
                <c:pt idx="4906">
                  <c:v>646.70001200000002</c:v>
                </c:pt>
                <c:pt idx="4907">
                  <c:v>646.90002400000003</c:v>
                </c:pt>
                <c:pt idx="4908">
                  <c:v>646.90002400000003</c:v>
                </c:pt>
                <c:pt idx="4909">
                  <c:v>646.79998799999998</c:v>
                </c:pt>
                <c:pt idx="4910">
                  <c:v>646.59997599999997</c:v>
                </c:pt>
                <c:pt idx="4911">
                  <c:v>646.79998799999998</c:v>
                </c:pt>
                <c:pt idx="4912">
                  <c:v>646.70001200000002</c:v>
                </c:pt>
                <c:pt idx="4913">
                  <c:v>646.70001200000002</c:v>
                </c:pt>
                <c:pt idx="4914">
                  <c:v>646.59997599999997</c:v>
                </c:pt>
                <c:pt idx="4915">
                  <c:v>646.79998799999998</c:v>
                </c:pt>
                <c:pt idx="4916">
                  <c:v>646.70001200000002</c:v>
                </c:pt>
                <c:pt idx="4917">
                  <c:v>646.70001200000002</c:v>
                </c:pt>
                <c:pt idx="4918">
                  <c:v>646.79998799999998</c:v>
                </c:pt>
                <c:pt idx="4919">
                  <c:v>646.79998799999998</c:v>
                </c:pt>
                <c:pt idx="4920">
                  <c:v>646.79998799999998</c:v>
                </c:pt>
                <c:pt idx="4921">
                  <c:v>646.70001200000002</c:v>
                </c:pt>
                <c:pt idx="4922">
                  <c:v>646.70001200000002</c:v>
                </c:pt>
                <c:pt idx="4923">
                  <c:v>646.70001200000002</c:v>
                </c:pt>
                <c:pt idx="4924">
                  <c:v>646.59997599999997</c:v>
                </c:pt>
                <c:pt idx="4925">
                  <c:v>646.70001200000002</c:v>
                </c:pt>
                <c:pt idx="4926">
                  <c:v>646.70001200000002</c:v>
                </c:pt>
                <c:pt idx="4927">
                  <c:v>646.70001200000002</c:v>
                </c:pt>
                <c:pt idx="4928">
                  <c:v>646.59997599999997</c:v>
                </c:pt>
                <c:pt idx="4929">
                  <c:v>646.5</c:v>
                </c:pt>
                <c:pt idx="4930">
                  <c:v>646.59997599999997</c:v>
                </c:pt>
                <c:pt idx="4931">
                  <c:v>646.5</c:v>
                </c:pt>
                <c:pt idx="4932">
                  <c:v>646.5</c:v>
                </c:pt>
                <c:pt idx="4933">
                  <c:v>646.5</c:v>
                </c:pt>
                <c:pt idx="4934">
                  <c:v>646.5</c:v>
                </c:pt>
                <c:pt idx="4935">
                  <c:v>646.59997599999997</c:v>
                </c:pt>
                <c:pt idx="4936">
                  <c:v>646.40002400000003</c:v>
                </c:pt>
                <c:pt idx="4937">
                  <c:v>646.40002400000003</c:v>
                </c:pt>
                <c:pt idx="4938">
                  <c:v>646.40002400000003</c:v>
                </c:pt>
                <c:pt idx="4939">
                  <c:v>646.29998799999998</c:v>
                </c:pt>
                <c:pt idx="4940">
                  <c:v>646.29998799999998</c:v>
                </c:pt>
                <c:pt idx="4941">
                  <c:v>646.29998799999998</c:v>
                </c:pt>
                <c:pt idx="4942">
                  <c:v>646.29998799999998</c:v>
                </c:pt>
                <c:pt idx="4943">
                  <c:v>646.20001200000002</c:v>
                </c:pt>
                <c:pt idx="4944">
                  <c:v>646.20001200000002</c:v>
                </c:pt>
                <c:pt idx="4945">
                  <c:v>646.20001200000002</c:v>
                </c:pt>
                <c:pt idx="4946">
                  <c:v>646.09997599999997</c:v>
                </c:pt>
                <c:pt idx="4947">
                  <c:v>646.09997599999997</c:v>
                </c:pt>
                <c:pt idx="4948">
                  <c:v>646.20001200000002</c:v>
                </c:pt>
                <c:pt idx="4949">
                  <c:v>646</c:v>
                </c:pt>
                <c:pt idx="4950">
                  <c:v>646.09997599999997</c:v>
                </c:pt>
                <c:pt idx="4951">
                  <c:v>646.09997599999997</c:v>
                </c:pt>
                <c:pt idx="4952">
                  <c:v>646</c:v>
                </c:pt>
                <c:pt idx="4953">
                  <c:v>646.09997599999997</c:v>
                </c:pt>
                <c:pt idx="4954">
                  <c:v>646</c:v>
                </c:pt>
                <c:pt idx="4955">
                  <c:v>646.09997599999997</c:v>
                </c:pt>
                <c:pt idx="4956">
                  <c:v>646</c:v>
                </c:pt>
                <c:pt idx="4957">
                  <c:v>645.90002400000003</c:v>
                </c:pt>
                <c:pt idx="4958">
                  <c:v>646</c:v>
                </c:pt>
                <c:pt idx="4959">
                  <c:v>646</c:v>
                </c:pt>
                <c:pt idx="4960">
                  <c:v>645.90002400000003</c:v>
                </c:pt>
                <c:pt idx="4961">
                  <c:v>646</c:v>
                </c:pt>
                <c:pt idx="4962">
                  <c:v>646</c:v>
                </c:pt>
                <c:pt idx="4963">
                  <c:v>646</c:v>
                </c:pt>
                <c:pt idx="4964">
                  <c:v>645.90002400000003</c:v>
                </c:pt>
                <c:pt idx="4965">
                  <c:v>645.79998799999998</c:v>
                </c:pt>
                <c:pt idx="4966">
                  <c:v>645.90002400000003</c:v>
                </c:pt>
                <c:pt idx="4967">
                  <c:v>645.79998799999998</c:v>
                </c:pt>
                <c:pt idx="4968">
                  <c:v>645.90002400000003</c:v>
                </c:pt>
                <c:pt idx="4969">
                  <c:v>645.79998799999998</c:v>
                </c:pt>
                <c:pt idx="4970">
                  <c:v>645.79998799999998</c:v>
                </c:pt>
                <c:pt idx="4971">
                  <c:v>645.79998799999998</c:v>
                </c:pt>
                <c:pt idx="4972">
                  <c:v>645.79998799999998</c:v>
                </c:pt>
                <c:pt idx="4973">
                  <c:v>645.79998799999998</c:v>
                </c:pt>
                <c:pt idx="4974">
                  <c:v>645.79998799999998</c:v>
                </c:pt>
                <c:pt idx="4975">
                  <c:v>645.79998799999998</c:v>
                </c:pt>
                <c:pt idx="4976">
                  <c:v>645.90002400000003</c:v>
                </c:pt>
                <c:pt idx="4977">
                  <c:v>645.79998799999998</c:v>
                </c:pt>
                <c:pt idx="4978">
                  <c:v>645.70001200000002</c:v>
                </c:pt>
                <c:pt idx="4979">
                  <c:v>645.70001200000002</c:v>
                </c:pt>
                <c:pt idx="4980">
                  <c:v>645.70001200000002</c:v>
                </c:pt>
                <c:pt idx="4981">
                  <c:v>645.79998799999998</c:v>
                </c:pt>
                <c:pt idx="4982">
                  <c:v>645.59997599999997</c:v>
                </c:pt>
                <c:pt idx="4983">
                  <c:v>645.70001200000002</c:v>
                </c:pt>
                <c:pt idx="4984">
                  <c:v>645.79998799999998</c:v>
                </c:pt>
                <c:pt idx="4985">
                  <c:v>645.59997599999997</c:v>
                </c:pt>
                <c:pt idx="4986">
                  <c:v>645.70001200000002</c:v>
                </c:pt>
                <c:pt idx="4987">
                  <c:v>645.70001200000002</c:v>
                </c:pt>
                <c:pt idx="4988">
                  <c:v>645.5</c:v>
                </c:pt>
                <c:pt idx="4989">
                  <c:v>645.59997599999997</c:v>
                </c:pt>
                <c:pt idx="4990">
                  <c:v>645.5</c:v>
                </c:pt>
                <c:pt idx="4991">
                  <c:v>645.5</c:v>
                </c:pt>
                <c:pt idx="4992">
                  <c:v>645.5</c:v>
                </c:pt>
                <c:pt idx="4993">
                  <c:v>645.5</c:v>
                </c:pt>
                <c:pt idx="4994">
                  <c:v>645.40002400000003</c:v>
                </c:pt>
                <c:pt idx="4995">
                  <c:v>645.29998799999998</c:v>
                </c:pt>
                <c:pt idx="4996">
                  <c:v>645.40002400000003</c:v>
                </c:pt>
                <c:pt idx="4997">
                  <c:v>645.29998799999998</c:v>
                </c:pt>
                <c:pt idx="4998">
                  <c:v>645.29998799999998</c:v>
                </c:pt>
                <c:pt idx="4999">
                  <c:v>645.40002400000003</c:v>
                </c:pt>
                <c:pt idx="5000">
                  <c:v>645.29998799999998</c:v>
                </c:pt>
                <c:pt idx="5001">
                  <c:v>645.29998799999998</c:v>
                </c:pt>
                <c:pt idx="5002">
                  <c:v>645.29998799999998</c:v>
                </c:pt>
                <c:pt idx="5003">
                  <c:v>645.29998799999998</c:v>
                </c:pt>
                <c:pt idx="5004">
                  <c:v>645.20001200000002</c:v>
                </c:pt>
                <c:pt idx="5005">
                  <c:v>645.40002400000003</c:v>
                </c:pt>
                <c:pt idx="5006">
                  <c:v>645.29998799999998</c:v>
                </c:pt>
                <c:pt idx="5007">
                  <c:v>645.40002400000003</c:v>
                </c:pt>
                <c:pt idx="5008">
                  <c:v>645.29998799999998</c:v>
                </c:pt>
                <c:pt idx="5009">
                  <c:v>645.20001200000002</c:v>
                </c:pt>
                <c:pt idx="5010">
                  <c:v>645.29998799999998</c:v>
                </c:pt>
                <c:pt idx="5011">
                  <c:v>645.29998799999998</c:v>
                </c:pt>
                <c:pt idx="5012">
                  <c:v>645.09997599999997</c:v>
                </c:pt>
                <c:pt idx="5013">
                  <c:v>645.29998799999998</c:v>
                </c:pt>
                <c:pt idx="5014">
                  <c:v>645.09997599999997</c:v>
                </c:pt>
                <c:pt idx="5015">
                  <c:v>645.09997599999997</c:v>
                </c:pt>
                <c:pt idx="5016">
                  <c:v>645.09997599999997</c:v>
                </c:pt>
                <c:pt idx="5017">
                  <c:v>645.20001200000002</c:v>
                </c:pt>
                <c:pt idx="5018">
                  <c:v>645.20001200000002</c:v>
                </c:pt>
                <c:pt idx="5019">
                  <c:v>645.20001200000002</c:v>
                </c:pt>
                <c:pt idx="5020">
                  <c:v>645</c:v>
                </c:pt>
                <c:pt idx="5021">
                  <c:v>645</c:v>
                </c:pt>
                <c:pt idx="5022">
                  <c:v>645.09997599999997</c:v>
                </c:pt>
                <c:pt idx="5023">
                  <c:v>645</c:v>
                </c:pt>
                <c:pt idx="5024">
                  <c:v>645</c:v>
                </c:pt>
                <c:pt idx="5025">
                  <c:v>645</c:v>
                </c:pt>
                <c:pt idx="5026">
                  <c:v>645</c:v>
                </c:pt>
                <c:pt idx="5027">
                  <c:v>645.09997599999997</c:v>
                </c:pt>
                <c:pt idx="5028">
                  <c:v>645</c:v>
                </c:pt>
                <c:pt idx="5029">
                  <c:v>645.20001200000002</c:v>
                </c:pt>
                <c:pt idx="5030">
                  <c:v>645.09997599999997</c:v>
                </c:pt>
                <c:pt idx="5031">
                  <c:v>645.09997599999997</c:v>
                </c:pt>
                <c:pt idx="5032">
                  <c:v>645.20001200000002</c:v>
                </c:pt>
                <c:pt idx="5033">
                  <c:v>645.20001200000002</c:v>
                </c:pt>
                <c:pt idx="5034">
                  <c:v>645.09997599999997</c:v>
                </c:pt>
                <c:pt idx="5035">
                  <c:v>645.09997599999997</c:v>
                </c:pt>
                <c:pt idx="5036">
                  <c:v>645</c:v>
                </c:pt>
                <c:pt idx="5037">
                  <c:v>645.09997599999997</c:v>
                </c:pt>
                <c:pt idx="5038">
                  <c:v>645</c:v>
                </c:pt>
                <c:pt idx="5039">
                  <c:v>645.09997599999997</c:v>
                </c:pt>
                <c:pt idx="5040">
                  <c:v>645.09997599999997</c:v>
                </c:pt>
                <c:pt idx="5041">
                  <c:v>645</c:v>
                </c:pt>
                <c:pt idx="5042">
                  <c:v>644.90002400000003</c:v>
                </c:pt>
                <c:pt idx="5043">
                  <c:v>645</c:v>
                </c:pt>
                <c:pt idx="5044">
                  <c:v>644.90002400000003</c:v>
                </c:pt>
                <c:pt idx="5045">
                  <c:v>644.90002400000003</c:v>
                </c:pt>
                <c:pt idx="5046">
                  <c:v>644.90002400000003</c:v>
                </c:pt>
                <c:pt idx="5047">
                  <c:v>644.90002400000003</c:v>
                </c:pt>
                <c:pt idx="5048">
                  <c:v>644.90002400000003</c:v>
                </c:pt>
                <c:pt idx="5049">
                  <c:v>645.40002400000003</c:v>
                </c:pt>
                <c:pt idx="5050">
                  <c:v>644.20001200000002</c:v>
                </c:pt>
                <c:pt idx="5051">
                  <c:v>643.90002400000003</c:v>
                </c:pt>
                <c:pt idx="5052">
                  <c:v>643.70001200000002</c:v>
                </c:pt>
                <c:pt idx="5053">
                  <c:v>643.70001200000002</c:v>
                </c:pt>
                <c:pt idx="5054">
                  <c:v>643.70001200000002</c:v>
                </c:pt>
                <c:pt idx="5055">
                  <c:v>643.90002400000003</c:v>
                </c:pt>
                <c:pt idx="5056">
                  <c:v>643.90002400000003</c:v>
                </c:pt>
                <c:pt idx="5057">
                  <c:v>643.79998799999998</c:v>
                </c:pt>
                <c:pt idx="5058">
                  <c:v>643.70001200000002</c:v>
                </c:pt>
                <c:pt idx="5059">
                  <c:v>643.5</c:v>
                </c:pt>
                <c:pt idx="5060">
                  <c:v>643.70001200000002</c:v>
                </c:pt>
                <c:pt idx="5061">
                  <c:v>643.79998799999998</c:v>
                </c:pt>
                <c:pt idx="5062">
                  <c:v>643.59997599999997</c:v>
                </c:pt>
                <c:pt idx="5063">
                  <c:v>643.70001200000002</c:v>
                </c:pt>
                <c:pt idx="5064">
                  <c:v>643.70001200000002</c:v>
                </c:pt>
                <c:pt idx="5065">
                  <c:v>643.5</c:v>
                </c:pt>
                <c:pt idx="5066">
                  <c:v>643.79998799999998</c:v>
                </c:pt>
                <c:pt idx="5067">
                  <c:v>643.59997599999997</c:v>
                </c:pt>
                <c:pt idx="5068">
                  <c:v>643.59997599999997</c:v>
                </c:pt>
                <c:pt idx="5069">
                  <c:v>643.70001200000002</c:v>
                </c:pt>
                <c:pt idx="5070">
                  <c:v>650</c:v>
                </c:pt>
                <c:pt idx="5071">
                  <c:v>655</c:v>
                </c:pt>
                <c:pt idx="5072">
                  <c:v>659.5</c:v>
                </c:pt>
                <c:pt idx="5073">
                  <c:v>664.09997599999997</c:v>
                </c:pt>
                <c:pt idx="5074">
                  <c:v>668.5</c:v>
                </c:pt>
                <c:pt idx="5075">
                  <c:v>667.20001200000002</c:v>
                </c:pt>
                <c:pt idx="5076">
                  <c:v>664.79998799999998</c:v>
                </c:pt>
                <c:pt idx="5077">
                  <c:v>666.5</c:v>
                </c:pt>
                <c:pt idx="5078">
                  <c:v>669.59997599999997</c:v>
                </c:pt>
                <c:pt idx="5079">
                  <c:v>671.59997599999997</c:v>
                </c:pt>
                <c:pt idx="5080">
                  <c:v>671.79998799999998</c:v>
                </c:pt>
                <c:pt idx="5081">
                  <c:v>671.59997599999997</c:v>
                </c:pt>
                <c:pt idx="5082">
                  <c:v>671.70001200000002</c:v>
                </c:pt>
                <c:pt idx="5083">
                  <c:v>672.59997599999997</c:v>
                </c:pt>
                <c:pt idx="5084">
                  <c:v>673.79998799999998</c:v>
                </c:pt>
                <c:pt idx="5085">
                  <c:v>675</c:v>
                </c:pt>
                <c:pt idx="5086">
                  <c:v>675.40002400000003</c:v>
                </c:pt>
                <c:pt idx="5087">
                  <c:v>675.5</c:v>
                </c:pt>
                <c:pt idx="5088">
                  <c:v>675.70001200000002</c:v>
                </c:pt>
                <c:pt idx="5089">
                  <c:v>676</c:v>
                </c:pt>
                <c:pt idx="5090">
                  <c:v>676.70001200000002</c:v>
                </c:pt>
                <c:pt idx="5091">
                  <c:v>677.5</c:v>
                </c:pt>
                <c:pt idx="5092">
                  <c:v>677.90002400000003</c:v>
                </c:pt>
                <c:pt idx="5093">
                  <c:v>678.29998799999998</c:v>
                </c:pt>
                <c:pt idx="5094">
                  <c:v>678.5</c:v>
                </c:pt>
                <c:pt idx="5095">
                  <c:v>678.79998799999998</c:v>
                </c:pt>
                <c:pt idx="5096">
                  <c:v>679.09997599999997</c:v>
                </c:pt>
                <c:pt idx="5097">
                  <c:v>679.5</c:v>
                </c:pt>
                <c:pt idx="5098">
                  <c:v>680</c:v>
                </c:pt>
                <c:pt idx="5099">
                  <c:v>676.29998799999998</c:v>
                </c:pt>
                <c:pt idx="5100">
                  <c:v>675.5</c:v>
                </c:pt>
                <c:pt idx="5101">
                  <c:v>676</c:v>
                </c:pt>
                <c:pt idx="5102">
                  <c:v>676.09997599999997</c:v>
                </c:pt>
                <c:pt idx="5103">
                  <c:v>675.90002400000003</c:v>
                </c:pt>
                <c:pt idx="5104">
                  <c:v>676.09997599999997</c:v>
                </c:pt>
                <c:pt idx="5105">
                  <c:v>676.09997599999997</c:v>
                </c:pt>
                <c:pt idx="5106">
                  <c:v>676.29998799999998</c:v>
                </c:pt>
                <c:pt idx="5107">
                  <c:v>676.29998799999998</c:v>
                </c:pt>
                <c:pt idx="5108">
                  <c:v>676.5</c:v>
                </c:pt>
                <c:pt idx="5109">
                  <c:v>676.79998799999998</c:v>
                </c:pt>
                <c:pt idx="5110">
                  <c:v>676.90002400000003</c:v>
                </c:pt>
                <c:pt idx="5111">
                  <c:v>677</c:v>
                </c:pt>
                <c:pt idx="5112">
                  <c:v>677</c:v>
                </c:pt>
                <c:pt idx="5113">
                  <c:v>677.20001200000002</c:v>
                </c:pt>
                <c:pt idx="5114">
                  <c:v>677.29998799999998</c:v>
                </c:pt>
                <c:pt idx="5115">
                  <c:v>677.40002400000003</c:v>
                </c:pt>
                <c:pt idx="5116">
                  <c:v>677.59997599999997</c:v>
                </c:pt>
                <c:pt idx="5117">
                  <c:v>677.59997599999997</c:v>
                </c:pt>
                <c:pt idx="5118">
                  <c:v>677.70001200000002</c:v>
                </c:pt>
                <c:pt idx="5119">
                  <c:v>677.90002400000003</c:v>
                </c:pt>
                <c:pt idx="5120">
                  <c:v>678</c:v>
                </c:pt>
                <c:pt idx="5121">
                  <c:v>677.90002400000003</c:v>
                </c:pt>
                <c:pt idx="5122">
                  <c:v>678.29998799999998</c:v>
                </c:pt>
                <c:pt idx="5123">
                  <c:v>678.40002400000003</c:v>
                </c:pt>
                <c:pt idx="5124">
                  <c:v>678.40002400000003</c:v>
                </c:pt>
                <c:pt idx="5125">
                  <c:v>678.70001200000002</c:v>
                </c:pt>
                <c:pt idx="5126">
                  <c:v>678.59997599999997</c:v>
                </c:pt>
                <c:pt idx="5127">
                  <c:v>678.70001200000002</c:v>
                </c:pt>
                <c:pt idx="5128">
                  <c:v>679</c:v>
                </c:pt>
                <c:pt idx="5129">
                  <c:v>678.90002400000003</c:v>
                </c:pt>
                <c:pt idx="5130">
                  <c:v>679</c:v>
                </c:pt>
                <c:pt idx="5131">
                  <c:v>679.09997599999997</c:v>
                </c:pt>
                <c:pt idx="5132">
                  <c:v>679.40002400000003</c:v>
                </c:pt>
                <c:pt idx="5133">
                  <c:v>679.5</c:v>
                </c:pt>
                <c:pt idx="5134">
                  <c:v>679.40002400000003</c:v>
                </c:pt>
                <c:pt idx="5135">
                  <c:v>679.59997599999997</c:v>
                </c:pt>
                <c:pt idx="5136">
                  <c:v>679.59997599999997</c:v>
                </c:pt>
                <c:pt idx="5137">
                  <c:v>679.70001200000002</c:v>
                </c:pt>
                <c:pt idx="5138">
                  <c:v>679.79998799999998</c:v>
                </c:pt>
                <c:pt idx="5139">
                  <c:v>679.90002400000003</c:v>
                </c:pt>
                <c:pt idx="5140">
                  <c:v>680.09997599999997</c:v>
                </c:pt>
                <c:pt idx="5141">
                  <c:v>680</c:v>
                </c:pt>
                <c:pt idx="5142">
                  <c:v>663.90002400000003</c:v>
                </c:pt>
                <c:pt idx="5143">
                  <c:v>661</c:v>
                </c:pt>
                <c:pt idx="5144">
                  <c:v>658.90002400000003</c:v>
                </c:pt>
                <c:pt idx="5145">
                  <c:v>657.09997599999997</c:v>
                </c:pt>
                <c:pt idx="5146">
                  <c:v>655.70001200000002</c:v>
                </c:pt>
                <c:pt idx="5147">
                  <c:v>654.40002400000003</c:v>
                </c:pt>
                <c:pt idx="5148">
                  <c:v>653.40002400000003</c:v>
                </c:pt>
                <c:pt idx="5149">
                  <c:v>652.20001200000002</c:v>
                </c:pt>
                <c:pt idx="5150">
                  <c:v>651.40002400000003</c:v>
                </c:pt>
                <c:pt idx="5151">
                  <c:v>650.70001200000002</c:v>
                </c:pt>
                <c:pt idx="5152">
                  <c:v>650</c:v>
                </c:pt>
                <c:pt idx="5153">
                  <c:v>649.40002400000003</c:v>
                </c:pt>
                <c:pt idx="5154">
                  <c:v>649</c:v>
                </c:pt>
                <c:pt idx="5155">
                  <c:v>648.5</c:v>
                </c:pt>
                <c:pt idx="5156">
                  <c:v>648.20001200000002</c:v>
                </c:pt>
                <c:pt idx="5157">
                  <c:v>647.59997599999997</c:v>
                </c:pt>
                <c:pt idx="5158">
                  <c:v>647.29998799999998</c:v>
                </c:pt>
                <c:pt idx="5159">
                  <c:v>647.09997599999997</c:v>
                </c:pt>
                <c:pt idx="5160">
                  <c:v>646.70001200000002</c:v>
                </c:pt>
                <c:pt idx="5161">
                  <c:v>646.29998799999998</c:v>
                </c:pt>
                <c:pt idx="5162">
                  <c:v>646.09997599999997</c:v>
                </c:pt>
                <c:pt idx="5163">
                  <c:v>645.79998799999998</c:v>
                </c:pt>
                <c:pt idx="5164">
                  <c:v>645.5</c:v>
                </c:pt>
                <c:pt idx="5165">
                  <c:v>645.09997599999997</c:v>
                </c:pt>
                <c:pt idx="5166">
                  <c:v>645.09997599999997</c:v>
                </c:pt>
                <c:pt idx="5167">
                  <c:v>644.90002400000003</c:v>
                </c:pt>
                <c:pt idx="5168">
                  <c:v>644.70001200000002</c:v>
                </c:pt>
                <c:pt idx="5169">
                  <c:v>644.5</c:v>
                </c:pt>
                <c:pt idx="5170">
                  <c:v>644.29998799999998</c:v>
                </c:pt>
                <c:pt idx="5171">
                  <c:v>644.09997599999997</c:v>
                </c:pt>
                <c:pt idx="5172">
                  <c:v>643.79998799999998</c:v>
                </c:pt>
                <c:pt idx="5173">
                  <c:v>643.70001200000002</c:v>
                </c:pt>
                <c:pt idx="5174">
                  <c:v>643.5</c:v>
                </c:pt>
                <c:pt idx="5175">
                  <c:v>643.40002400000003</c:v>
                </c:pt>
                <c:pt idx="5176">
                  <c:v>643.29998799999998</c:v>
                </c:pt>
                <c:pt idx="5177">
                  <c:v>643.20001200000002</c:v>
                </c:pt>
                <c:pt idx="5178">
                  <c:v>643.20001200000002</c:v>
                </c:pt>
                <c:pt idx="5179">
                  <c:v>643</c:v>
                </c:pt>
                <c:pt idx="5180">
                  <c:v>642.90002400000003</c:v>
                </c:pt>
                <c:pt idx="5181">
                  <c:v>641.59997599999997</c:v>
                </c:pt>
                <c:pt idx="5182">
                  <c:v>640.59997599999997</c:v>
                </c:pt>
                <c:pt idx="5183">
                  <c:v>638.29998799999998</c:v>
                </c:pt>
                <c:pt idx="5184">
                  <c:v>637.70001200000002</c:v>
                </c:pt>
                <c:pt idx="5185">
                  <c:v>639.59997599999997</c:v>
                </c:pt>
                <c:pt idx="5186">
                  <c:v>639.20001200000002</c:v>
                </c:pt>
                <c:pt idx="5187">
                  <c:v>639.29998799999998</c:v>
                </c:pt>
                <c:pt idx="5188">
                  <c:v>639.29998799999998</c:v>
                </c:pt>
                <c:pt idx="5189">
                  <c:v>639.09997599999997</c:v>
                </c:pt>
                <c:pt idx="5190">
                  <c:v>639</c:v>
                </c:pt>
                <c:pt idx="5191">
                  <c:v>639.09997599999997</c:v>
                </c:pt>
                <c:pt idx="5192">
                  <c:v>639.20001200000002</c:v>
                </c:pt>
                <c:pt idx="5193">
                  <c:v>641.79998799999998</c:v>
                </c:pt>
                <c:pt idx="5194">
                  <c:v>641.29998799999998</c:v>
                </c:pt>
                <c:pt idx="5195">
                  <c:v>641.29998799999998</c:v>
                </c:pt>
                <c:pt idx="5196">
                  <c:v>640.79998799999998</c:v>
                </c:pt>
                <c:pt idx="5197">
                  <c:v>640.29998799999998</c:v>
                </c:pt>
                <c:pt idx="5198">
                  <c:v>640.59997599999997</c:v>
                </c:pt>
                <c:pt idx="5199">
                  <c:v>638.59997599999997</c:v>
                </c:pt>
                <c:pt idx="5200">
                  <c:v>640.70001200000002</c:v>
                </c:pt>
                <c:pt idx="5201">
                  <c:v>640</c:v>
                </c:pt>
                <c:pt idx="5202">
                  <c:v>640.40002400000003</c:v>
                </c:pt>
                <c:pt idx="5203">
                  <c:v>639.5</c:v>
                </c:pt>
                <c:pt idx="5204">
                  <c:v>634.70001200000002</c:v>
                </c:pt>
                <c:pt idx="5205">
                  <c:v>636.29998799999998</c:v>
                </c:pt>
                <c:pt idx="5206">
                  <c:v>636.59997599999997</c:v>
                </c:pt>
                <c:pt idx="5207">
                  <c:v>645.20001200000002</c:v>
                </c:pt>
                <c:pt idx="5208">
                  <c:v>646.29998799999998</c:v>
                </c:pt>
                <c:pt idx="5209">
                  <c:v>647.20001200000002</c:v>
                </c:pt>
                <c:pt idx="5210">
                  <c:v>638</c:v>
                </c:pt>
                <c:pt idx="5211">
                  <c:v>649.90002400000003</c:v>
                </c:pt>
                <c:pt idx="5212">
                  <c:v>651.29998799999998</c:v>
                </c:pt>
                <c:pt idx="5213">
                  <c:v>652.29998799999998</c:v>
                </c:pt>
                <c:pt idx="5214">
                  <c:v>653.20001200000002</c:v>
                </c:pt>
                <c:pt idx="5215">
                  <c:v>654</c:v>
                </c:pt>
                <c:pt idx="5216">
                  <c:v>654.70001200000002</c:v>
                </c:pt>
                <c:pt idx="5217">
                  <c:v>655.29998799999998</c:v>
                </c:pt>
                <c:pt idx="5218">
                  <c:v>655.79998799999998</c:v>
                </c:pt>
                <c:pt idx="5219">
                  <c:v>656.20001200000002</c:v>
                </c:pt>
                <c:pt idx="5220">
                  <c:v>660.70001200000002</c:v>
                </c:pt>
                <c:pt idx="5221">
                  <c:v>662.40002400000003</c:v>
                </c:pt>
                <c:pt idx="5222">
                  <c:v>653</c:v>
                </c:pt>
                <c:pt idx="5223">
                  <c:v>646.70001200000002</c:v>
                </c:pt>
                <c:pt idx="5224">
                  <c:v>645.40002400000003</c:v>
                </c:pt>
                <c:pt idx="5225">
                  <c:v>644.20001200000002</c:v>
                </c:pt>
                <c:pt idx="5226">
                  <c:v>643.20001200000002</c:v>
                </c:pt>
                <c:pt idx="5227">
                  <c:v>642.79998799999998</c:v>
                </c:pt>
                <c:pt idx="5228">
                  <c:v>642.20001200000002</c:v>
                </c:pt>
                <c:pt idx="5229">
                  <c:v>638.40002400000003</c:v>
                </c:pt>
                <c:pt idx="5230">
                  <c:v>640.29998799999998</c:v>
                </c:pt>
                <c:pt idx="5231">
                  <c:v>640.70001200000002</c:v>
                </c:pt>
                <c:pt idx="5232">
                  <c:v>640</c:v>
                </c:pt>
                <c:pt idx="5233">
                  <c:v>639.5</c:v>
                </c:pt>
                <c:pt idx="5234">
                  <c:v>639.29998799999998</c:v>
                </c:pt>
                <c:pt idx="5235">
                  <c:v>639.90002400000003</c:v>
                </c:pt>
                <c:pt idx="5236">
                  <c:v>643.59997599999997</c:v>
                </c:pt>
                <c:pt idx="5237">
                  <c:v>639.09997599999997</c:v>
                </c:pt>
                <c:pt idx="5238">
                  <c:v>638.20001200000002</c:v>
                </c:pt>
                <c:pt idx="5239">
                  <c:v>635.90002400000003</c:v>
                </c:pt>
                <c:pt idx="5240">
                  <c:v>641.59997599999997</c:v>
                </c:pt>
                <c:pt idx="5241">
                  <c:v>637</c:v>
                </c:pt>
                <c:pt idx="5242">
                  <c:v>627.40002400000003</c:v>
                </c:pt>
                <c:pt idx="5243">
                  <c:v>637.09997599999997</c:v>
                </c:pt>
                <c:pt idx="5244">
                  <c:v>637.29998799999998</c:v>
                </c:pt>
                <c:pt idx="5245">
                  <c:v>637.5</c:v>
                </c:pt>
                <c:pt idx="5246">
                  <c:v>637.59997599999997</c:v>
                </c:pt>
                <c:pt idx="5247">
                  <c:v>637.59997599999997</c:v>
                </c:pt>
                <c:pt idx="5248">
                  <c:v>637.59997599999997</c:v>
                </c:pt>
                <c:pt idx="5249">
                  <c:v>637.59997599999997</c:v>
                </c:pt>
                <c:pt idx="5250">
                  <c:v>637.40002400000003</c:v>
                </c:pt>
                <c:pt idx="5251">
                  <c:v>637.5</c:v>
                </c:pt>
                <c:pt idx="5252">
                  <c:v>637.20001200000002</c:v>
                </c:pt>
                <c:pt idx="5253">
                  <c:v>637.5</c:v>
                </c:pt>
                <c:pt idx="5254">
                  <c:v>642</c:v>
                </c:pt>
                <c:pt idx="5255">
                  <c:v>637.59997599999997</c:v>
                </c:pt>
                <c:pt idx="5256">
                  <c:v>637.5</c:v>
                </c:pt>
                <c:pt idx="5257">
                  <c:v>638.20001200000002</c:v>
                </c:pt>
                <c:pt idx="5258">
                  <c:v>637.5</c:v>
                </c:pt>
                <c:pt idx="5259">
                  <c:v>637.40002400000003</c:v>
                </c:pt>
                <c:pt idx="5260">
                  <c:v>637</c:v>
                </c:pt>
                <c:pt idx="5261">
                  <c:v>638.40002400000003</c:v>
                </c:pt>
                <c:pt idx="5262">
                  <c:v>637.59997599999997</c:v>
                </c:pt>
                <c:pt idx="5263">
                  <c:v>639.5</c:v>
                </c:pt>
                <c:pt idx="5264">
                  <c:v>638.79998799999998</c:v>
                </c:pt>
                <c:pt idx="5265">
                  <c:v>635.70001200000002</c:v>
                </c:pt>
                <c:pt idx="5266">
                  <c:v>639</c:v>
                </c:pt>
                <c:pt idx="5267">
                  <c:v>637.29998799999998</c:v>
                </c:pt>
                <c:pt idx="5268">
                  <c:v>637.09997599999997</c:v>
                </c:pt>
                <c:pt idx="5269">
                  <c:v>635.09997599999997</c:v>
                </c:pt>
                <c:pt idx="5270">
                  <c:v>635.40002400000003</c:v>
                </c:pt>
                <c:pt idx="5271">
                  <c:v>623.20001200000002</c:v>
                </c:pt>
                <c:pt idx="5272">
                  <c:v>622.90002400000003</c:v>
                </c:pt>
                <c:pt idx="5273">
                  <c:v>609.29998799999998</c:v>
                </c:pt>
                <c:pt idx="5274">
                  <c:v>602.59997599999997</c:v>
                </c:pt>
                <c:pt idx="5275">
                  <c:v>601.5</c:v>
                </c:pt>
                <c:pt idx="5276">
                  <c:v>600.70001200000002</c:v>
                </c:pt>
                <c:pt idx="5277">
                  <c:v>600.70001200000002</c:v>
                </c:pt>
                <c:pt idx="5278">
                  <c:v>600.79998799999998</c:v>
                </c:pt>
                <c:pt idx="5279">
                  <c:v>600.5</c:v>
                </c:pt>
                <c:pt idx="5280">
                  <c:v>600.70001200000002</c:v>
                </c:pt>
                <c:pt idx="5281">
                  <c:v>600.59997599999997</c:v>
                </c:pt>
                <c:pt idx="5282">
                  <c:v>600.5</c:v>
                </c:pt>
                <c:pt idx="5283">
                  <c:v>600.40002400000003</c:v>
                </c:pt>
                <c:pt idx="5284">
                  <c:v>600.09997599999997</c:v>
                </c:pt>
                <c:pt idx="5285">
                  <c:v>600.29998799999998</c:v>
                </c:pt>
                <c:pt idx="5286">
                  <c:v>600.09997599999997</c:v>
                </c:pt>
                <c:pt idx="5287">
                  <c:v>600.09997599999997</c:v>
                </c:pt>
                <c:pt idx="5288">
                  <c:v>600.09997599999997</c:v>
                </c:pt>
                <c:pt idx="5289">
                  <c:v>600.20001200000002</c:v>
                </c:pt>
                <c:pt idx="5290">
                  <c:v>599.79998799999998</c:v>
                </c:pt>
                <c:pt idx="5291">
                  <c:v>600</c:v>
                </c:pt>
                <c:pt idx="5292">
                  <c:v>599.79998799999998</c:v>
                </c:pt>
                <c:pt idx="5293">
                  <c:v>599.40002400000003</c:v>
                </c:pt>
                <c:pt idx="5294">
                  <c:v>599.5</c:v>
                </c:pt>
                <c:pt idx="5295">
                  <c:v>599.40002400000003</c:v>
                </c:pt>
                <c:pt idx="5296">
                  <c:v>599.29998799999998</c:v>
                </c:pt>
                <c:pt idx="5297">
                  <c:v>599.09997599999997</c:v>
                </c:pt>
                <c:pt idx="5298">
                  <c:v>599.09997599999997</c:v>
                </c:pt>
                <c:pt idx="5299">
                  <c:v>599.09997599999997</c:v>
                </c:pt>
                <c:pt idx="5300">
                  <c:v>612.59997599999997</c:v>
                </c:pt>
                <c:pt idx="5301">
                  <c:v>618.20001200000002</c:v>
                </c:pt>
                <c:pt idx="5302">
                  <c:v>630</c:v>
                </c:pt>
                <c:pt idx="5303">
                  <c:v>630.09997599999997</c:v>
                </c:pt>
                <c:pt idx="5304">
                  <c:v>629.5</c:v>
                </c:pt>
                <c:pt idx="5305">
                  <c:v>630.20001200000002</c:v>
                </c:pt>
                <c:pt idx="5306">
                  <c:v>628.29998799999998</c:v>
                </c:pt>
                <c:pt idx="5307">
                  <c:v>634.5</c:v>
                </c:pt>
                <c:pt idx="5308">
                  <c:v>634.90002400000003</c:v>
                </c:pt>
                <c:pt idx="5309">
                  <c:v>631.20001200000002</c:v>
                </c:pt>
                <c:pt idx="5310">
                  <c:v>634</c:v>
                </c:pt>
                <c:pt idx="5311">
                  <c:v>634.90002400000003</c:v>
                </c:pt>
                <c:pt idx="5312">
                  <c:v>632.59997599999997</c:v>
                </c:pt>
                <c:pt idx="5313">
                  <c:v>636.09997599999997</c:v>
                </c:pt>
                <c:pt idx="5314">
                  <c:v>638.29998799999998</c:v>
                </c:pt>
                <c:pt idx="5315">
                  <c:v>633</c:v>
                </c:pt>
                <c:pt idx="5316">
                  <c:v>635.70001200000002</c:v>
                </c:pt>
                <c:pt idx="5317">
                  <c:v>636.59997599999997</c:v>
                </c:pt>
                <c:pt idx="5318">
                  <c:v>634.90002400000003</c:v>
                </c:pt>
                <c:pt idx="5319">
                  <c:v>642.59997599999997</c:v>
                </c:pt>
                <c:pt idx="5320">
                  <c:v>652.40002400000003</c:v>
                </c:pt>
                <c:pt idx="5321">
                  <c:v>665.20001200000002</c:v>
                </c:pt>
                <c:pt idx="5322">
                  <c:v>667.79998799999998</c:v>
                </c:pt>
                <c:pt idx="5323">
                  <c:v>670.40002400000003</c:v>
                </c:pt>
                <c:pt idx="5324">
                  <c:v>673.20001200000002</c:v>
                </c:pt>
                <c:pt idx="5325">
                  <c:v>675.20001200000002</c:v>
                </c:pt>
                <c:pt idx="5326">
                  <c:v>676.79998799999998</c:v>
                </c:pt>
                <c:pt idx="5327">
                  <c:v>678.59997599999997</c:v>
                </c:pt>
                <c:pt idx="5328">
                  <c:v>680</c:v>
                </c:pt>
                <c:pt idx="5329">
                  <c:v>681.29998799999998</c:v>
                </c:pt>
                <c:pt idx="5330">
                  <c:v>682.5</c:v>
                </c:pt>
                <c:pt idx="5331">
                  <c:v>683.5</c:v>
                </c:pt>
                <c:pt idx="5332">
                  <c:v>684.59997599999997</c:v>
                </c:pt>
                <c:pt idx="5333">
                  <c:v>685.5</c:v>
                </c:pt>
                <c:pt idx="5334">
                  <c:v>686.29998799999998</c:v>
                </c:pt>
                <c:pt idx="5335">
                  <c:v>687.29998799999998</c:v>
                </c:pt>
                <c:pt idx="5336">
                  <c:v>687.90002400000003</c:v>
                </c:pt>
                <c:pt idx="5337">
                  <c:v>688.70001200000002</c:v>
                </c:pt>
                <c:pt idx="5338">
                  <c:v>689.5</c:v>
                </c:pt>
                <c:pt idx="5339">
                  <c:v>690.09997599999997</c:v>
                </c:pt>
                <c:pt idx="5340">
                  <c:v>690.90002400000003</c:v>
                </c:pt>
                <c:pt idx="5341">
                  <c:v>691.59997599999997</c:v>
                </c:pt>
                <c:pt idx="5342">
                  <c:v>692.09997599999997</c:v>
                </c:pt>
                <c:pt idx="5343">
                  <c:v>692.70001200000002</c:v>
                </c:pt>
                <c:pt idx="5344">
                  <c:v>693.40002400000003</c:v>
                </c:pt>
                <c:pt idx="5345">
                  <c:v>694.09997599999997</c:v>
                </c:pt>
                <c:pt idx="5346">
                  <c:v>694.5</c:v>
                </c:pt>
                <c:pt idx="5347">
                  <c:v>688.79998799999998</c:v>
                </c:pt>
                <c:pt idx="5348">
                  <c:v>673.40002400000003</c:v>
                </c:pt>
                <c:pt idx="5349">
                  <c:v>663</c:v>
                </c:pt>
                <c:pt idx="5350">
                  <c:v>659.20001200000002</c:v>
                </c:pt>
                <c:pt idx="5351">
                  <c:v>654.70001200000002</c:v>
                </c:pt>
                <c:pt idx="5352">
                  <c:v>650.29998799999998</c:v>
                </c:pt>
                <c:pt idx="5353">
                  <c:v>647.79998799999998</c:v>
                </c:pt>
                <c:pt idx="5354">
                  <c:v>645.59997599999997</c:v>
                </c:pt>
                <c:pt idx="5355">
                  <c:v>636</c:v>
                </c:pt>
                <c:pt idx="5356">
                  <c:v>625.70001200000002</c:v>
                </c:pt>
                <c:pt idx="5357">
                  <c:v>614.79998799999998</c:v>
                </c:pt>
                <c:pt idx="5358">
                  <c:v>620.79998799999998</c:v>
                </c:pt>
                <c:pt idx="5359">
                  <c:v>619.59997599999997</c:v>
                </c:pt>
                <c:pt idx="5360">
                  <c:v>619</c:v>
                </c:pt>
                <c:pt idx="5361">
                  <c:v>617.70001200000002</c:v>
                </c:pt>
                <c:pt idx="5362">
                  <c:v>617.20001200000002</c:v>
                </c:pt>
                <c:pt idx="5363">
                  <c:v>616.29998799999998</c:v>
                </c:pt>
                <c:pt idx="5364">
                  <c:v>616</c:v>
                </c:pt>
                <c:pt idx="5365">
                  <c:v>615.5</c:v>
                </c:pt>
                <c:pt idx="5366">
                  <c:v>615.20001200000002</c:v>
                </c:pt>
                <c:pt idx="5367">
                  <c:v>614.90002400000003</c:v>
                </c:pt>
                <c:pt idx="5368">
                  <c:v>614.59997599999997</c:v>
                </c:pt>
                <c:pt idx="5369">
                  <c:v>629.70001200000002</c:v>
                </c:pt>
                <c:pt idx="5370">
                  <c:v>631.40002400000003</c:v>
                </c:pt>
                <c:pt idx="5371">
                  <c:v>632.79998799999998</c:v>
                </c:pt>
                <c:pt idx="5372">
                  <c:v>633.59997599999997</c:v>
                </c:pt>
                <c:pt idx="5373">
                  <c:v>633.90002400000003</c:v>
                </c:pt>
                <c:pt idx="5374">
                  <c:v>634.29998799999998</c:v>
                </c:pt>
                <c:pt idx="5375">
                  <c:v>634.20001200000002</c:v>
                </c:pt>
                <c:pt idx="5376">
                  <c:v>634.40002400000003</c:v>
                </c:pt>
                <c:pt idx="5377">
                  <c:v>634.40002400000003</c:v>
                </c:pt>
                <c:pt idx="5378">
                  <c:v>634.09997599999997</c:v>
                </c:pt>
                <c:pt idx="5379">
                  <c:v>634.5</c:v>
                </c:pt>
                <c:pt idx="5380">
                  <c:v>634.5</c:v>
                </c:pt>
                <c:pt idx="5381">
                  <c:v>634.40002400000003</c:v>
                </c:pt>
                <c:pt idx="5382">
                  <c:v>634.5</c:v>
                </c:pt>
                <c:pt idx="5383">
                  <c:v>634.5</c:v>
                </c:pt>
                <c:pt idx="5384">
                  <c:v>634.5</c:v>
                </c:pt>
                <c:pt idx="5385">
                  <c:v>634.5</c:v>
                </c:pt>
                <c:pt idx="5386">
                  <c:v>634.40002400000003</c:v>
                </c:pt>
                <c:pt idx="5387">
                  <c:v>634.40002400000003</c:v>
                </c:pt>
                <c:pt idx="5388">
                  <c:v>634.29998799999998</c:v>
                </c:pt>
                <c:pt idx="5389">
                  <c:v>634.40002400000003</c:v>
                </c:pt>
                <c:pt idx="5390">
                  <c:v>634.40002400000003</c:v>
                </c:pt>
                <c:pt idx="5391">
                  <c:v>634.29998799999998</c:v>
                </c:pt>
                <c:pt idx="5392">
                  <c:v>634.29998799999998</c:v>
                </c:pt>
                <c:pt idx="5393">
                  <c:v>634.29998799999998</c:v>
                </c:pt>
                <c:pt idx="5394">
                  <c:v>634.40002400000003</c:v>
                </c:pt>
                <c:pt idx="5395">
                  <c:v>634.29998799999998</c:v>
                </c:pt>
                <c:pt idx="5396">
                  <c:v>634.20001200000002</c:v>
                </c:pt>
                <c:pt idx="5397">
                  <c:v>634.20001200000002</c:v>
                </c:pt>
                <c:pt idx="5398">
                  <c:v>634.20001200000002</c:v>
                </c:pt>
                <c:pt idx="5399">
                  <c:v>634.79998799999998</c:v>
                </c:pt>
                <c:pt idx="5400">
                  <c:v>634.79998799999998</c:v>
                </c:pt>
                <c:pt idx="5401">
                  <c:v>634.90002400000003</c:v>
                </c:pt>
                <c:pt idx="5402">
                  <c:v>634.90002400000003</c:v>
                </c:pt>
                <c:pt idx="5403">
                  <c:v>634.90002400000003</c:v>
                </c:pt>
                <c:pt idx="5404">
                  <c:v>634.90002400000003</c:v>
                </c:pt>
                <c:pt idx="5405">
                  <c:v>634.90002400000003</c:v>
                </c:pt>
                <c:pt idx="5406">
                  <c:v>634.90002400000003</c:v>
                </c:pt>
                <c:pt idx="5407">
                  <c:v>635</c:v>
                </c:pt>
                <c:pt idx="5408">
                  <c:v>634.90002400000003</c:v>
                </c:pt>
                <c:pt idx="5409">
                  <c:v>634.90002400000003</c:v>
                </c:pt>
                <c:pt idx="5410">
                  <c:v>634.90002400000003</c:v>
                </c:pt>
                <c:pt idx="5411">
                  <c:v>634.79998799999998</c:v>
                </c:pt>
                <c:pt idx="5412">
                  <c:v>635</c:v>
                </c:pt>
                <c:pt idx="5413">
                  <c:v>634.79998799999998</c:v>
                </c:pt>
                <c:pt idx="5414">
                  <c:v>634.79998799999998</c:v>
                </c:pt>
                <c:pt idx="5415">
                  <c:v>634.79998799999998</c:v>
                </c:pt>
                <c:pt idx="5416">
                  <c:v>634.90002400000003</c:v>
                </c:pt>
                <c:pt idx="5417">
                  <c:v>634.79998799999998</c:v>
                </c:pt>
                <c:pt idx="5418">
                  <c:v>634.79998799999998</c:v>
                </c:pt>
                <c:pt idx="5419">
                  <c:v>634.70001200000002</c:v>
                </c:pt>
                <c:pt idx="5420">
                  <c:v>634.70001200000002</c:v>
                </c:pt>
                <c:pt idx="5421">
                  <c:v>620.90002400000003</c:v>
                </c:pt>
                <c:pt idx="5422">
                  <c:v>632.79998799999998</c:v>
                </c:pt>
                <c:pt idx="5423">
                  <c:v>632.59997599999997</c:v>
                </c:pt>
                <c:pt idx="5424">
                  <c:v>631.70001200000002</c:v>
                </c:pt>
                <c:pt idx="5425">
                  <c:v>644.29998799999998</c:v>
                </c:pt>
                <c:pt idx="5426">
                  <c:v>645.70001200000002</c:v>
                </c:pt>
                <c:pt idx="5427">
                  <c:v>646.70001200000002</c:v>
                </c:pt>
                <c:pt idx="5428">
                  <c:v>647.70001200000002</c:v>
                </c:pt>
                <c:pt idx="5429">
                  <c:v>648.40002400000003</c:v>
                </c:pt>
                <c:pt idx="5430">
                  <c:v>649.09997599999997</c:v>
                </c:pt>
                <c:pt idx="5431">
                  <c:v>649.59997599999997</c:v>
                </c:pt>
                <c:pt idx="5432">
                  <c:v>650.20001200000002</c:v>
                </c:pt>
                <c:pt idx="5433">
                  <c:v>650.59997599999997</c:v>
                </c:pt>
                <c:pt idx="5434">
                  <c:v>651.20001200000002</c:v>
                </c:pt>
                <c:pt idx="5435">
                  <c:v>651.59997599999997</c:v>
                </c:pt>
                <c:pt idx="5436">
                  <c:v>666.09997599999997</c:v>
                </c:pt>
                <c:pt idx="5437">
                  <c:v>658.09997599999997</c:v>
                </c:pt>
                <c:pt idx="5438">
                  <c:v>646.59997599999997</c:v>
                </c:pt>
                <c:pt idx="5439">
                  <c:v>645.79998799999998</c:v>
                </c:pt>
                <c:pt idx="5440">
                  <c:v>647.59997599999997</c:v>
                </c:pt>
                <c:pt idx="5441">
                  <c:v>639.09997599999997</c:v>
                </c:pt>
                <c:pt idx="5442">
                  <c:v>639.79998799999998</c:v>
                </c:pt>
                <c:pt idx="5443">
                  <c:v>639</c:v>
                </c:pt>
                <c:pt idx="5444">
                  <c:v>638.20001200000002</c:v>
                </c:pt>
                <c:pt idx="5445">
                  <c:v>634.79998799999998</c:v>
                </c:pt>
                <c:pt idx="5446">
                  <c:v>629.90002400000003</c:v>
                </c:pt>
                <c:pt idx="5447">
                  <c:v>622.09997599999997</c:v>
                </c:pt>
                <c:pt idx="5448">
                  <c:v>617.40002400000003</c:v>
                </c:pt>
                <c:pt idx="5449">
                  <c:v>597.40002400000003</c:v>
                </c:pt>
                <c:pt idx="5450">
                  <c:v>598</c:v>
                </c:pt>
                <c:pt idx="5451">
                  <c:v>598.20001200000002</c:v>
                </c:pt>
                <c:pt idx="5452">
                  <c:v>597.70001200000002</c:v>
                </c:pt>
                <c:pt idx="5453">
                  <c:v>597.29998799999998</c:v>
                </c:pt>
                <c:pt idx="5454">
                  <c:v>597.40002400000003</c:v>
                </c:pt>
                <c:pt idx="5455">
                  <c:v>597.20001200000002</c:v>
                </c:pt>
                <c:pt idx="5456">
                  <c:v>597.09997599999997</c:v>
                </c:pt>
                <c:pt idx="5457">
                  <c:v>596.90002400000003</c:v>
                </c:pt>
                <c:pt idx="5458">
                  <c:v>596.90002400000003</c:v>
                </c:pt>
                <c:pt idx="5459">
                  <c:v>597</c:v>
                </c:pt>
                <c:pt idx="5460">
                  <c:v>596.90002400000003</c:v>
                </c:pt>
                <c:pt idx="5461">
                  <c:v>596.5</c:v>
                </c:pt>
                <c:pt idx="5462">
                  <c:v>596.79998799999998</c:v>
                </c:pt>
                <c:pt idx="5463">
                  <c:v>596.59997599999997</c:v>
                </c:pt>
                <c:pt idx="5464">
                  <c:v>596.59997599999997</c:v>
                </c:pt>
                <c:pt idx="5465">
                  <c:v>596.5</c:v>
                </c:pt>
                <c:pt idx="5466">
                  <c:v>596.09997599999997</c:v>
                </c:pt>
                <c:pt idx="5467">
                  <c:v>596</c:v>
                </c:pt>
                <c:pt idx="5468">
                  <c:v>596.09997599999997</c:v>
                </c:pt>
                <c:pt idx="5469">
                  <c:v>596.09997599999997</c:v>
                </c:pt>
                <c:pt idx="5470">
                  <c:v>595.79998799999998</c:v>
                </c:pt>
                <c:pt idx="5471">
                  <c:v>595.5</c:v>
                </c:pt>
                <c:pt idx="5472">
                  <c:v>595.5</c:v>
                </c:pt>
                <c:pt idx="5473">
                  <c:v>595.59997599999997</c:v>
                </c:pt>
                <c:pt idx="5474">
                  <c:v>595.29998799999998</c:v>
                </c:pt>
                <c:pt idx="5475">
                  <c:v>604.5</c:v>
                </c:pt>
                <c:pt idx="5476">
                  <c:v>616.20001200000002</c:v>
                </c:pt>
                <c:pt idx="5477">
                  <c:v>623.40002400000003</c:v>
                </c:pt>
                <c:pt idx="5478">
                  <c:v>627.79998799999998</c:v>
                </c:pt>
                <c:pt idx="5479">
                  <c:v>624.70001200000002</c:v>
                </c:pt>
                <c:pt idx="5480">
                  <c:v>625.79998799999998</c:v>
                </c:pt>
                <c:pt idx="5481">
                  <c:v>624.09997599999997</c:v>
                </c:pt>
                <c:pt idx="5482">
                  <c:v>622.59997599999997</c:v>
                </c:pt>
                <c:pt idx="5483">
                  <c:v>630.29998799999998</c:v>
                </c:pt>
                <c:pt idx="5484">
                  <c:v>627.40002400000003</c:v>
                </c:pt>
                <c:pt idx="5485">
                  <c:v>625.20001200000002</c:v>
                </c:pt>
                <c:pt idx="5486">
                  <c:v>629.90002400000003</c:v>
                </c:pt>
                <c:pt idx="5487">
                  <c:v>627.09997599999997</c:v>
                </c:pt>
                <c:pt idx="5488">
                  <c:v>627.29998799999998</c:v>
                </c:pt>
                <c:pt idx="5489">
                  <c:v>630.59997599999997</c:v>
                </c:pt>
                <c:pt idx="5490">
                  <c:v>632.90002400000003</c:v>
                </c:pt>
                <c:pt idx="5491">
                  <c:v>632.09997599999997</c:v>
                </c:pt>
                <c:pt idx="5492">
                  <c:v>631.29998799999998</c:v>
                </c:pt>
                <c:pt idx="5493">
                  <c:v>630.90002400000003</c:v>
                </c:pt>
                <c:pt idx="5494">
                  <c:v>630.5</c:v>
                </c:pt>
                <c:pt idx="5495">
                  <c:v>630.79998799999998</c:v>
                </c:pt>
                <c:pt idx="5496">
                  <c:v>635</c:v>
                </c:pt>
                <c:pt idx="5497">
                  <c:v>643.90002400000003</c:v>
                </c:pt>
                <c:pt idx="5498">
                  <c:v>661.09997599999997</c:v>
                </c:pt>
                <c:pt idx="5499">
                  <c:v>663.09997599999997</c:v>
                </c:pt>
                <c:pt idx="5500">
                  <c:v>665.79998799999998</c:v>
                </c:pt>
                <c:pt idx="5501">
                  <c:v>668.90002400000003</c:v>
                </c:pt>
                <c:pt idx="5502">
                  <c:v>671.20001200000002</c:v>
                </c:pt>
                <c:pt idx="5503">
                  <c:v>672.90002400000003</c:v>
                </c:pt>
                <c:pt idx="5504">
                  <c:v>674.70001200000002</c:v>
                </c:pt>
                <c:pt idx="5505">
                  <c:v>676.59997599999997</c:v>
                </c:pt>
                <c:pt idx="5506">
                  <c:v>677.90002400000003</c:v>
                </c:pt>
                <c:pt idx="5507">
                  <c:v>679.09997599999997</c:v>
                </c:pt>
                <c:pt idx="5508">
                  <c:v>680.40002400000003</c:v>
                </c:pt>
                <c:pt idx="5509">
                  <c:v>681.5</c:v>
                </c:pt>
                <c:pt idx="5510">
                  <c:v>682.29998799999998</c:v>
                </c:pt>
                <c:pt idx="5511">
                  <c:v>683.29998799999998</c:v>
                </c:pt>
                <c:pt idx="5512">
                  <c:v>684.29998799999998</c:v>
                </c:pt>
                <c:pt idx="5513">
                  <c:v>684.90002400000003</c:v>
                </c:pt>
                <c:pt idx="5514">
                  <c:v>685.70001200000002</c:v>
                </c:pt>
                <c:pt idx="5515">
                  <c:v>686.40002400000003</c:v>
                </c:pt>
                <c:pt idx="5516">
                  <c:v>687</c:v>
                </c:pt>
                <c:pt idx="5517">
                  <c:v>687.70001200000002</c:v>
                </c:pt>
                <c:pt idx="5518">
                  <c:v>688.20001200000002</c:v>
                </c:pt>
                <c:pt idx="5519">
                  <c:v>688.79998799999998</c:v>
                </c:pt>
                <c:pt idx="5520">
                  <c:v>689.5</c:v>
                </c:pt>
                <c:pt idx="5521">
                  <c:v>690</c:v>
                </c:pt>
                <c:pt idx="5522">
                  <c:v>690.70001200000002</c:v>
                </c:pt>
                <c:pt idx="5523">
                  <c:v>691.20001200000002</c:v>
                </c:pt>
                <c:pt idx="5524">
                  <c:v>691.5</c:v>
                </c:pt>
                <c:pt idx="5525">
                  <c:v>680</c:v>
                </c:pt>
                <c:pt idx="5526">
                  <c:v>664.40002400000003</c:v>
                </c:pt>
                <c:pt idx="5527">
                  <c:v>660.79998799999998</c:v>
                </c:pt>
                <c:pt idx="5528">
                  <c:v>655.70001200000002</c:v>
                </c:pt>
                <c:pt idx="5529">
                  <c:v>653</c:v>
                </c:pt>
                <c:pt idx="5530">
                  <c:v>650.40002400000003</c:v>
                </c:pt>
                <c:pt idx="5531">
                  <c:v>645.70001200000002</c:v>
                </c:pt>
                <c:pt idx="5532">
                  <c:v>643.70001200000002</c:v>
                </c:pt>
                <c:pt idx="5533">
                  <c:v>642.09997599999997</c:v>
                </c:pt>
                <c:pt idx="5534">
                  <c:v>630.40002400000003</c:v>
                </c:pt>
                <c:pt idx="5535">
                  <c:v>620.29998799999998</c:v>
                </c:pt>
                <c:pt idx="5536">
                  <c:v>609.29998799999998</c:v>
                </c:pt>
                <c:pt idx="5537">
                  <c:v>618.29998799999998</c:v>
                </c:pt>
                <c:pt idx="5538">
                  <c:v>617.09997599999997</c:v>
                </c:pt>
                <c:pt idx="5539">
                  <c:v>616.20001200000002</c:v>
                </c:pt>
                <c:pt idx="5540">
                  <c:v>615.5</c:v>
                </c:pt>
                <c:pt idx="5541">
                  <c:v>614.70001200000002</c:v>
                </c:pt>
                <c:pt idx="5542">
                  <c:v>614.09997599999997</c:v>
                </c:pt>
                <c:pt idx="5543">
                  <c:v>613.5</c:v>
                </c:pt>
                <c:pt idx="5544">
                  <c:v>612.90002400000003</c:v>
                </c:pt>
                <c:pt idx="5545">
                  <c:v>612.29998799999998</c:v>
                </c:pt>
                <c:pt idx="5546">
                  <c:v>612</c:v>
                </c:pt>
                <c:pt idx="5547">
                  <c:v>611.5</c:v>
                </c:pt>
                <c:pt idx="5548">
                  <c:v>622.79998799999998</c:v>
                </c:pt>
                <c:pt idx="5549">
                  <c:v>628.59997599999997</c:v>
                </c:pt>
                <c:pt idx="5550">
                  <c:v>629.59997599999997</c:v>
                </c:pt>
                <c:pt idx="5551">
                  <c:v>629</c:v>
                </c:pt>
                <c:pt idx="5552">
                  <c:v>629.09997599999997</c:v>
                </c:pt>
                <c:pt idx="5553">
                  <c:v>627.40002400000003</c:v>
                </c:pt>
                <c:pt idx="5554">
                  <c:v>629.5</c:v>
                </c:pt>
                <c:pt idx="5555">
                  <c:v>630.59997599999997</c:v>
                </c:pt>
                <c:pt idx="5556">
                  <c:v>630</c:v>
                </c:pt>
                <c:pt idx="5557">
                  <c:v>630.79998799999998</c:v>
                </c:pt>
                <c:pt idx="5558">
                  <c:v>630.20001200000002</c:v>
                </c:pt>
                <c:pt idx="5559">
                  <c:v>631</c:v>
                </c:pt>
                <c:pt idx="5560">
                  <c:v>630.70001200000002</c:v>
                </c:pt>
                <c:pt idx="5561">
                  <c:v>630.70001200000002</c:v>
                </c:pt>
                <c:pt idx="5562">
                  <c:v>633.29998799999998</c:v>
                </c:pt>
                <c:pt idx="5563">
                  <c:v>632.5</c:v>
                </c:pt>
                <c:pt idx="5564">
                  <c:v>632</c:v>
                </c:pt>
                <c:pt idx="5565">
                  <c:v>631.5</c:v>
                </c:pt>
                <c:pt idx="5566">
                  <c:v>631.40002400000003</c:v>
                </c:pt>
                <c:pt idx="5567">
                  <c:v>631.20001200000002</c:v>
                </c:pt>
                <c:pt idx="5568">
                  <c:v>631.29998799999998</c:v>
                </c:pt>
                <c:pt idx="5569">
                  <c:v>631.09997599999997</c:v>
                </c:pt>
                <c:pt idx="5570">
                  <c:v>631.20001200000002</c:v>
                </c:pt>
                <c:pt idx="5571">
                  <c:v>631.20001200000002</c:v>
                </c:pt>
                <c:pt idx="5572">
                  <c:v>631</c:v>
                </c:pt>
                <c:pt idx="5573">
                  <c:v>631.09997599999997</c:v>
                </c:pt>
                <c:pt idx="5574">
                  <c:v>631.09997599999997</c:v>
                </c:pt>
                <c:pt idx="5575">
                  <c:v>630.90002400000003</c:v>
                </c:pt>
                <c:pt idx="5576">
                  <c:v>630.90002400000003</c:v>
                </c:pt>
                <c:pt idx="5577">
                  <c:v>630.79998799999998</c:v>
                </c:pt>
                <c:pt idx="5578">
                  <c:v>630.79998799999998</c:v>
                </c:pt>
                <c:pt idx="5579">
                  <c:v>631.5</c:v>
                </c:pt>
                <c:pt idx="5580">
                  <c:v>631.40002400000003</c:v>
                </c:pt>
                <c:pt idx="5581">
                  <c:v>631.5</c:v>
                </c:pt>
                <c:pt idx="5582">
                  <c:v>631.5</c:v>
                </c:pt>
                <c:pt idx="5583">
                  <c:v>631.5</c:v>
                </c:pt>
                <c:pt idx="5584">
                  <c:v>631.5</c:v>
                </c:pt>
                <c:pt idx="5585">
                  <c:v>631.5</c:v>
                </c:pt>
                <c:pt idx="5586">
                  <c:v>631.5</c:v>
                </c:pt>
                <c:pt idx="5587">
                  <c:v>631.40002400000003</c:v>
                </c:pt>
                <c:pt idx="5588">
                  <c:v>631.40002400000003</c:v>
                </c:pt>
                <c:pt idx="5589">
                  <c:v>631.5</c:v>
                </c:pt>
                <c:pt idx="5590">
                  <c:v>631.40002400000003</c:v>
                </c:pt>
                <c:pt idx="5591">
                  <c:v>631.5</c:v>
                </c:pt>
                <c:pt idx="5592">
                  <c:v>631.40002400000003</c:v>
                </c:pt>
                <c:pt idx="5593">
                  <c:v>631.40002400000003</c:v>
                </c:pt>
                <c:pt idx="5594">
                  <c:v>631.40002400000003</c:v>
                </c:pt>
                <c:pt idx="5595">
                  <c:v>631.40002400000003</c:v>
                </c:pt>
                <c:pt idx="5596">
                  <c:v>631.29998799999998</c:v>
                </c:pt>
                <c:pt idx="5597">
                  <c:v>631.29998799999998</c:v>
                </c:pt>
                <c:pt idx="5598">
                  <c:v>631.29998799999998</c:v>
                </c:pt>
                <c:pt idx="5599">
                  <c:v>631.29998799999998</c:v>
                </c:pt>
                <c:pt idx="5600">
                  <c:v>631.29998799999998</c:v>
                </c:pt>
                <c:pt idx="5601">
                  <c:v>631.20001200000002</c:v>
                </c:pt>
                <c:pt idx="5602">
                  <c:v>631.20001200000002</c:v>
                </c:pt>
                <c:pt idx="5603">
                  <c:v>631.20001200000002</c:v>
                </c:pt>
                <c:pt idx="5604">
                  <c:v>631.20001200000002</c:v>
                </c:pt>
                <c:pt idx="5605">
                  <c:v>631.09997599999997</c:v>
                </c:pt>
                <c:pt idx="5606">
                  <c:v>631.09997599999997</c:v>
                </c:pt>
                <c:pt idx="5607">
                  <c:v>631.09997599999997</c:v>
                </c:pt>
                <c:pt idx="5608">
                  <c:v>631.09997599999997</c:v>
                </c:pt>
                <c:pt idx="5609">
                  <c:v>631.09997599999997</c:v>
                </c:pt>
                <c:pt idx="5610">
                  <c:v>631.09997599999997</c:v>
                </c:pt>
                <c:pt idx="5611">
                  <c:v>631</c:v>
                </c:pt>
                <c:pt idx="5612">
                  <c:v>631</c:v>
                </c:pt>
                <c:pt idx="5613">
                  <c:v>631</c:v>
                </c:pt>
                <c:pt idx="5614">
                  <c:v>631</c:v>
                </c:pt>
                <c:pt idx="5615">
                  <c:v>630.90002400000003</c:v>
                </c:pt>
                <c:pt idx="5616">
                  <c:v>630.90002400000003</c:v>
                </c:pt>
                <c:pt idx="5617">
                  <c:v>630.90002400000003</c:v>
                </c:pt>
                <c:pt idx="5618">
                  <c:v>630.79998799999998</c:v>
                </c:pt>
                <c:pt idx="5619">
                  <c:v>630.90002400000003</c:v>
                </c:pt>
                <c:pt idx="5620">
                  <c:v>630.79998799999998</c:v>
                </c:pt>
                <c:pt idx="5621">
                  <c:v>630.90002400000003</c:v>
                </c:pt>
                <c:pt idx="5622">
                  <c:v>630.79998799999998</c:v>
                </c:pt>
                <c:pt idx="5623">
                  <c:v>630.79998799999998</c:v>
                </c:pt>
                <c:pt idx="5624">
                  <c:v>630.79998799999998</c:v>
                </c:pt>
                <c:pt idx="5625">
                  <c:v>630.79998799999998</c:v>
                </c:pt>
                <c:pt idx="5626">
                  <c:v>630.79998799999998</c:v>
                </c:pt>
                <c:pt idx="5627">
                  <c:v>630.79998799999998</c:v>
                </c:pt>
                <c:pt idx="5628">
                  <c:v>630.70001200000002</c:v>
                </c:pt>
                <c:pt idx="5629">
                  <c:v>630.70001200000002</c:v>
                </c:pt>
                <c:pt idx="5630">
                  <c:v>630.79998799999998</c:v>
                </c:pt>
                <c:pt idx="5631">
                  <c:v>630.70001200000002</c:v>
                </c:pt>
                <c:pt idx="5632">
                  <c:v>630.70001200000002</c:v>
                </c:pt>
                <c:pt idx="5633">
                  <c:v>630.59997599999997</c:v>
                </c:pt>
                <c:pt idx="5634">
                  <c:v>630.59997599999997</c:v>
                </c:pt>
                <c:pt idx="5635">
                  <c:v>630.59997599999997</c:v>
                </c:pt>
                <c:pt idx="5636">
                  <c:v>630.70001200000002</c:v>
                </c:pt>
                <c:pt idx="5637">
                  <c:v>630.59997599999997</c:v>
                </c:pt>
                <c:pt idx="5638">
                  <c:v>630.59997599999997</c:v>
                </c:pt>
                <c:pt idx="5639">
                  <c:v>630.5</c:v>
                </c:pt>
                <c:pt idx="5640">
                  <c:v>630.59997599999997</c:v>
                </c:pt>
                <c:pt idx="5641">
                  <c:v>630.5</c:v>
                </c:pt>
                <c:pt idx="5642">
                  <c:v>630.59997599999997</c:v>
                </c:pt>
                <c:pt idx="5643">
                  <c:v>630.59997599999997</c:v>
                </c:pt>
                <c:pt idx="5644">
                  <c:v>630.5</c:v>
                </c:pt>
                <c:pt idx="5645">
                  <c:v>630.5</c:v>
                </c:pt>
                <c:pt idx="5646">
                  <c:v>630.5</c:v>
                </c:pt>
                <c:pt idx="5647">
                  <c:v>630.59997599999997</c:v>
                </c:pt>
                <c:pt idx="5648">
                  <c:v>630.5</c:v>
                </c:pt>
                <c:pt idx="5649">
                  <c:v>630.5</c:v>
                </c:pt>
                <c:pt idx="5650">
                  <c:v>630.59997599999997</c:v>
                </c:pt>
                <c:pt idx="5651">
                  <c:v>630.5</c:v>
                </c:pt>
                <c:pt idx="5652">
                  <c:v>630.5</c:v>
                </c:pt>
                <c:pt idx="5653">
                  <c:v>630.5</c:v>
                </c:pt>
                <c:pt idx="5654">
                  <c:v>630.5</c:v>
                </c:pt>
                <c:pt idx="5655">
                  <c:v>630.40002400000003</c:v>
                </c:pt>
                <c:pt idx="5656">
                  <c:v>630.40002400000003</c:v>
                </c:pt>
                <c:pt idx="5657">
                  <c:v>630.40002400000003</c:v>
                </c:pt>
                <c:pt idx="5658">
                  <c:v>630.40002400000003</c:v>
                </c:pt>
                <c:pt idx="5659">
                  <c:v>630.29998799999998</c:v>
                </c:pt>
                <c:pt idx="5660">
                  <c:v>630.29998799999998</c:v>
                </c:pt>
                <c:pt idx="5661">
                  <c:v>630.29998799999998</c:v>
                </c:pt>
                <c:pt idx="5662">
                  <c:v>630.09997599999997</c:v>
                </c:pt>
                <c:pt idx="5663">
                  <c:v>628.5</c:v>
                </c:pt>
                <c:pt idx="5664">
                  <c:v>628.29998799999998</c:v>
                </c:pt>
                <c:pt idx="5665">
                  <c:v>625.40002400000003</c:v>
                </c:pt>
                <c:pt idx="5666">
                  <c:v>625.59997599999997</c:v>
                </c:pt>
                <c:pt idx="5667">
                  <c:v>627.5</c:v>
                </c:pt>
                <c:pt idx="5668">
                  <c:v>627.09997599999997</c:v>
                </c:pt>
                <c:pt idx="5669">
                  <c:v>627.59997599999997</c:v>
                </c:pt>
                <c:pt idx="5670">
                  <c:v>627.09997599999997</c:v>
                </c:pt>
                <c:pt idx="5671">
                  <c:v>627.59997599999997</c:v>
                </c:pt>
                <c:pt idx="5672">
                  <c:v>627.5</c:v>
                </c:pt>
                <c:pt idx="5673">
                  <c:v>628.59997599999997</c:v>
                </c:pt>
                <c:pt idx="5674">
                  <c:v>630.79998799999998</c:v>
                </c:pt>
                <c:pt idx="5675">
                  <c:v>626.5</c:v>
                </c:pt>
                <c:pt idx="5676">
                  <c:v>629.90002400000003</c:v>
                </c:pt>
                <c:pt idx="5677">
                  <c:v>629.79998799999998</c:v>
                </c:pt>
                <c:pt idx="5678">
                  <c:v>629.79998799999998</c:v>
                </c:pt>
                <c:pt idx="5679">
                  <c:v>628.79998799999998</c:v>
                </c:pt>
                <c:pt idx="5680">
                  <c:v>629.29998799999998</c:v>
                </c:pt>
                <c:pt idx="5681">
                  <c:v>629.09997599999997</c:v>
                </c:pt>
                <c:pt idx="5682">
                  <c:v>629.20001200000002</c:v>
                </c:pt>
                <c:pt idx="5683">
                  <c:v>629.09997599999997</c:v>
                </c:pt>
                <c:pt idx="5684">
                  <c:v>627.09997599999997</c:v>
                </c:pt>
                <c:pt idx="5685">
                  <c:v>627.59997599999997</c:v>
                </c:pt>
                <c:pt idx="5686">
                  <c:v>627.29998799999998</c:v>
                </c:pt>
                <c:pt idx="5687">
                  <c:v>626.70001200000002</c:v>
                </c:pt>
                <c:pt idx="5688">
                  <c:v>639.29998799999998</c:v>
                </c:pt>
                <c:pt idx="5689">
                  <c:v>640.5</c:v>
                </c:pt>
                <c:pt idx="5690">
                  <c:v>641.79998799999998</c:v>
                </c:pt>
                <c:pt idx="5691">
                  <c:v>642.79998799999998</c:v>
                </c:pt>
                <c:pt idx="5692">
                  <c:v>643.59997599999997</c:v>
                </c:pt>
                <c:pt idx="5693">
                  <c:v>644.40002400000003</c:v>
                </c:pt>
                <c:pt idx="5694">
                  <c:v>645.09997599999997</c:v>
                </c:pt>
                <c:pt idx="5695">
                  <c:v>645.59997599999997</c:v>
                </c:pt>
                <c:pt idx="5696">
                  <c:v>646.20001200000002</c:v>
                </c:pt>
                <c:pt idx="5697">
                  <c:v>646.90002400000003</c:v>
                </c:pt>
                <c:pt idx="5698">
                  <c:v>647.20001200000002</c:v>
                </c:pt>
                <c:pt idx="5699">
                  <c:v>661.20001200000002</c:v>
                </c:pt>
                <c:pt idx="5700">
                  <c:v>657.70001200000002</c:v>
                </c:pt>
                <c:pt idx="5701">
                  <c:v>653.59997599999997</c:v>
                </c:pt>
                <c:pt idx="5702">
                  <c:v>644.79998799999998</c:v>
                </c:pt>
                <c:pt idx="5703">
                  <c:v>638.5</c:v>
                </c:pt>
                <c:pt idx="5704">
                  <c:v>636.79998799999998</c:v>
                </c:pt>
                <c:pt idx="5705">
                  <c:v>639</c:v>
                </c:pt>
                <c:pt idx="5706">
                  <c:v>635.79998799999998</c:v>
                </c:pt>
                <c:pt idx="5707">
                  <c:v>634.70001200000002</c:v>
                </c:pt>
                <c:pt idx="5708">
                  <c:v>633.09997599999997</c:v>
                </c:pt>
                <c:pt idx="5709">
                  <c:v>628.79998799999998</c:v>
                </c:pt>
                <c:pt idx="5710">
                  <c:v>618.59997599999997</c:v>
                </c:pt>
                <c:pt idx="5711">
                  <c:v>615.5</c:v>
                </c:pt>
                <c:pt idx="5712">
                  <c:v>596.09997599999997</c:v>
                </c:pt>
                <c:pt idx="5713">
                  <c:v>593.70001200000002</c:v>
                </c:pt>
                <c:pt idx="5714">
                  <c:v>592.40002400000003</c:v>
                </c:pt>
                <c:pt idx="5715">
                  <c:v>591.90002400000003</c:v>
                </c:pt>
                <c:pt idx="5716">
                  <c:v>592.20001200000002</c:v>
                </c:pt>
                <c:pt idx="5717">
                  <c:v>591.70001200000002</c:v>
                </c:pt>
                <c:pt idx="5718">
                  <c:v>591.59997599999997</c:v>
                </c:pt>
                <c:pt idx="5719">
                  <c:v>591.40002400000003</c:v>
                </c:pt>
                <c:pt idx="5720">
                  <c:v>591.5</c:v>
                </c:pt>
                <c:pt idx="5721">
                  <c:v>591.40002400000003</c:v>
                </c:pt>
                <c:pt idx="5722">
                  <c:v>591.29998799999998</c:v>
                </c:pt>
                <c:pt idx="5723">
                  <c:v>591.09997599999997</c:v>
                </c:pt>
                <c:pt idx="5724">
                  <c:v>590.90002400000003</c:v>
                </c:pt>
                <c:pt idx="5725">
                  <c:v>590.70001200000002</c:v>
                </c:pt>
                <c:pt idx="5726">
                  <c:v>590.70001200000002</c:v>
                </c:pt>
                <c:pt idx="5727">
                  <c:v>590.59997599999997</c:v>
                </c:pt>
                <c:pt idx="5728">
                  <c:v>590.40002400000003</c:v>
                </c:pt>
                <c:pt idx="5729">
                  <c:v>590.29998799999998</c:v>
                </c:pt>
                <c:pt idx="5730">
                  <c:v>590.09997599999997</c:v>
                </c:pt>
                <c:pt idx="5731">
                  <c:v>590</c:v>
                </c:pt>
                <c:pt idx="5732">
                  <c:v>589.79998799999998</c:v>
                </c:pt>
                <c:pt idx="5733">
                  <c:v>589.5</c:v>
                </c:pt>
                <c:pt idx="5734">
                  <c:v>589.29998799999998</c:v>
                </c:pt>
                <c:pt idx="5735">
                  <c:v>589.20001200000002</c:v>
                </c:pt>
                <c:pt idx="5736">
                  <c:v>589</c:v>
                </c:pt>
                <c:pt idx="5737">
                  <c:v>589</c:v>
                </c:pt>
                <c:pt idx="5738">
                  <c:v>594.40002400000003</c:v>
                </c:pt>
                <c:pt idx="5739">
                  <c:v>612.29998799999998</c:v>
                </c:pt>
                <c:pt idx="5740">
                  <c:v>620.59997599999997</c:v>
                </c:pt>
                <c:pt idx="5741">
                  <c:v>621.29998799999998</c:v>
                </c:pt>
                <c:pt idx="5742">
                  <c:v>620.40002400000003</c:v>
                </c:pt>
                <c:pt idx="5743">
                  <c:v>622</c:v>
                </c:pt>
                <c:pt idx="5744">
                  <c:v>618.40002400000003</c:v>
                </c:pt>
                <c:pt idx="5745">
                  <c:v>624.20001200000002</c:v>
                </c:pt>
                <c:pt idx="5746">
                  <c:v>627</c:v>
                </c:pt>
                <c:pt idx="5747">
                  <c:v>622.09997599999997</c:v>
                </c:pt>
                <c:pt idx="5748">
                  <c:v>624.90002400000003</c:v>
                </c:pt>
                <c:pt idx="5749">
                  <c:v>626.29998799999998</c:v>
                </c:pt>
                <c:pt idx="5750">
                  <c:v>623.70001200000002</c:v>
                </c:pt>
                <c:pt idx="5751">
                  <c:v>625.70001200000002</c:v>
                </c:pt>
                <c:pt idx="5752">
                  <c:v>628.29998799999998</c:v>
                </c:pt>
                <c:pt idx="5753">
                  <c:v>629.20001200000002</c:v>
                </c:pt>
                <c:pt idx="5754">
                  <c:v>627.5</c:v>
                </c:pt>
                <c:pt idx="5755">
                  <c:v>626.40002400000003</c:v>
                </c:pt>
                <c:pt idx="5756">
                  <c:v>629.29998799999998</c:v>
                </c:pt>
                <c:pt idx="5757">
                  <c:v>637.40002400000003</c:v>
                </c:pt>
                <c:pt idx="5758">
                  <c:v>655.09997599999997</c:v>
                </c:pt>
                <c:pt idx="5759">
                  <c:v>657.70001200000002</c:v>
                </c:pt>
                <c:pt idx="5760">
                  <c:v>661</c:v>
                </c:pt>
                <c:pt idx="5761">
                  <c:v>663.70001200000002</c:v>
                </c:pt>
                <c:pt idx="5762">
                  <c:v>666.29998799999998</c:v>
                </c:pt>
                <c:pt idx="5763">
                  <c:v>668.40002400000003</c:v>
                </c:pt>
                <c:pt idx="5764">
                  <c:v>670.59997599999997</c:v>
                </c:pt>
                <c:pt idx="5765">
                  <c:v>672.29998799999998</c:v>
                </c:pt>
                <c:pt idx="5766">
                  <c:v>673.90002400000003</c:v>
                </c:pt>
                <c:pt idx="5767">
                  <c:v>675.29998799999998</c:v>
                </c:pt>
                <c:pt idx="5768">
                  <c:v>676.70001200000002</c:v>
                </c:pt>
                <c:pt idx="5769">
                  <c:v>677.90002400000003</c:v>
                </c:pt>
                <c:pt idx="5770">
                  <c:v>678.90002400000003</c:v>
                </c:pt>
                <c:pt idx="5771">
                  <c:v>680.09997599999997</c:v>
                </c:pt>
                <c:pt idx="5772">
                  <c:v>681</c:v>
                </c:pt>
                <c:pt idx="5773">
                  <c:v>681.90002400000003</c:v>
                </c:pt>
                <c:pt idx="5774">
                  <c:v>682.70001200000002</c:v>
                </c:pt>
                <c:pt idx="5775">
                  <c:v>683.59997599999997</c:v>
                </c:pt>
                <c:pt idx="5776">
                  <c:v>684.29998799999998</c:v>
                </c:pt>
                <c:pt idx="5777">
                  <c:v>684.70001200000002</c:v>
                </c:pt>
                <c:pt idx="5778">
                  <c:v>685.40002400000003</c:v>
                </c:pt>
                <c:pt idx="5779">
                  <c:v>686.09997599999997</c:v>
                </c:pt>
                <c:pt idx="5780">
                  <c:v>686.59997599999997</c:v>
                </c:pt>
                <c:pt idx="5781">
                  <c:v>687.29998799999998</c:v>
                </c:pt>
                <c:pt idx="5782">
                  <c:v>688</c:v>
                </c:pt>
                <c:pt idx="5783">
                  <c:v>688.40002400000003</c:v>
                </c:pt>
                <c:pt idx="5784">
                  <c:v>680.09997599999997</c:v>
                </c:pt>
                <c:pt idx="5785">
                  <c:v>683.20001200000002</c:v>
                </c:pt>
                <c:pt idx="5786">
                  <c:v>661.59997599999997</c:v>
                </c:pt>
                <c:pt idx="5787">
                  <c:v>655.79998799999998</c:v>
                </c:pt>
                <c:pt idx="5788">
                  <c:v>652.40002400000003</c:v>
                </c:pt>
                <c:pt idx="5789">
                  <c:v>648.5</c:v>
                </c:pt>
                <c:pt idx="5790">
                  <c:v>647.09997599999997</c:v>
                </c:pt>
                <c:pt idx="5791">
                  <c:v>642.59997599999997</c:v>
                </c:pt>
                <c:pt idx="5792">
                  <c:v>640.70001200000002</c:v>
                </c:pt>
                <c:pt idx="5793">
                  <c:v>633</c:v>
                </c:pt>
                <c:pt idx="5794">
                  <c:v>622.79998799999998</c:v>
                </c:pt>
                <c:pt idx="5795">
                  <c:v>612.20001200000002</c:v>
                </c:pt>
                <c:pt idx="5796">
                  <c:v>615.90002400000003</c:v>
                </c:pt>
                <c:pt idx="5797">
                  <c:v>614.79998799999998</c:v>
                </c:pt>
                <c:pt idx="5798">
                  <c:v>613.5</c:v>
                </c:pt>
                <c:pt idx="5799">
                  <c:v>612.20001200000002</c:v>
                </c:pt>
                <c:pt idx="5800">
                  <c:v>611</c:v>
                </c:pt>
                <c:pt idx="5801">
                  <c:v>610.20001200000002</c:v>
                </c:pt>
                <c:pt idx="5802">
                  <c:v>609.20001200000002</c:v>
                </c:pt>
                <c:pt idx="5803">
                  <c:v>608.29998799999998</c:v>
                </c:pt>
                <c:pt idx="5804">
                  <c:v>607.59997599999997</c:v>
                </c:pt>
                <c:pt idx="5805">
                  <c:v>607.20001200000002</c:v>
                </c:pt>
                <c:pt idx="5806">
                  <c:v>606.5</c:v>
                </c:pt>
                <c:pt idx="5807">
                  <c:v>625.29998799999998</c:v>
                </c:pt>
                <c:pt idx="5808">
                  <c:v>623.79998799999998</c:v>
                </c:pt>
                <c:pt idx="5809">
                  <c:v>625.09997599999997</c:v>
                </c:pt>
                <c:pt idx="5810">
                  <c:v>625.5</c:v>
                </c:pt>
                <c:pt idx="5811">
                  <c:v>626.09997599999997</c:v>
                </c:pt>
                <c:pt idx="5812">
                  <c:v>626.29998799999998</c:v>
                </c:pt>
                <c:pt idx="5813">
                  <c:v>626.40002400000003</c:v>
                </c:pt>
                <c:pt idx="5814">
                  <c:v>626.29998799999998</c:v>
                </c:pt>
                <c:pt idx="5815">
                  <c:v>626.29998799999998</c:v>
                </c:pt>
                <c:pt idx="5816">
                  <c:v>626.29998799999998</c:v>
                </c:pt>
                <c:pt idx="5817">
                  <c:v>626.29998799999998</c:v>
                </c:pt>
                <c:pt idx="5818">
                  <c:v>625.79998799999998</c:v>
                </c:pt>
                <c:pt idx="5819">
                  <c:v>626.09997599999997</c:v>
                </c:pt>
                <c:pt idx="5820">
                  <c:v>625.90002400000003</c:v>
                </c:pt>
                <c:pt idx="5821">
                  <c:v>626</c:v>
                </c:pt>
                <c:pt idx="5822">
                  <c:v>625.90002400000003</c:v>
                </c:pt>
                <c:pt idx="5823">
                  <c:v>626</c:v>
                </c:pt>
                <c:pt idx="5824">
                  <c:v>625.90002400000003</c:v>
                </c:pt>
                <c:pt idx="5825">
                  <c:v>625.90002400000003</c:v>
                </c:pt>
                <c:pt idx="5826">
                  <c:v>625.79998799999998</c:v>
                </c:pt>
                <c:pt idx="5827">
                  <c:v>625.70001200000002</c:v>
                </c:pt>
                <c:pt idx="5828">
                  <c:v>625.70001200000002</c:v>
                </c:pt>
                <c:pt idx="5829">
                  <c:v>625.70001200000002</c:v>
                </c:pt>
                <c:pt idx="5830">
                  <c:v>625.59997599999997</c:v>
                </c:pt>
                <c:pt idx="5831">
                  <c:v>625.5</c:v>
                </c:pt>
                <c:pt idx="5832">
                  <c:v>625.70001200000002</c:v>
                </c:pt>
                <c:pt idx="5833">
                  <c:v>625.70001200000002</c:v>
                </c:pt>
                <c:pt idx="5834">
                  <c:v>625.40002400000003</c:v>
                </c:pt>
                <c:pt idx="5835">
                  <c:v>625.5</c:v>
                </c:pt>
                <c:pt idx="5836">
                  <c:v>625.40002400000003</c:v>
                </c:pt>
                <c:pt idx="5837">
                  <c:v>625.40002400000003</c:v>
                </c:pt>
                <c:pt idx="5838">
                  <c:v>625.90002400000003</c:v>
                </c:pt>
                <c:pt idx="5839">
                  <c:v>626</c:v>
                </c:pt>
                <c:pt idx="5840">
                  <c:v>626</c:v>
                </c:pt>
                <c:pt idx="5841">
                  <c:v>626</c:v>
                </c:pt>
                <c:pt idx="5842">
                  <c:v>626</c:v>
                </c:pt>
                <c:pt idx="5843">
                  <c:v>625.90002400000003</c:v>
                </c:pt>
                <c:pt idx="5844">
                  <c:v>625.90002400000003</c:v>
                </c:pt>
                <c:pt idx="5845">
                  <c:v>626</c:v>
                </c:pt>
                <c:pt idx="5846">
                  <c:v>625.79998799999998</c:v>
                </c:pt>
                <c:pt idx="5847">
                  <c:v>625.90002400000003</c:v>
                </c:pt>
                <c:pt idx="5848">
                  <c:v>625.79998799999998</c:v>
                </c:pt>
                <c:pt idx="5849">
                  <c:v>625.79998799999998</c:v>
                </c:pt>
                <c:pt idx="5850">
                  <c:v>625.79998799999998</c:v>
                </c:pt>
                <c:pt idx="5851">
                  <c:v>625.79998799999998</c:v>
                </c:pt>
                <c:pt idx="5852">
                  <c:v>625.70001200000002</c:v>
                </c:pt>
                <c:pt idx="5853">
                  <c:v>625.70001200000002</c:v>
                </c:pt>
                <c:pt idx="5854">
                  <c:v>625.59997599999997</c:v>
                </c:pt>
                <c:pt idx="5855">
                  <c:v>625.59997599999997</c:v>
                </c:pt>
                <c:pt idx="5856">
                  <c:v>625.70001200000002</c:v>
                </c:pt>
                <c:pt idx="5857">
                  <c:v>625.59997599999997</c:v>
                </c:pt>
                <c:pt idx="5858">
                  <c:v>625.59997599999997</c:v>
                </c:pt>
                <c:pt idx="5859">
                  <c:v>625.59997599999997</c:v>
                </c:pt>
                <c:pt idx="5860">
                  <c:v>625.5</c:v>
                </c:pt>
                <c:pt idx="5861">
                  <c:v>625.5</c:v>
                </c:pt>
                <c:pt idx="5862">
                  <c:v>625.5</c:v>
                </c:pt>
                <c:pt idx="5863">
                  <c:v>625.5</c:v>
                </c:pt>
                <c:pt idx="5864">
                  <c:v>625.29998799999998</c:v>
                </c:pt>
                <c:pt idx="5865">
                  <c:v>625.40002400000003</c:v>
                </c:pt>
                <c:pt idx="5866">
                  <c:v>625.29998799999998</c:v>
                </c:pt>
                <c:pt idx="5867">
                  <c:v>625.29998799999998</c:v>
                </c:pt>
                <c:pt idx="5868">
                  <c:v>625.29998799999998</c:v>
                </c:pt>
                <c:pt idx="5869">
                  <c:v>625.29998799999998</c:v>
                </c:pt>
                <c:pt idx="5870">
                  <c:v>625.29998799999998</c:v>
                </c:pt>
                <c:pt idx="5871">
                  <c:v>625.29998799999998</c:v>
                </c:pt>
                <c:pt idx="5872">
                  <c:v>625.20001200000002</c:v>
                </c:pt>
                <c:pt idx="5873">
                  <c:v>625.40002400000003</c:v>
                </c:pt>
                <c:pt idx="5874">
                  <c:v>625.29998799999998</c:v>
                </c:pt>
                <c:pt idx="5875">
                  <c:v>625.29998799999998</c:v>
                </c:pt>
                <c:pt idx="5876">
                  <c:v>625.29998799999998</c:v>
                </c:pt>
                <c:pt idx="5877">
                  <c:v>625.29998799999998</c:v>
                </c:pt>
                <c:pt idx="5878">
                  <c:v>625.29998799999998</c:v>
                </c:pt>
                <c:pt idx="5879">
                  <c:v>625.20001200000002</c:v>
                </c:pt>
                <c:pt idx="5880">
                  <c:v>625.29998799999998</c:v>
                </c:pt>
                <c:pt idx="5881">
                  <c:v>625.20001200000002</c:v>
                </c:pt>
                <c:pt idx="5882">
                  <c:v>625.20001200000002</c:v>
                </c:pt>
                <c:pt idx="5883">
                  <c:v>625.29998799999998</c:v>
                </c:pt>
                <c:pt idx="5884">
                  <c:v>625.20001200000002</c:v>
                </c:pt>
                <c:pt idx="5885">
                  <c:v>625.20001200000002</c:v>
                </c:pt>
                <c:pt idx="5886">
                  <c:v>625.20001200000002</c:v>
                </c:pt>
                <c:pt idx="5887">
                  <c:v>625.09997599999997</c:v>
                </c:pt>
                <c:pt idx="5888">
                  <c:v>625.09997599999997</c:v>
                </c:pt>
                <c:pt idx="5889">
                  <c:v>625.20001200000002</c:v>
                </c:pt>
                <c:pt idx="5890">
                  <c:v>625.09997599999997</c:v>
                </c:pt>
                <c:pt idx="5891">
                  <c:v>625.09997599999997</c:v>
                </c:pt>
                <c:pt idx="5892">
                  <c:v>625.09997599999997</c:v>
                </c:pt>
                <c:pt idx="5893">
                  <c:v>625.09997599999997</c:v>
                </c:pt>
                <c:pt idx="5894">
                  <c:v>625.09997599999997</c:v>
                </c:pt>
                <c:pt idx="5895">
                  <c:v>625.09997599999997</c:v>
                </c:pt>
                <c:pt idx="5896">
                  <c:v>625.09997599999997</c:v>
                </c:pt>
                <c:pt idx="5897">
                  <c:v>625.09997599999997</c:v>
                </c:pt>
                <c:pt idx="5898">
                  <c:v>625.09997599999997</c:v>
                </c:pt>
                <c:pt idx="5899">
                  <c:v>625.09997599999997</c:v>
                </c:pt>
                <c:pt idx="5900">
                  <c:v>625</c:v>
                </c:pt>
                <c:pt idx="5901">
                  <c:v>625.09997599999997</c:v>
                </c:pt>
                <c:pt idx="5902">
                  <c:v>625</c:v>
                </c:pt>
                <c:pt idx="5903">
                  <c:v>625</c:v>
                </c:pt>
                <c:pt idx="5904">
                  <c:v>625.09997599999997</c:v>
                </c:pt>
                <c:pt idx="5905">
                  <c:v>625</c:v>
                </c:pt>
                <c:pt idx="5906">
                  <c:v>624.29998799999998</c:v>
                </c:pt>
                <c:pt idx="5907">
                  <c:v>619.5</c:v>
                </c:pt>
                <c:pt idx="5908">
                  <c:v>616.5</c:v>
                </c:pt>
                <c:pt idx="5909">
                  <c:v>615</c:v>
                </c:pt>
                <c:pt idx="5910">
                  <c:v>610.79998799999998</c:v>
                </c:pt>
                <c:pt idx="5911">
                  <c:v>614.59997599999997</c:v>
                </c:pt>
                <c:pt idx="5912">
                  <c:v>623.79998799999998</c:v>
                </c:pt>
                <c:pt idx="5913">
                  <c:v>617</c:v>
                </c:pt>
                <c:pt idx="5914">
                  <c:v>614.59997599999997</c:v>
                </c:pt>
                <c:pt idx="5915">
                  <c:v>617.90002400000003</c:v>
                </c:pt>
                <c:pt idx="5916">
                  <c:v>615.29998799999998</c:v>
                </c:pt>
                <c:pt idx="5917">
                  <c:v>613.09997599999997</c:v>
                </c:pt>
                <c:pt idx="5918">
                  <c:v>617.09997599999997</c:v>
                </c:pt>
                <c:pt idx="5919">
                  <c:v>619.90002400000003</c:v>
                </c:pt>
                <c:pt idx="5920">
                  <c:v>615.40002400000003</c:v>
                </c:pt>
                <c:pt idx="5921">
                  <c:v>611.40002400000003</c:v>
                </c:pt>
                <c:pt idx="5922">
                  <c:v>608.09997599999997</c:v>
                </c:pt>
                <c:pt idx="5923">
                  <c:v>609.09997599999997</c:v>
                </c:pt>
                <c:pt idx="5924">
                  <c:v>616.20001200000002</c:v>
                </c:pt>
                <c:pt idx="5925">
                  <c:v>609.70001200000002</c:v>
                </c:pt>
                <c:pt idx="5926">
                  <c:v>608.70001200000002</c:v>
                </c:pt>
                <c:pt idx="5927">
                  <c:v>614.59997599999997</c:v>
                </c:pt>
                <c:pt idx="5928">
                  <c:v>623.5</c:v>
                </c:pt>
                <c:pt idx="5929">
                  <c:v>609.29998799999998</c:v>
                </c:pt>
                <c:pt idx="5930">
                  <c:v>605.90002400000003</c:v>
                </c:pt>
                <c:pt idx="5931">
                  <c:v>616.29998799999998</c:v>
                </c:pt>
                <c:pt idx="5932">
                  <c:v>618.5</c:v>
                </c:pt>
                <c:pt idx="5933">
                  <c:v>625.40002400000003</c:v>
                </c:pt>
                <c:pt idx="5934">
                  <c:v>622.59997599999997</c:v>
                </c:pt>
                <c:pt idx="5935">
                  <c:v>621.79998799999998</c:v>
                </c:pt>
                <c:pt idx="5936">
                  <c:v>623</c:v>
                </c:pt>
                <c:pt idx="5937">
                  <c:v>621.5</c:v>
                </c:pt>
                <c:pt idx="5938">
                  <c:v>621.40002400000003</c:v>
                </c:pt>
                <c:pt idx="5939">
                  <c:v>621.90002400000003</c:v>
                </c:pt>
                <c:pt idx="5940">
                  <c:v>618.59997599999997</c:v>
                </c:pt>
                <c:pt idx="5941">
                  <c:v>612</c:v>
                </c:pt>
                <c:pt idx="5942">
                  <c:v>606.70001200000002</c:v>
                </c:pt>
                <c:pt idx="5943">
                  <c:v>603.29998799999998</c:v>
                </c:pt>
                <c:pt idx="5944">
                  <c:v>598.09997599999997</c:v>
                </c:pt>
                <c:pt idx="5945">
                  <c:v>595.20001200000002</c:v>
                </c:pt>
                <c:pt idx="5946">
                  <c:v>612.5</c:v>
                </c:pt>
                <c:pt idx="5947">
                  <c:v>628.70001200000002</c:v>
                </c:pt>
                <c:pt idx="5948">
                  <c:v>612.90002400000003</c:v>
                </c:pt>
                <c:pt idx="5949">
                  <c:v>596.70001200000002</c:v>
                </c:pt>
                <c:pt idx="5950">
                  <c:v>615.29998799999998</c:v>
                </c:pt>
                <c:pt idx="5951">
                  <c:v>626.70001200000002</c:v>
                </c:pt>
                <c:pt idx="5952">
                  <c:v>626.90002400000003</c:v>
                </c:pt>
                <c:pt idx="5953">
                  <c:v>613.20001200000002</c:v>
                </c:pt>
                <c:pt idx="5954">
                  <c:v>610.09997599999997</c:v>
                </c:pt>
                <c:pt idx="5955">
                  <c:v>614.90002400000003</c:v>
                </c:pt>
                <c:pt idx="5956">
                  <c:v>618.79998799999998</c:v>
                </c:pt>
                <c:pt idx="5957">
                  <c:v>621.59997599999997</c:v>
                </c:pt>
                <c:pt idx="5958">
                  <c:v>624.5</c:v>
                </c:pt>
                <c:pt idx="5959">
                  <c:v>618.40002400000003</c:v>
                </c:pt>
                <c:pt idx="5960">
                  <c:v>619.59997599999997</c:v>
                </c:pt>
                <c:pt idx="5961">
                  <c:v>621.90002400000003</c:v>
                </c:pt>
                <c:pt idx="5962">
                  <c:v>621.90002400000003</c:v>
                </c:pt>
                <c:pt idx="5963">
                  <c:v>623.29998799999998</c:v>
                </c:pt>
                <c:pt idx="5964">
                  <c:v>622.79998799999998</c:v>
                </c:pt>
                <c:pt idx="5965">
                  <c:v>618.40002400000003</c:v>
                </c:pt>
                <c:pt idx="5966">
                  <c:v>619.40002400000003</c:v>
                </c:pt>
                <c:pt idx="5967">
                  <c:v>622.40002400000003</c:v>
                </c:pt>
                <c:pt idx="5968">
                  <c:v>622.40002400000003</c:v>
                </c:pt>
                <c:pt idx="5969">
                  <c:v>620.29998799999998</c:v>
                </c:pt>
                <c:pt idx="5970">
                  <c:v>622.09997599999997</c:v>
                </c:pt>
                <c:pt idx="5971">
                  <c:v>622.59997599999997</c:v>
                </c:pt>
                <c:pt idx="5972">
                  <c:v>622.70001200000002</c:v>
                </c:pt>
                <c:pt idx="5973">
                  <c:v>622.70001200000002</c:v>
                </c:pt>
                <c:pt idx="5974">
                  <c:v>622.59997599999997</c:v>
                </c:pt>
                <c:pt idx="5975">
                  <c:v>620.40002400000003</c:v>
                </c:pt>
                <c:pt idx="5976">
                  <c:v>621.29998799999998</c:v>
                </c:pt>
                <c:pt idx="5977">
                  <c:v>620.59997599999997</c:v>
                </c:pt>
                <c:pt idx="5978">
                  <c:v>620.09997599999997</c:v>
                </c:pt>
                <c:pt idx="5979">
                  <c:v>632.79998799999998</c:v>
                </c:pt>
                <c:pt idx="5980">
                  <c:v>634.70001200000002</c:v>
                </c:pt>
                <c:pt idx="5981">
                  <c:v>636.20001200000002</c:v>
                </c:pt>
                <c:pt idx="5982">
                  <c:v>638.59997599999997</c:v>
                </c:pt>
                <c:pt idx="5983">
                  <c:v>637.79998799999998</c:v>
                </c:pt>
                <c:pt idx="5984">
                  <c:v>638.29998799999998</c:v>
                </c:pt>
                <c:pt idx="5985">
                  <c:v>638.90002400000003</c:v>
                </c:pt>
                <c:pt idx="5986">
                  <c:v>639.40002400000003</c:v>
                </c:pt>
                <c:pt idx="5987">
                  <c:v>639.90002400000003</c:v>
                </c:pt>
                <c:pt idx="5988">
                  <c:v>640.20001200000002</c:v>
                </c:pt>
                <c:pt idx="5989">
                  <c:v>651</c:v>
                </c:pt>
                <c:pt idx="5990">
                  <c:v>639.70001200000002</c:v>
                </c:pt>
                <c:pt idx="5991">
                  <c:v>646.09997599999997</c:v>
                </c:pt>
                <c:pt idx="5992">
                  <c:v>637.5</c:v>
                </c:pt>
                <c:pt idx="5993">
                  <c:v>636.5</c:v>
                </c:pt>
                <c:pt idx="5994">
                  <c:v>636.40002400000003</c:v>
                </c:pt>
                <c:pt idx="5995">
                  <c:v>630.79998799999998</c:v>
                </c:pt>
                <c:pt idx="5996">
                  <c:v>629.40002400000003</c:v>
                </c:pt>
                <c:pt idx="5997">
                  <c:v>627.5</c:v>
                </c:pt>
                <c:pt idx="5998">
                  <c:v>624</c:v>
                </c:pt>
                <c:pt idx="5999">
                  <c:v>625.59997599999997</c:v>
                </c:pt>
                <c:pt idx="6000">
                  <c:v>625.79998799999998</c:v>
                </c:pt>
                <c:pt idx="6001">
                  <c:v>625.59997599999997</c:v>
                </c:pt>
                <c:pt idx="6002">
                  <c:v>625.09997599999997</c:v>
                </c:pt>
                <c:pt idx="6003">
                  <c:v>624.5</c:v>
                </c:pt>
                <c:pt idx="6004">
                  <c:v>624.59997599999997</c:v>
                </c:pt>
                <c:pt idx="6005">
                  <c:v>624.40002400000003</c:v>
                </c:pt>
                <c:pt idx="6006">
                  <c:v>624.09997599999997</c:v>
                </c:pt>
                <c:pt idx="6007">
                  <c:v>623.90002400000003</c:v>
                </c:pt>
                <c:pt idx="6008">
                  <c:v>623.70001200000002</c:v>
                </c:pt>
                <c:pt idx="6009">
                  <c:v>623.59997599999997</c:v>
                </c:pt>
                <c:pt idx="6010">
                  <c:v>623.29998799999998</c:v>
                </c:pt>
                <c:pt idx="6011">
                  <c:v>622.59997599999997</c:v>
                </c:pt>
                <c:pt idx="6012">
                  <c:v>624</c:v>
                </c:pt>
                <c:pt idx="6013">
                  <c:v>623.90002400000003</c:v>
                </c:pt>
                <c:pt idx="6014">
                  <c:v>623.90002400000003</c:v>
                </c:pt>
                <c:pt idx="6015">
                  <c:v>623.90002400000003</c:v>
                </c:pt>
                <c:pt idx="6016">
                  <c:v>622.40002400000003</c:v>
                </c:pt>
                <c:pt idx="6017">
                  <c:v>621.90002400000003</c:v>
                </c:pt>
                <c:pt idx="6018">
                  <c:v>621.70001200000002</c:v>
                </c:pt>
                <c:pt idx="6019">
                  <c:v>614</c:v>
                </c:pt>
                <c:pt idx="6020">
                  <c:v>621.40002400000003</c:v>
                </c:pt>
                <c:pt idx="6021">
                  <c:v>628.79998799999998</c:v>
                </c:pt>
                <c:pt idx="6022">
                  <c:v>622.09997599999997</c:v>
                </c:pt>
                <c:pt idx="6023">
                  <c:v>621.79998799999998</c:v>
                </c:pt>
                <c:pt idx="6024">
                  <c:v>622.40002400000003</c:v>
                </c:pt>
                <c:pt idx="6025">
                  <c:v>621.59997599999997</c:v>
                </c:pt>
                <c:pt idx="6026">
                  <c:v>620.59997599999997</c:v>
                </c:pt>
                <c:pt idx="6027">
                  <c:v>615.90002400000003</c:v>
                </c:pt>
                <c:pt idx="6028">
                  <c:v>621.20001200000002</c:v>
                </c:pt>
                <c:pt idx="6029">
                  <c:v>621.59997599999997</c:v>
                </c:pt>
                <c:pt idx="6030">
                  <c:v>621.40002400000003</c:v>
                </c:pt>
                <c:pt idx="6031">
                  <c:v>624.5</c:v>
                </c:pt>
                <c:pt idx="6032">
                  <c:v>621.59997599999997</c:v>
                </c:pt>
                <c:pt idx="6033">
                  <c:v>621.90002400000003</c:v>
                </c:pt>
                <c:pt idx="6034">
                  <c:v>620.70001200000002</c:v>
                </c:pt>
                <c:pt idx="6035">
                  <c:v>618.29998799999998</c:v>
                </c:pt>
                <c:pt idx="6036">
                  <c:v>607</c:v>
                </c:pt>
                <c:pt idx="6037">
                  <c:v>606.09997599999997</c:v>
                </c:pt>
                <c:pt idx="6038">
                  <c:v>590.40002400000003</c:v>
                </c:pt>
                <c:pt idx="6039">
                  <c:v>585</c:v>
                </c:pt>
                <c:pt idx="6040">
                  <c:v>584</c:v>
                </c:pt>
                <c:pt idx="6041">
                  <c:v>584.5</c:v>
                </c:pt>
                <c:pt idx="6042">
                  <c:v>584.40002400000003</c:v>
                </c:pt>
                <c:pt idx="6043">
                  <c:v>583.90002400000003</c:v>
                </c:pt>
                <c:pt idx="6044">
                  <c:v>584</c:v>
                </c:pt>
                <c:pt idx="6045">
                  <c:v>584.09997599999997</c:v>
                </c:pt>
                <c:pt idx="6046">
                  <c:v>583.79998799999998</c:v>
                </c:pt>
                <c:pt idx="6047">
                  <c:v>583.90002400000003</c:v>
                </c:pt>
                <c:pt idx="6048">
                  <c:v>583.90002400000003</c:v>
                </c:pt>
                <c:pt idx="6049">
                  <c:v>583.70001200000002</c:v>
                </c:pt>
                <c:pt idx="6050">
                  <c:v>583.59997599999997</c:v>
                </c:pt>
                <c:pt idx="6051">
                  <c:v>583.59997599999997</c:v>
                </c:pt>
                <c:pt idx="6052">
                  <c:v>584.5</c:v>
                </c:pt>
                <c:pt idx="6053">
                  <c:v>583.29998799999998</c:v>
                </c:pt>
                <c:pt idx="6054">
                  <c:v>582.5</c:v>
                </c:pt>
                <c:pt idx="6055">
                  <c:v>582</c:v>
                </c:pt>
                <c:pt idx="6056">
                  <c:v>581.90002400000003</c:v>
                </c:pt>
                <c:pt idx="6057">
                  <c:v>581.90002400000003</c:v>
                </c:pt>
                <c:pt idx="6058">
                  <c:v>582</c:v>
                </c:pt>
                <c:pt idx="6059">
                  <c:v>581.70001200000002</c:v>
                </c:pt>
                <c:pt idx="6060">
                  <c:v>581.70001200000002</c:v>
                </c:pt>
                <c:pt idx="6061">
                  <c:v>581.79998799999998</c:v>
                </c:pt>
                <c:pt idx="6062">
                  <c:v>581.5</c:v>
                </c:pt>
                <c:pt idx="6063">
                  <c:v>581.59997599999997</c:v>
                </c:pt>
                <c:pt idx="6064">
                  <c:v>581.29998799999998</c:v>
                </c:pt>
                <c:pt idx="6065">
                  <c:v>601</c:v>
                </c:pt>
                <c:pt idx="6066">
                  <c:v>612.5</c:v>
                </c:pt>
                <c:pt idx="6067">
                  <c:v>611.40002400000003</c:v>
                </c:pt>
                <c:pt idx="6068">
                  <c:v>613.40002400000003</c:v>
                </c:pt>
                <c:pt idx="6069">
                  <c:v>608.90002400000003</c:v>
                </c:pt>
                <c:pt idx="6070">
                  <c:v>614</c:v>
                </c:pt>
                <c:pt idx="6071">
                  <c:v>618.20001200000002</c:v>
                </c:pt>
                <c:pt idx="6072">
                  <c:v>613.09997599999997</c:v>
                </c:pt>
                <c:pt idx="6073">
                  <c:v>621.40002400000003</c:v>
                </c:pt>
                <c:pt idx="6074">
                  <c:v>628.20001200000002</c:v>
                </c:pt>
                <c:pt idx="6075">
                  <c:v>629.90002400000003</c:v>
                </c:pt>
                <c:pt idx="6076">
                  <c:v>639</c:v>
                </c:pt>
                <c:pt idx="6077">
                  <c:v>640.59997599999997</c:v>
                </c:pt>
                <c:pt idx="6078">
                  <c:v>632.40002400000003</c:v>
                </c:pt>
                <c:pt idx="6079">
                  <c:v>639.09997599999997</c:v>
                </c:pt>
                <c:pt idx="6080">
                  <c:v>641.20001200000002</c:v>
                </c:pt>
                <c:pt idx="6081">
                  <c:v>641.79998799999998</c:v>
                </c:pt>
                <c:pt idx="6082">
                  <c:v>642.29998799999998</c:v>
                </c:pt>
                <c:pt idx="6083">
                  <c:v>642.5</c:v>
                </c:pt>
                <c:pt idx="6084">
                  <c:v>641.90002400000003</c:v>
                </c:pt>
                <c:pt idx="6085">
                  <c:v>642.79998799999998</c:v>
                </c:pt>
                <c:pt idx="6086">
                  <c:v>647.59997599999997</c:v>
                </c:pt>
                <c:pt idx="6087">
                  <c:v>657.79998799999998</c:v>
                </c:pt>
                <c:pt idx="6088">
                  <c:v>677.90002400000003</c:v>
                </c:pt>
                <c:pt idx="6089">
                  <c:v>680.29998799999998</c:v>
                </c:pt>
                <c:pt idx="6090">
                  <c:v>685.09997599999997</c:v>
                </c:pt>
                <c:pt idx="6091">
                  <c:v>689.70001200000002</c:v>
                </c:pt>
                <c:pt idx="6092">
                  <c:v>692.90002400000003</c:v>
                </c:pt>
                <c:pt idx="6093">
                  <c:v>695.70001200000002</c:v>
                </c:pt>
                <c:pt idx="6094">
                  <c:v>698.09997599999997</c:v>
                </c:pt>
                <c:pt idx="6095">
                  <c:v>699.79998799999998</c:v>
                </c:pt>
                <c:pt idx="6096">
                  <c:v>701.59997599999997</c:v>
                </c:pt>
                <c:pt idx="6097">
                  <c:v>703.29998799999998</c:v>
                </c:pt>
                <c:pt idx="6098">
                  <c:v>705</c:v>
                </c:pt>
                <c:pt idx="6099">
                  <c:v>706.70001200000002</c:v>
                </c:pt>
                <c:pt idx="6100">
                  <c:v>707.59997599999997</c:v>
                </c:pt>
                <c:pt idx="6101">
                  <c:v>709</c:v>
                </c:pt>
                <c:pt idx="6102">
                  <c:v>709.5</c:v>
                </c:pt>
                <c:pt idx="6103">
                  <c:v>710.70001200000002</c:v>
                </c:pt>
                <c:pt idx="6104">
                  <c:v>711.5</c:v>
                </c:pt>
                <c:pt idx="6105">
                  <c:v>712.29998799999998</c:v>
                </c:pt>
                <c:pt idx="6106">
                  <c:v>712.90002400000003</c:v>
                </c:pt>
                <c:pt idx="6107">
                  <c:v>713.59997599999997</c:v>
                </c:pt>
                <c:pt idx="6108">
                  <c:v>714.20001200000002</c:v>
                </c:pt>
                <c:pt idx="6109">
                  <c:v>714.90002400000003</c:v>
                </c:pt>
                <c:pt idx="6110">
                  <c:v>715.20001200000002</c:v>
                </c:pt>
                <c:pt idx="6111">
                  <c:v>715.59997599999997</c:v>
                </c:pt>
                <c:pt idx="6112">
                  <c:v>723.20001200000002</c:v>
                </c:pt>
                <c:pt idx="6113">
                  <c:v>707.59997599999997</c:v>
                </c:pt>
                <c:pt idx="6114">
                  <c:v>706.40002400000003</c:v>
                </c:pt>
                <c:pt idx="6115">
                  <c:v>701.59997599999997</c:v>
                </c:pt>
                <c:pt idx="6116">
                  <c:v>694</c:v>
                </c:pt>
                <c:pt idx="6117">
                  <c:v>679.40002400000003</c:v>
                </c:pt>
                <c:pt idx="6118">
                  <c:v>677.90002400000003</c:v>
                </c:pt>
                <c:pt idx="6119">
                  <c:v>675.90002400000003</c:v>
                </c:pt>
                <c:pt idx="6120">
                  <c:v>673.5</c:v>
                </c:pt>
                <c:pt idx="6121">
                  <c:v>670.70001200000002</c:v>
                </c:pt>
                <c:pt idx="6122">
                  <c:v>670.70001200000002</c:v>
                </c:pt>
                <c:pt idx="6123">
                  <c:v>666.90002400000003</c:v>
                </c:pt>
                <c:pt idx="6124">
                  <c:v>665.5</c:v>
                </c:pt>
                <c:pt idx="6125">
                  <c:v>660</c:v>
                </c:pt>
                <c:pt idx="6126">
                  <c:v>650.59997599999997</c:v>
                </c:pt>
                <c:pt idx="6127">
                  <c:v>639.29998799999998</c:v>
                </c:pt>
                <c:pt idx="6128">
                  <c:v>631.09997599999997</c:v>
                </c:pt>
                <c:pt idx="6129">
                  <c:v>637.09997599999997</c:v>
                </c:pt>
                <c:pt idx="6130">
                  <c:v>635.90002400000003</c:v>
                </c:pt>
                <c:pt idx="6131">
                  <c:v>635.29998799999998</c:v>
                </c:pt>
                <c:pt idx="6132">
                  <c:v>633.90002400000003</c:v>
                </c:pt>
                <c:pt idx="6133">
                  <c:v>632.90002400000003</c:v>
                </c:pt>
                <c:pt idx="6134">
                  <c:v>632.20001200000002</c:v>
                </c:pt>
                <c:pt idx="6135">
                  <c:v>631.40002400000003</c:v>
                </c:pt>
                <c:pt idx="6136">
                  <c:v>630.70001200000002</c:v>
                </c:pt>
                <c:pt idx="6137">
                  <c:v>629.70001200000002</c:v>
                </c:pt>
                <c:pt idx="6138">
                  <c:v>629.29998799999998</c:v>
                </c:pt>
                <c:pt idx="6139">
                  <c:v>646.20001200000002</c:v>
                </c:pt>
                <c:pt idx="6140">
                  <c:v>648.20001200000002</c:v>
                </c:pt>
                <c:pt idx="6141">
                  <c:v>649.40002400000003</c:v>
                </c:pt>
                <c:pt idx="6142">
                  <c:v>650</c:v>
                </c:pt>
                <c:pt idx="6143">
                  <c:v>650.79998799999998</c:v>
                </c:pt>
                <c:pt idx="6144">
                  <c:v>649.59997599999997</c:v>
                </c:pt>
                <c:pt idx="6145">
                  <c:v>654.70001200000002</c:v>
                </c:pt>
                <c:pt idx="6146">
                  <c:v>653.59997599999997</c:v>
                </c:pt>
                <c:pt idx="6147">
                  <c:v>655.70001200000002</c:v>
                </c:pt>
                <c:pt idx="6148">
                  <c:v>655.70001200000002</c:v>
                </c:pt>
                <c:pt idx="6149">
                  <c:v>656.59997599999997</c:v>
                </c:pt>
                <c:pt idx="6150">
                  <c:v>657.29998799999998</c:v>
                </c:pt>
                <c:pt idx="6151">
                  <c:v>657.59997599999997</c:v>
                </c:pt>
                <c:pt idx="6152">
                  <c:v>657.90002400000003</c:v>
                </c:pt>
                <c:pt idx="6153">
                  <c:v>660.09997599999997</c:v>
                </c:pt>
                <c:pt idx="6154">
                  <c:v>661.20001200000002</c:v>
                </c:pt>
                <c:pt idx="6155">
                  <c:v>660.90002400000003</c:v>
                </c:pt>
                <c:pt idx="6156">
                  <c:v>660.79998799999998</c:v>
                </c:pt>
                <c:pt idx="6157">
                  <c:v>660.70001200000002</c:v>
                </c:pt>
                <c:pt idx="6158">
                  <c:v>661.09997599999997</c:v>
                </c:pt>
                <c:pt idx="6159">
                  <c:v>661.29998799999998</c:v>
                </c:pt>
                <c:pt idx="6160">
                  <c:v>661.59997599999997</c:v>
                </c:pt>
                <c:pt idx="6161">
                  <c:v>661.70001200000002</c:v>
                </c:pt>
                <c:pt idx="6162">
                  <c:v>662</c:v>
                </c:pt>
                <c:pt idx="6163">
                  <c:v>662.40002400000003</c:v>
                </c:pt>
                <c:pt idx="6164">
                  <c:v>662.29998799999998</c:v>
                </c:pt>
                <c:pt idx="6165">
                  <c:v>662.59997599999997</c:v>
                </c:pt>
                <c:pt idx="6166">
                  <c:v>662.70001200000002</c:v>
                </c:pt>
                <c:pt idx="6167">
                  <c:v>663.09997599999997</c:v>
                </c:pt>
                <c:pt idx="6168">
                  <c:v>663.40002400000003</c:v>
                </c:pt>
                <c:pt idx="6169">
                  <c:v>663.5</c:v>
                </c:pt>
                <c:pt idx="6170">
                  <c:v>663.90002400000003</c:v>
                </c:pt>
                <c:pt idx="6171">
                  <c:v>664.20001200000002</c:v>
                </c:pt>
                <c:pt idx="6172">
                  <c:v>664.5</c:v>
                </c:pt>
                <c:pt idx="6173">
                  <c:v>664.70001200000002</c:v>
                </c:pt>
                <c:pt idx="6174">
                  <c:v>664.70001200000002</c:v>
                </c:pt>
                <c:pt idx="6175">
                  <c:v>664.90002400000003</c:v>
                </c:pt>
                <c:pt idx="6176">
                  <c:v>665</c:v>
                </c:pt>
                <c:pt idx="6177">
                  <c:v>665.40002400000003</c:v>
                </c:pt>
                <c:pt idx="6178">
                  <c:v>665.29998799999998</c:v>
                </c:pt>
                <c:pt idx="6179">
                  <c:v>665.70001200000002</c:v>
                </c:pt>
                <c:pt idx="6180">
                  <c:v>665.59997599999997</c:v>
                </c:pt>
                <c:pt idx="6181">
                  <c:v>665.70001200000002</c:v>
                </c:pt>
                <c:pt idx="6182">
                  <c:v>665.79998799999998</c:v>
                </c:pt>
                <c:pt idx="6183">
                  <c:v>666.09997599999997</c:v>
                </c:pt>
                <c:pt idx="6184">
                  <c:v>666</c:v>
                </c:pt>
                <c:pt idx="6185">
                  <c:v>666</c:v>
                </c:pt>
                <c:pt idx="6186">
                  <c:v>666.5</c:v>
                </c:pt>
                <c:pt idx="6187">
                  <c:v>666.20001200000002</c:v>
                </c:pt>
                <c:pt idx="6188">
                  <c:v>666.70001200000002</c:v>
                </c:pt>
                <c:pt idx="6189">
                  <c:v>666.5</c:v>
                </c:pt>
                <c:pt idx="6190">
                  <c:v>666.5</c:v>
                </c:pt>
                <c:pt idx="6191">
                  <c:v>666.59997599999997</c:v>
                </c:pt>
                <c:pt idx="6192">
                  <c:v>666.79998799999998</c:v>
                </c:pt>
                <c:pt idx="6193">
                  <c:v>666.79998799999998</c:v>
                </c:pt>
                <c:pt idx="6194">
                  <c:v>667</c:v>
                </c:pt>
                <c:pt idx="6195">
                  <c:v>666.90002400000003</c:v>
                </c:pt>
                <c:pt idx="6196">
                  <c:v>667</c:v>
                </c:pt>
                <c:pt idx="6197">
                  <c:v>667.20001200000002</c:v>
                </c:pt>
                <c:pt idx="6198">
                  <c:v>667.09997599999997</c:v>
                </c:pt>
                <c:pt idx="6199">
                  <c:v>667.09997599999997</c:v>
                </c:pt>
                <c:pt idx="6200">
                  <c:v>667.29998799999998</c:v>
                </c:pt>
                <c:pt idx="6201">
                  <c:v>667.40002400000003</c:v>
                </c:pt>
                <c:pt idx="6202">
                  <c:v>667.29998799999998</c:v>
                </c:pt>
                <c:pt idx="6203">
                  <c:v>667.29998799999998</c:v>
                </c:pt>
                <c:pt idx="6204">
                  <c:v>667.70001200000002</c:v>
                </c:pt>
                <c:pt idx="6205">
                  <c:v>667.5</c:v>
                </c:pt>
                <c:pt idx="6206">
                  <c:v>667.5</c:v>
                </c:pt>
                <c:pt idx="6207">
                  <c:v>667.70001200000002</c:v>
                </c:pt>
                <c:pt idx="6208">
                  <c:v>667.59997599999997</c:v>
                </c:pt>
                <c:pt idx="6209">
                  <c:v>667.90002400000003</c:v>
                </c:pt>
                <c:pt idx="6210">
                  <c:v>667.70001200000002</c:v>
                </c:pt>
                <c:pt idx="6211">
                  <c:v>668</c:v>
                </c:pt>
                <c:pt idx="6212">
                  <c:v>667.70001200000002</c:v>
                </c:pt>
                <c:pt idx="6213">
                  <c:v>667.90002400000003</c:v>
                </c:pt>
                <c:pt idx="6214">
                  <c:v>668.20001200000002</c:v>
                </c:pt>
                <c:pt idx="6215">
                  <c:v>668.09997599999997</c:v>
                </c:pt>
                <c:pt idx="6216">
                  <c:v>666.79998799999998</c:v>
                </c:pt>
                <c:pt idx="6217">
                  <c:v>666.20001200000002</c:v>
                </c:pt>
                <c:pt idx="6218">
                  <c:v>663.79998799999998</c:v>
                </c:pt>
                <c:pt idx="6219">
                  <c:v>662.79998799999998</c:v>
                </c:pt>
                <c:pt idx="6220">
                  <c:v>665.20001200000002</c:v>
                </c:pt>
                <c:pt idx="6221">
                  <c:v>664.59997599999997</c:v>
                </c:pt>
                <c:pt idx="6222">
                  <c:v>664.59997599999997</c:v>
                </c:pt>
                <c:pt idx="6223">
                  <c:v>664.70001200000002</c:v>
                </c:pt>
                <c:pt idx="6224">
                  <c:v>664.90002400000003</c:v>
                </c:pt>
                <c:pt idx="6225">
                  <c:v>664.59997599999997</c:v>
                </c:pt>
                <c:pt idx="6226">
                  <c:v>665.40002400000003</c:v>
                </c:pt>
                <c:pt idx="6227">
                  <c:v>667.70001200000002</c:v>
                </c:pt>
                <c:pt idx="6228">
                  <c:v>662.5</c:v>
                </c:pt>
                <c:pt idx="6229">
                  <c:v>669</c:v>
                </c:pt>
                <c:pt idx="6230">
                  <c:v>665.70001200000002</c:v>
                </c:pt>
                <c:pt idx="6231">
                  <c:v>666.90002400000003</c:v>
                </c:pt>
                <c:pt idx="6232">
                  <c:v>668.29998799999998</c:v>
                </c:pt>
                <c:pt idx="6233">
                  <c:v>667.79998799999998</c:v>
                </c:pt>
                <c:pt idx="6234">
                  <c:v>667.40002400000003</c:v>
                </c:pt>
                <c:pt idx="6235">
                  <c:v>663</c:v>
                </c:pt>
                <c:pt idx="6236">
                  <c:v>666.29998799999998</c:v>
                </c:pt>
                <c:pt idx="6237">
                  <c:v>665.79998799999998</c:v>
                </c:pt>
                <c:pt idx="6238">
                  <c:v>665.09997599999997</c:v>
                </c:pt>
                <c:pt idx="6239">
                  <c:v>679.79998799999998</c:v>
                </c:pt>
                <c:pt idx="6240">
                  <c:v>679.70001200000002</c:v>
                </c:pt>
                <c:pt idx="6241">
                  <c:v>681.79998799999998</c:v>
                </c:pt>
                <c:pt idx="6242">
                  <c:v>683.5</c:v>
                </c:pt>
                <c:pt idx="6243">
                  <c:v>683.40002400000003</c:v>
                </c:pt>
                <c:pt idx="6244">
                  <c:v>685.5</c:v>
                </c:pt>
                <c:pt idx="6245">
                  <c:v>685.79998799999998</c:v>
                </c:pt>
                <c:pt idx="6246">
                  <c:v>686.59997599999997</c:v>
                </c:pt>
                <c:pt idx="6247">
                  <c:v>687</c:v>
                </c:pt>
                <c:pt idx="6248">
                  <c:v>687.5</c:v>
                </c:pt>
                <c:pt idx="6249">
                  <c:v>688</c:v>
                </c:pt>
                <c:pt idx="6250">
                  <c:v>704.59997599999997</c:v>
                </c:pt>
                <c:pt idx="6251">
                  <c:v>693.70001200000002</c:v>
                </c:pt>
                <c:pt idx="6252">
                  <c:v>680.90002400000003</c:v>
                </c:pt>
                <c:pt idx="6253">
                  <c:v>679.79998799999998</c:v>
                </c:pt>
                <c:pt idx="6254">
                  <c:v>676.20001200000002</c:v>
                </c:pt>
                <c:pt idx="6255">
                  <c:v>673.5</c:v>
                </c:pt>
                <c:pt idx="6256">
                  <c:v>673</c:v>
                </c:pt>
                <c:pt idx="6257">
                  <c:v>671.20001200000002</c:v>
                </c:pt>
                <c:pt idx="6258">
                  <c:v>669.29998799999998</c:v>
                </c:pt>
                <c:pt idx="6259">
                  <c:v>670.20001200000002</c:v>
                </c:pt>
                <c:pt idx="6260">
                  <c:v>659.79998799999998</c:v>
                </c:pt>
                <c:pt idx="6261">
                  <c:v>654</c:v>
                </c:pt>
                <c:pt idx="6262">
                  <c:v>642</c:v>
                </c:pt>
                <c:pt idx="6263">
                  <c:v>621.90002400000003</c:v>
                </c:pt>
                <c:pt idx="6264">
                  <c:v>622.5</c:v>
                </c:pt>
                <c:pt idx="6265">
                  <c:v>619.20001200000002</c:v>
                </c:pt>
                <c:pt idx="6266">
                  <c:v>617.70001200000002</c:v>
                </c:pt>
                <c:pt idx="6267">
                  <c:v>616.09997599999997</c:v>
                </c:pt>
                <c:pt idx="6268">
                  <c:v>614.70001200000002</c:v>
                </c:pt>
                <c:pt idx="6269">
                  <c:v>614</c:v>
                </c:pt>
                <c:pt idx="6270">
                  <c:v>613.29998799999998</c:v>
                </c:pt>
                <c:pt idx="6271">
                  <c:v>612.29998799999998</c:v>
                </c:pt>
                <c:pt idx="6272">
                  <c:v>611.40002400000003</c:v>
                </c:pt>
                <c:pt idx="6273">
                  <c:v>610.90002400000003</c:v>
                </c:pt>
                <c:pt idx="6274">
                  <c:v>610.09997599999997</c:v>
                </c:pt>
                <c:pt idx="6275">
                  <c:v>609.79998799999998</c:v>
                </c:pt>
                <c:pt idx="6276">
                  <c:v>609.40002400000003</c:v>
                </c:pt>
                <c:pt idx="6277">
                  <c:v>608.79998799999998</c:v>
                </c:pt>
                <c:pt idx="6278">
                  <c:v>608.20001200000002</c:v>
                </c:pt>
                <c:pt idx="6279">
                  <c:v>607.90002400000003</c:v>
                </c:pt>
                <c:pt idx="6280">
                  <c:v>607.20001200000002</c:v>
                </c:pt>
                <c:pt idx="6281">
                  <c:v>606.90002400000003</c:v>
                </c:pt>
                <c:pt idx="6282">
                  <c:v>606</c:v>
                </c:pt>
                <c:pt idx="6283">
                  <c:v>605.90002400000003</c:v>
                </c:pt>
                <c:pt idx="6284">
                  <c:v>605.20001200000002</c:v>
                </c:pt>
                <c:pt idx="6285">
                  <c:v>604.79998799999998</c:v>
                </c:pt>
                <c:pt idx="6286">
                  <c:v>604</c:v>
                </c:pt>
                <c:pt idx="6287">
                  <c:v>603.90002400000003</c:v>
                </c:pt>
                <c:pt idx="6288">
                  <c:v>603.40002400000003</c:v>
                </c:pt>
                <c:pt idx="6289">
                  <c:v>619.59997599999997</c:v>
                </c:pt>
                <c:pt idx="6290">
                  <c:v>624.20001200000002</c:v>
                </c:pt>
                <c:pt idx="6291">
                  <c:v>630.5</c:v>
                </c:pt>
                <c:pt idx="6292">
                  <c:v>638</c:v>
                </c:pt>
                <c:pt idx="6293">
                  <c:v>637.79998799999998</c:v>
                </c:pt>
                <c:pt idx="6294">
                  <c:v>640.20001200000002</c:v>
                </c:pt>
                <c:pt idx="6295">
                  <c:v>637.90002400000003</c:v>
                </c:pt>
                <c:pt idx="6296">
                  <c:v>643.5</c:v>
                </c:pt>
                <c:pt idx="6297">
                  <c:v>647.20001200000002</c:v>
                </c:pt>
                <c:pt idx="6298">
                  <c:v>643.59997599999997</c:v>
                </c:pt>
                <c:pt idx="6299">
                  <c:v>646.59997599999997</c:v>
                </c:pt>
                <c:pt idx="6300">
                  <c:v>649.09997599999997</c:v>
                </c:pt>
                <c:pt idx="6301">
                  <c:v>647</c:v>
                </c:pt>
                <c:pt idx="6302">
                  <c:v>649.90002400000003</c:v>
                </c:pt>
                <c:pt idx="6303">
                  <c:v>651.5</c:v>
                </c:pt>
                <c:pt idx="6304">
                  <c:v>654.29998799999998</c:v>
                </c:pt>
                <c:pt idx="6305">
                  <c:v>654.20001200000002</c:v>
                </c:pt>
                <c:pt idx="6306">
                  <c:v>653.59997599999997</c:v>
                </c:pt>
                <c:pt idx="6307">
                  <c:v>661.40002400000003</c:v>
                </c:pt>
                <c:pt idx="6308">
                  <c:v>674.90002400000003</c:v>
                </c:pt>
                <c:pt idx="6309">
                  <c:v>692.29998799999998</c:v>
                </c:pt>
                <c:pt idx="6310">
                  <c:v>697.09997599999997</c:v>
                </c:pt>
                <c:pt idx="6311">
                  <c:v>701.5</c:v>
                </c:pt>
                <c:pt idx="6312">
                  <c:v>705.70001200000002</c:v>
                </c:pt>
                <c:pt idx="6313">
                  <c:v>708.29998799999998</c:v>
                </c:pt>
                <c:pt idx="6314">
                  <c:v>710.29998799999998</c:v>
                </c:pt>
                <c:pt idx="6315">
                  <c:v>712</c:v>
                </c:pt>
                <c:pt idx="6316">
                  <c:v>714</c:v>
                </c:pt>
                <c:pt idx="6317">
                  <c:v>715.90002400000003</c:v>
                </c:pt>
                <c:pt idx="6318">
                  <c:v>717.5</c:v>
                </c:pt>
                <c:pt idx="6319">
                  <c:v>718.5</c:v>
                </c:pt>
                <c:pt idx="6320">
                  <c:v>719.59997599999997</c:v>
                </c:pt>
                <c:pt idx="6321">
                  <c:v>720.29998799999998</c:v>
                </c:pt>
                <c:pt idx="6322">
                  <c:v>721.79998799999998</c:v>
                </c:pt>
                <c:pt idx="6323">
                  <c:v>722.70001200000002</c:v>
                </c:pt>
                <c:pt idx="6324">
                  <c:v>723.5</c:v>
                </c:pt>
                <c:pt idx="6325">
                  <c:v>723.90002400000003</c:v>
                </c:pt>
                <c:pt idx="6326">
                  <c:v>725</c:v>
                </c:pt>
                <c:pt idx="6327">
                  <c:v>725.40002400000003</c:v>
                </c:pt>
                <c:pt idx="6328">
                  <c:v>726</c:v>
                </c:pt>
                <c:pt idx="6329">
                  <c:v>726.20001200000002</c:v>
                </c:pt>
                <c:pt idx="6330">
                  <c:v>726.79998799999998</c:v>
                </c:pt>
                <c:pt idx="6331">
                  <c:v>727.20001200000002</c:v>
                </c:pt>
                <c:pt idx="6332">
                  <c:v>727.5</c:v>
                </c:pt>
                <c:pt idx="6333">
                  <c:v>727.79998799999998</c:v>
                </c:pt>
                <c:pt idx="6334">
                  <c:v>714.40002400000003</c:v>
                </c:pt>
                <c:pt idx="6335">
                  <c:v>713.29998799999998</c:v>
                </c:pt>
                <c:pt idx="6336">
                  <c:v>706.29998799999998</c:v>
                </c:pt>
                <c:pt idx="6337">
                  <c:v>691.79998799999998</c:v>
                </c:pt>
                <c:pt idx="6338">
                  <c:v>682.79998799999998</c:v>
                </c:pt>
                <c:pt idx="6339">
                  <c:v>680.40002400000003</c:v>
                </c:pt>
                <c:pt idx="6340">
                  <c:v>676</c:v>
                </c:pt>
                <c:pt idx="6341">
                  <c:v>674</c:v>
                </c:pt>
                <c:pt idx="6342">
                  <c:v>670.59997599999997</c:v>
                </c:pt>
                <c:pt idx="6343">
                  <c:v>669</c:v>
                </c:pt>
                <c:pt idx="6344">
                  <c:v>661.09997599999997</c:v>
                </c:pt>
                <c:pt idx="6345">
                  <c:v>651.09997599999997</c:v>
                </c:pt>
                <c:pt idx="6346">
                  <c:v>639.59997599999997</c:v>
                </c:pt>
                <c:pt idx="6347">
                  <c:v>642.29998799999998</c:v>
                </c:pt>
                <c:pt idx="6348">
                  <c:v>640.79998799999998</c:v>
                </c:pt>
                <c:pt idx="6349">
                  <c:v>639.29998799999998</c:v>
                </c:pt>
                <c:pt idx="6350">
                  <c:v>638</c:v>
                </c:pt>
                <c:pt idx="6351">
                  <c:v>637.20001200000002</c:v>
                </c:pt>
                <c:pt idx="6352">
                  <c:v>636.90002400000003</c:v>
                </c:pt>
                <c:pt idx="6353">
                  <c:v>636.20001200000002</c:v>
                </c:pt>
                <c:pt idx="6354">
                  <c:v>635.29998799999998</c:v>
                </c:pt>
                <c:pt idx="6355">
                  <c:v>634.59997599999997</c:v>
                </c:pt>
                <c:pt idx="6356">
                  <c:v>634.20001200000002</c:v>
                </c:pt>
                <c:pt idx="6357">
                  <c:v>633.59997599999997</c:v>
                </c:pt>
                <c:pt idx="6358">
                  <c:v>633.40002400000003</c:v>
                </c:pt>
                <c:pt idx="6359">
                  <c:v>651.29998799999998</c:v>
                </c:pt>
                <c:pt idx="6360">
                  <c:v>651.5</c:v>
                </c:pt>
                <c:pt idx="6361">
                  <c:v>653.90002400000003</c:v>
                </c:pt>
                <c:pt idx="6362">
                  <c:v>655.79998799999998</c:v>
                </c:pt>
                <c:pt idx="6363">
                  <c:v>657.40002400000003</c:v>
                </c:pt>
                <c:pt idx="6364">
                  <c:v>658.59997599999997</c:v>
                </c:pt>
                <c:pt idx="6365">
                  <c:v>659.20001200000002</c:v>
                </c:pt>
                <c:pt idx="6366">
                  <c:v>660</c:v>
                </c:pt>
                <c:pt idx="6367">
                  <c:v>660.40002400000003</c:v>
                </c:pt>
                <c:pt idx="6368">
                  <c:v>660.90002400000003</c:v>
                </c:pt>
                <c:pt idx="6369">
                  <c:v>661.59997599999997</c:v>
                </c:pt>
                <c:pt idx="6370">
                  <c:v>662.29998799999998</c:v>
                </c:pt>
                <c:pt idx="6371">
                  <c:v>662.79998799999998</c:v>
                </c:pt>
                <c:pt idx="6372">
                  <c:v>663.09997599999997</c:v>
                </c:pt>
                <c:pt idx="6373">
                  <c:v>663.29998799999998</c:v>
                </c:pt>
                <c:pt idx="6374">
                  <c:v>663.5</c:v>
                </c:pt>
                <c:pt idx="6375">
                  <c:v>664</c:v>
                </c:pt>
                <c:pt idx="6376">
                  <c:v>664.29998799999998</c:v>
                </c:pt>
                <c:pt idx="6377">
                  <c:v>664.59997599999997</c:v>
                </c:pt>
                <c:pt idx="6378">
                  <c:v>664.90002400000003</c:v>
                </c:pt>
                <c:pt idx="6379">
                  <c:v>665.09997599999997</c:v>
                </c:pt>
                <c:pt idx="6380">
                  <c:v>665.09997599999997</c:v>
                </c:pt>
                <c:pt idx="6381">
                  <c:v>665.59997599999997</c:v>
                </c:pt>
                <c:pt idx="6382">
                  <c:v>665.59997599999997</c:v>
                </c:pt>
                <c:pt idx="6383">
                  <c:v>665.79998799999998</c:v>
                </c:pt>
                <c:pt idx="6384">
                  <c:v>665.90002400000003</c:v>
                </c:pt>
                <c:pt idx="6385">
                  <c:v>666</c:v>
                </c:pt>
                <c:pt idx="6386">
                  <c:v>666.29998799999998</c:v>
                </c:pt>
                <c:pt idx="6387">
                  <c:v>666.29998799999998</c:v>
                </c:pt>
                <c:pt idx="6388">
                  <c:v>666.59997599999997</c:v>
                </c:pt>
                <c:pt idx="6389">
                  <c:v>667.20001200000002</c:v>
                </c:pt>
                <c:pt idx="6390">
                  <c:v>667.40002400000003</c:v>
                </c:pt>
                <c:pt idx="6391">
                  <c:v>667.70001200000002</c:v>
                </c:pt>
                <c:pt idx="6392">
                  <c:v>667.59997599999997</c:v>
                </c:pt>
                <c:pt idx="6393">
                  <c:v>667.79998799999998</c:v>
                </c:pt>
                <c:pt idx="6394">
                  <c:v>668</c:v>
                </c:pt>
                <c:pt idx="6395">
                  <c:v>668.09997599999997</c:v>
                </c:pt>
                <c:pt idx="6396">
                  <c:v>668.29998799999998</c:v>
                </c:pt>
                <c:pt idx="6397">
                  <c:v>668.29998799999998</c:v>
                </c:pt>
                <c:pt idx="6398">
                  <c:v>668.40002400000003</c:v>
                </c:pt>
                <c:pt idx="6399">
                  <c:v>668.59997599999997</c:v>
                </c:pt>
                <c:pt idx="6400">
                  <c:v>668.70001200000002</c:v>
                </c:pt>
                <c:pt idx="6401">
                  <c:v>668.90002400000003</c:v>
                </c:pt>
                <c:pt idx="6402">
                  <c:v>669</c:v>
                </c:pt>
                <c:pt idx="6403">
                  <c:v>669</c:v>
                </c:pt>
                <c:pt idx="6404">
                  <c:v>669.09997599999997</c:v>
                </c:pt>
                <c:pt idx="6405">
                  <c:v>669.20001200000002</c:v>
                </c:pt>
                <c:pt idx="6406">
                  <c:v>669.29998799999998</c:v>
                </c:pt>
                <c:pt idx="6407">
                  <c:v>669.40002400000003</c:v>
                </c:pt>
                <c:pt idx="6408">
                  <c:v>669.40002400000003</c:v>
                </c:pt>
                <c:pt idx="6409">
                  <c:v>669.5</c:v>
                </c:pt>
                <c:pt idx="6410">
                  <c:v>669.5</c:v>
                </c:pt>
                <c:pt idx="6411">
                  <c:v>669.70001200000002</c:v>
                </c:pt>
                <c:pt idx="6412">
                  <c:v>669.59997599999997</c:v>
                </c:pt>
                <c:pt idx="6413">
                  <c:v>669.59997599999997</c:v>
                </c:pt>
                <c:pt idx="6414">
                  <c:v>669.79998799999998</c:v>
                </c:pt>
                <c:pt idx="6415">
                  <c:v>669.90002400000003</c:v>
                </c:pt>
                <c:pt idx="6416">
                  <c:v>669.90002400000003</c:v>
                </c:pt>
                <c:pt idx="6417">
                  <c:v>670</c:v>
                </c:pt>
                <c:pt idx="6418">
                  <c:v>670</c:v>
                </c:pt>
                <c:pt idx="6419">
                  <c:v>670.20001200000002</c:v>
                </c:pt>
                <c:pt idx="6420">
                  <c:v>670.09997599999997</c:v>
                </c:pt>
                <c:pt idx="6421">
                  <c:v>670.20001200000002</c:v>
                </c:pt>
                <c:pt idx="6422">
                  <c:v>670.20001200000002</c:v>
                </c:pt>
                <c:pt idx="6423">
                  <c:v>670.20001200000002</c:v>
                </c:pt>
                <c:pt idx="6424">
                  <c:v>670.09997599999997</c:v>
                </c:pt>
                <c:pt idx="6425">
                  <c:v>670.40002400000003</c:v>
                </c:pt>
                <c:pt idx="6426">
                  <c:v>670.29998799999998</c:v>
                </c:pt>
                <c:pt idx="6427">
                  <c:v>670.40002400000003</c:v>
                </c:pt>
                <c:pt idx="6428">
                  <c:v>670.40002400000003</c:v>
                </c:pt>
                <c:pt idx="6429">
                  <c:v>670.29998799999998</c:v>
                </c:pt>
                <c:pt idx="6430">
                  <c:v>670.29998799999998</c:v>
                </c:pt>
                <c:pt idx="6431">
                  <c:v>670.29998799999998</c:v>
                </c:pt>
                <c:pt idx="6432">
                  <c:v>670.29998799999998</c:v>
                </c:pt>
                <c:pt idx="6433">
                  <c:v>670.40002400000003</c:v>
                </c:pt>
                <c:pt idx="6434">
                  <c:v>670.40002400000003</c:v>
                </c:pt>
                <c:pt idx="6435">
                  <c:v>670.40002400000003</c:v>
                </c:pt>
                <c:pt idx="6436">
                  <c:v>670.29998799999998</c:v>
                </c:pt>
                <c:pt idx="6437">
                  <c:v>670.59997599999997</c:v>
                </c:pt>
                <c:pt idx="6438">
                  <c:v>670.5</c:v>
                </c:pt>
                <c:pt idx="6439">
                  <c:v>670.40002400000003</c:v>
                </c:pt>
                <c:pt idx="6440">
                  <c:v>670.59997599999997</c:v>
                </c:pt>
                <c:pt idx="6441">
                  <c:v>670.5</c:v>
                </c:pt>
                <c:pt idx="6442">
                  <c:v>670.59997599999997</c:v>
                </c:pt>
                <c:pt idx="6443">
                  <c:v>670.5</c:v>
                </c:pt>
                <c:pt idx="6444">
                  <c:v>670.5</c:v>
                </c:pt>
                <c:pt idx="6445">
                  <c:v>670.70001200000002</c:v>
                </c:pt>
                <c:pt idx="6446">
                  <c:v>670.59997599999997</c:v>
                </c:pt>
                <c:pt idx="6447">
                  <c:v>670.59997599999997</c:v>
                </c:pt>
                <c:pt idx="6448">
                  <c:v>670.79998799999998</c:v>
                </c:pt>
                <c:pt idx="6449">
                  <c:v>670.79998799999998</c:v>
                </c:pt>
                <c:pt idx="6450">
                  <c:v>670.90002400000003</c:v>
                </c:pt>
                <c:pt idx="6451">
                  <c:v>670.90002400000003</c:v>
                </c:pt>
                <c:pt idx="6452">
                  <c:v>670.70001200000002</c:v>
                </c:pt>
                <c:pt idx="6453">
                  <c:v>670.70001200000002</c:v>
                </c:pt>
                <c:pt idx="6454">
                  <c:v>670.79998799999998</c:v>
                </c:pt>
                <c:pt idx="6455">
                  <c:v>670.79998799999998</c:v>
                </c:pt>
                <c:pt idx="6456">
                  <c:v>670.59997599999997</c:v>
                </c:pt>
                <c:pt idx="6457">
                  <c:v>670.70001200000002</c:v>
                </c:pt>
                <c:pt idx="6458">
                  <c:v>669.29998799999998</c:v>
                </c:pt>
                <c:pt idx="6459">
                  <c:v>668.70001200000002</c:v>
                </c:pt>
                <c:pt idx="6460">
                  <c:v>668.09997599999997</c:v>
                </c:pt>
                <c:pt idx="6461">
                  <c:v>667</c:v>
                </c:pt>
                <c:pt idx="6462">
                  <c:v>681.79998799999998</c:v>
                </c:pt>
                <c:pt idx="6463">
                  <c:v>683.59997599999997</c:v>
                </c:pt>
                <c:pt idx="6464">
                  <c:v>685.5</c:v>
                </c:pt>
                <c:pt idx="6465">
                  <c:v>687.09997599999997</c:v>
                </c:pt>
                <c:pt idx="6466">
                  <c:v>688.09997599999997</c:v>
                </c:pt>
                <c:pt idx="6467">
                  <c:v>688.5</c:v>
                </c:pt>
                <c:pt idx="6468">
                  <c:v>689.20001200000002</c:v>
                </c:pt>
                <c:pt idx="6469">
                  <c:v>689.5</c:v>
                </c:pt>
                <c:pt idx="6470">
                  <c:v>690.29998799999998</c:v>
                </c:pt>
                <c:pt idx="6471">
                  <c:v>690.70001200000002</c:v>
                </c:pt>
                <c:pt idx="6472">
                  <c:v>690.79998799999998</c:v>
                </c:pt>
                <c:pt idx="6473">
                  <c:v>690.90002400000003</c:v>
                </c:pt>
                <c:pt idx="6474">
                  <c:v>709.09997599999997</c:v>
                </c:pt>
                <c:pt idx="6475">
                  <c:v>696</c:v>
                </c:pt>
                <c:pt idx="6476">
                  <c:v>683.5</c:v>
                </c:pt>
                <c:pt idx="6477">
                  <c:v>681.70001200000002</c:v>
                </c:pt>
                <c:pt idx="6478">
                  <c:v>679.59997599999997</c:v>
                </c:pt>
                <c:pt idx="6479">
                  <c:v>674.70001200000002</c:v>
                </c:pt>
                <c:pt idx="6480">
                  <c:v>676</c:v>
                </c:pt>
                <c:pt idx="6481">
                  <c:v>674.40002400000003</c:v>
                </c:pt>
                <c:pt idx="6482">
                  <c:v>671.59997599999997</c:v>
                </c:pt>
                <c:pt idx="6483">
                  <c:v>671.40002400000003</c:v>
                </c:pt>
                <c:pt idx="6484">
                  <c:v>657.20001200000002</c:v>
                </c:pt>
                <c:pt idx="6485">
                  <c:v>655.59997599999997</c:v>
                </c:pt>
                <c:pt idx="6486">
                  <c:v>640.20001200000002</c:v>
                </c:pt>
                <c:pt idx="6487">
                  <c:v>628.90002400000003</c:v>
                </c:pt>
                <c:pt idx="6488">
                  <c:v>624.40002400000003</c:v>
                </c:pt>
                <c:pt idx="6489">
                  <c:v>621.29998799999998</c:v>
                </c:pt>
                <c:pt idx="6490">
                  <c:v>619.29998799999998</c:v>
                </c:pt>
                <c:pt idx="6491">
                  <c:v>618.20001200000002</c:v>
                </c:pt>
                <c:pt idx="6492">
                  <c:v>617.40002400000003</c:v>
                </c:pt>
                <c:pt idx="6493">
                  <c:v>616.70001200000002</c:v>
                </c:pt>
                <c:pt idx="6494">
                  <c:v>615.79998799999998</c:v>
                </c:pt>
                <c:pt idx="6495">
                  <c:v>615</c:v>
                </c:pt>
                <c:pt idx="6496">
                  <c:v>614.20001200000002</c:v>
                </c:pt>
                <c:pt idx="6497">
                  <c:v>613.70001200000002</c:v>
                </c:pt>
                <c:pt idx="6498">
                  <c:v>613.5</c:v>
                </c:pt>
                <c:pt idx="6499">
                  <c:v>613.09997599999997</c:v>
                </c:pt>
                <c:pt idx="6500">
                  <c:v>612.29998799999998</c:v>
                </c:pt>
                <c:pt idx="6501">
                  <c:v>612.29998799999998</c:v>
                </c:pt>
                <c:pt idx="6502">
                  <c:v>611.79998799999998</c:v>
                </c:pt>
                <c:pt idx="6503">
                  <c:v>611.59997599999997</c:v>
                </c:pt>
                <c:pt idx="6504">
                  <c:v>611.09997599999997</c:v>
                </c:pt>
                <c:pt idx="6505">
                  <c:v>610.70001200000002</c:v>
                </c:pt>
                <c:pt idx="6506">
                  <c:v>610.40002400000003</c:v>
                </c:pt>
                <c:pt idx="6507">
                  <c:v>609.90002400000003</c:v>
                </c:pt>
                <c:pt idx="6508">
                  <c:v>609.59997599999997</c:v>
                </c:pt>
                <c:pt idx="6509">
                  <c:v>609.59997599999997</c:v>
                </c:pt>
                <c:pt idx="6510">
                  <c:v>609</c:v>
                </c:pt>
                <c:pt idx="6511">
                  <c:v>608.79998799999998</c:v>
                </c:pt>
                <c:pt idx="6512">
                  <c:v>608.40002400000003</c:v>
                </c:pt>
                <c:pt idx="6513">
                  <c:v>624.79998799999998</c:v>
                </c:pt>
                <c:pt idx="6514">
                  <c:v>632.59997599999997</c:v>
                </c:pt>
                <c:pt idx="6515">
                  <c:v>641.59997599999997</c:v>
                </c:pt>
                <c:pt idx="6516">
                  <c:v>640.59997599999997</c:v>
                </c:pt>
                <c:pt idx="6517">
                  <c:v>642.40002400000003</c:v>
                </c:pt>
                <c:pt idx="6518">
                  <c:v>642.29998799999998</c:v>
                </c:pt>
                <c:pt idx="6519">
                  <c:v>641.40002400000003</c:v>
                </c:pt>
                <c:pt idx="6520">
                  <c:v>648.70001200000002</c:v>
                </c:pt>
                <c:pt idx="6521">
                  <c:v>645.70001200000002</c:v>
                </c:pt>
                <c:pt idx="6522">
                  <c:v>645.40002400000003</c:v>
                </c:pt>
                <c:pt idx="6523">
                  <c:v>650.09997599999997</c:v>
                </c:pt>
                <c:pt idx="6524">
                  <c:v>648.09997599999997</c:v>
                </c:pt>
                <c:pt idx="6525">
                  <c:v>649.09997599999997</c:v>
                </c:pt>
                <c:pt idx="6526">
                  <c:v>653.40002400000003</c:v>
                </c:pt>
                <c:pt idx="6527">
                  <c:v>652.79998799999998</c:v>
                </c:pt>
                <c:pt idx="6528">
                  <c:v>652</c:v>
                </c:pt>
                <c:pt idx="6529">
                  <c:v>657.09997599999997</c:v>
                </c:pt>
                <c:pt idx="6530">
                  <c:v>656.20001200000002</c:v>
                </c:pt>
                <c:pt idx="6531">
                  <c:v>655.90002400000003</c:v>
                </c:pt>
                <c:pt idx="6532">
                  <c:v>653.90002400000003</c:v>
                </c:pt>
                <c:pt idx="6533">
                  <c:v>656.70001200000002</c:v>
                </c:pt>
                <c:pt idx="6534">
                  <c:v>655.90002400000003</c:v>
                </c:pt>
                <c:pt idx="6535">
                  <c:v>667.09997599999997</c:v>
                </c:pt>
                <c:pt idx="6536">
                  <c:v>680.29998799999998</c:v>
                </c:pt>
                <c:pt idx="6537">
                  <c:v>696.79998799999998</c:v>
                </c:pt>
                <c:pt idx="6538">
                  <c:v>703.20001200000002</c:v>
                </c:pt>
                <c:pt idx="6539">
                  <c:v>707.79998799999998</c:v>
                </c:pt>
                <c:pt idx="6540">
                  <c:v>711.70001200000002</c:v>
                </c:pt>
                <c:pt idx="6541">
                  <c:v>714.29998799999998</c:v>
                </c:pt>
                <c:pt idx="6542">
                  <c:v>715.79998799999998</c:v>
                </c:pt>
                <c:pt idx="6543">
                  <c:v>717.70001200000002</c:v>
                </c:pt>
                <c:pt idx="6544">
                  <c:v>719.90002400000003</c:v>
                </c:pt>
                <c:pt idx="6545">
                  <c:v>721.70001200000002</c:v>
                </c:pt>
                <c:pt idx="6546">
                  <c:v>723.40002400000003</c:v>
                </c:pt>
                <c:pt idx="6547">
                  <c:v>724.20001200000002</c:v>
                </c:pt>
                <c:pt idx="6548">
                  <c:v>725.40002400000003</c:v>
                </c:pt>
                <c:pt idx="6549">
                  <c:v>726.5</c:v>
                </c:pt>
                <c:pt idx="6550">
                  <c:v>727.5</c:v>
                </c:pt>
                <c:pt idx="6551">
                  <c:v>728</c:v>
                </c:pt>
                <c:pt idx="6552">
                  <c:v>728.79998799999998</c:v>
                </c:pt>
                <c:pt idx="6553">
                  <c:v>729.5</c:v>
                </c:pt>
                <c:pt idx="6554">
                  <c:v>730.40002400000003</c:v>
                </c:pt>
                <c:pt idx="6555">
                  <c:v>730.40002400000003</c:v>
                </c:pt>
                <c:pt idx="6556">
                  <c:v>731</c:v>
                </c:pt>
                <c:pt idx="6557">
                  <c:v>731.40002400000003</c:v>
                </c:pt>
                <c:pt idx="6558">
                  <c:v>731.90002400000003</c:v>
                </c:pt>
                <c:pt idx="6559">
                  <c:v>732</c:v>
                </c:pt>
                <c:pt idx="6560">
                  <c:v>732.29998799999998</c:v>
                </c:pt>
                <c:pt idx="6561">
                  <c:v>732.59997599999997</c:v>
                </c:pt>
                <c:pt idx="6562">
                  <c:v>732.79998799999998</c:v>
                </c:pt>
                <c:pt idx="6563">
                  <c:v>732.90002400000003</c:v>
                </c:pt>
                <c:pt idx="6564">
                  <c:v>695.40002400000003</c:v>
                </c:pt>
                <c:pt idx="6565">
                  <c:v>687.70001200000002</c:v>
                </c:pt>
                <c:pt idx="6566">
                  <c:v>680.29998799999998</c:v>
                </c:pt>
                <c:pt idx="6567">
                  <c:v>680.40002400000003</c:v>
                </c:pt>
                <c:pt idx="6568">
                  <c:v>678.40002400000003</c:v>
                </c:pt>
                <c:pt idx="6569">
                  <c:v>677.09997599999997</c:v>
                </c:pt>
                <c:pt idx="6570">
                  <c:v>676.5</c:v>
                </c:pt>
                <c:pt idx="6571">
                  <c:v>675.5</c:v>
                </c:pt>
                <c:pt idx="6572">
                  <c:v>674.70001200000002</c:v>
                </c:pt>
                <c:pt idx="6573">
                  <c:v>674</c:v>
                </c:pt>
                <c:pt idx="6574">
                  <c:v>673.29998799999998</c:v>
                </c:pt>
                <c:pt idx="6575">
                  <c:v>673</c:v>
                </c:pt>
                <c:pt idx="6576">
                  <c:v>673.20001200000002</c:v>
                </c:pt>
                <c:pt idx="6577">
                  <c:v>672.59997599999997</c:v>
                </c:pt>
                <c:pt idx="6578">
                  <c:v>672.40002400000003</c:v>
                </c:pt>
                <c:pt idx="6579">
                  <c:v>671.79998799999998</c:v>
                </c:pt>
                <c:pt idx="6580">
                  <c:v>671.40002400000003</c:v>
                </c:pt>
                <c:pt idx="6581">
                  <c:v>671.5</c:v>
                </c:pt>
                <c:pt idx="6582">
                  <c:v>671.40002400000003</c:v>
                </c:pt>
                <c:pt idx="6583">
                  <c:v>671.20001200000002</c:v>
                </c:pt>
                <c:pt idx="6584">
                  <c:v>671.09997599999997</c:v>
                </c:pt>
                <c:pt idx="6585">
                  <c:v>670.90002400000003</c:v>
                </c:pt>
                <c:pt idx="6586">
                  <c:v>671.09997599999997</c:v>
                </c:pt>
                <c:pt idx="6587">
                  <c:v>670.79998799999998</c:v>
                </c:pt>
                <c:pt idx="6588">
                  <c:v>670.59997599999997</c:v>
                </c:pt>
                <c:pt idx="6589">
                  <c:v>670.90002400000003</c:v>
                </c:pt>
                <c:pt idx="6590">
                  <c:v>670.79998799999998</c:v>
                </c:pt>
                <c:pt idx="6591">
                  <c:v>670.70001200000002</c:v>
                </c:pt>
                <c:pt idx="6592">
                  <c:v>670.90002400000003</c:v>
                </c:pt>
                <c:pt idx="6593">
                  <c:v>670.70001200000002</c:v>
                </c:pt>
                <c:pt idx="6594">
                  <c:v>669.79998799999998</c:v>
                </c:pt>
                <c:pt idx="6595">
                  <c:v>671.79998799999998</c:v>
                </c:pt>
                <c:pt idx="6596">
                  <c:v>669.5</c:v>
                </c:pt>
                <c:pt idx="6597">
                  <c:v>670.20001200000002</c:v>
                </c:pt>
                <c:pt idx="6598">
                  <c:v>670.40002400000003</c:v>
                </c:pt>
                <c:pt idx="6599">
                  <c:v>670.29998799999998</c:v>
                </c:pt>
                <c:pt idx="6600">
                  <c:v>667</c:v>
                </c:pt>
                <c:pt idx="6601">
                  <c:v>669.79998799999998</c:v>
                </c:pt>
                <c:pt idx="6602">
                  <c:v>670.5</c:v>
                </c:pt>
                <c:pt idx="6603">
                  <c:v>670.40002400000003</c:v>
                </c:pt>
                <c:pt idx="6604">
                  <c:v>670.20001200000002</c:v>
                </c:pt>
                <c:pt idx="6605">
                  <c:v>670.20001200000002</c:v>
                </c:pt>
                <c:pt idx="6606">
                  <c:v>670.5</c:v>
                </c:pt>
                <c:pt idx="6607">
                  <c:v>670.40002400000003</c:v>
                </c:pt>
                <c:pt idx="6608">
                  <c:v>670.40002400000003</c:v>
                </c:pt>
                <c:pt idx="6609">
                  <c:v>670.70001200000002</c:v>
                </c:pt>
                <c:pt idx="6610">
                  <c:v>670.70001200000002</c:v>
                </c:pt>
                <c:pt idx="6611">
                  <c:v>674.59997599999997</c:v>
                </c:pt>
                <c:pt idx="6612">
                  <c:v>675</c:v>
                </c:pt>
                <c:pt idx="6613">
                  <c:v>672.20001200000002</c:v>
                </c:pt>
                <c:pt idx="6614">
                  <c:v>673.20001200000002</c:v>
                </c:pt>
                <c:pt idx="6615">
                  <c:v>673.20001200000002</c:v>
                </c:pt>
                <c:pt idx="6616">
                  <c:v>673</c:v>
                </c:pt>
                <c:pt idx="6617">
                  <c:v>673.20001200000002</c:v>
                </c:pt>
                <c:pt idx="6618">
                  <c:v>673.09997599999997</c:v>
                </c:pt>
                <c:pt idx="6619">
                  <c:v>673.09997599999997</c:v>
                </c:pt>
                <c:pt idx="6620">
                  <c:v>673.5</c:v>
                </c:pt>
                <c:pt idx="6621">
                  <c:v>672.20001200000002</c:v>
                </c:pt>
                <c:pt idx="6622">
                  <c:v>672.29998799999998</c:v>
                </c:pt>
                <c:pt idx="6623">
                  <c:v>672.09997599999997</c:v>
                </c:pt>
                <c:pt idx="6624">
                  <c:v>672.29998799999998</c:v>
                </c:pt>
                <c:pt idx="6625">
                  <c:v>672.40002400000003</c:v>
                </c:pt>
                <c:pt idx="6626">
                  <c:v>672.29998799999998</c:v>
                </c:pt>
                <c:pt idx="6627">
                  <c:v>672.59997599999997</c:v>
                </c:pt>
                <c:pt idx="6628">
                  <c:v>672.5</c:v>
                </c:pt>
                <c:pt idx="6629">
                  <c:v>672.79998799999998</c:v>
                </c:pt>
                <c:pt idx="6630">
                  <c:v>672.59997599999997</c:v>
                </c:pt>
                <c:pt idx="6631">
                  <c:v>672.79998799999998</c:v>
                </c:pt>
                <c:pt idx="6632">
                  <c:v>672.59997599999997</c:v>
                </c:pt>
                <c:pt idx="6633">
                  <c:v>672.5</c:v>
                </c:pt>
                <c:pt idx="6634">
                  <c:v>672.79998799999998</c:v>
                </c:pt>
                <c:pt idx="6635">
                  <c:v>672.70001200000002</c:v>
                </c:pt>
                <c:pt idx="6636">
                  <c:v>672.70001200000002</c:v>
                </c:pt>
                <c:pt idx="6637">
                  <c:v>672.79998799999998</c:v>
                </c:pt>
                <c:pt idx="6638">
                  <c:v>672.70001200000002</c:v>
                </c:pt>
                <c:pt idx="6639">
                  <c:v>673</c:v>
                </c:pt>
                <c:pt idx="6640">
                  <c:v>672.70001200000002</c:v>
                </c:pt>
                <c:pt idx="6641">
                  <c:v>672.90002400000003</c:v>
                </c:pt>
                <c:pt idx="6642">
                  <c:v>673</c:v>
                </c:pt>
                <c:pt idx="6643">
                  <c:v>672.59997599999997</c:v>
                </c:pt>
                <c:pt idx="6644">
                  <c:v>673</c:v>
                </c:pt>
                <c:pt idx="6645">
                  <c:v>673.09997599999997</c:v>
                </c:pt>
                <c:pt idx="6646">
                  <c:v>673.20001200000002</c:v>
                </c:pt>
                <c:pt idx="6647">
                  <c:v>672.79998799999998</c:v>
                </c:pt>
                <c:pt idx="6648">
                  <c:v>672.90002400000003</c:v>
                </c:pt>
                <c:pt idx="6649">
                  <c:v>672.79998799999998</c:v>
                </c:pt>
                <c:pt idx="6650">
                  <c:v>672.79998799999998</c:v>
                </c:pt>
                <c:pt idx="6651">
                  <c:v>673.09997599999997</c:v>
                </c:pt>
                <c:pt idx="6652">
                  <c:v>672.90002400000003</c:v>
                </c:pt>
                <c:pt idx="6653">
                  <c:v>672.20001200000002</c:v>
                </c:pt>
                <c:pt idx="6654">
                  <c:v>672.59997599999997</c:v>
                </c:pt>
                <c:pt idx="6655">
                  <c:v>671</c:v>
                </c:pt>
                <c:pt idx="6656">
                  <c:v>668.5</c:v>
                </c:pt>
                <c:pt idx="6657">
                  <c:v>667.09997599999997</c:v>
                </c:pt>
                <c:pt idx="6658">
                  <c:v>666.09997599999997</c:v>
                </c:pt>
                <c:pt idx="6659">
                  <c:v>656.59997599999997</c:v>
                </c:pt>
                <c:pt idx="6660">
                  <c:v>646.70001200000002</c:v>
                </c:pt>
                <c:pt idx="6661">
                  <c:v>636.29998799999998</c:v>
                </c:pt>
                <c:pt idx="6662">
                  <c:v>640.79998799999998</c:v>
                </c:pt>
                <c:pt idx="6663">
                  <c:v>639.59997599999997</c:v>
                </c:pt>
                <c:pt idx="6664">
                  <c:v>638.90002400000003</c:v>
                </c:pt>
                <c:pt idx="6665">
                  <c:v>638.09997599999997</c:v>
                </c:pt>
                <c:pt idx="6666">
                  <c:v>637.29998799999998</c:v>
                </c:pt>
                <c:pt idx="6667">
                  <c:v>637</c:v>
                </c:pt>
                <c:pt idx="6668">
                  <c:v>636.29998799999998</c:v>
                </c:pt>
                <c:pt idx="6669">
                  <c:v>635.90002400000003</c:v>
                </c:pt>
                <c:pt idx="6670">
                  <c:v>635.40002400000003</c:v>
                </c:pt>
                <c:pt idx="6671">
                  <c:v>634.79998799999998</c:v>
                </c:pt>
                <c:pt idx="6672">
                  <c:v>634.59997599999997</c:v>
                </c:pt>
                <c:pt idx="6673">
                  <c:v>634.40002400000003</c:v>
                </c:pt>
                <c:pt idx="6674">
                  <c:v>639.79998799999998</c:v>
                </c:pt>
                <c:pt idx="6675">
                  <c:v>652.79998799999998</c:v>
                </c:pt>
                <c:pt idx="6676">
                  <c:v>655.20001200000002</c:v>
                </c:pt>
                <c:pt idx="6677">
                  <c:v>656.20001200000002</c:v>
                </c:pt>
                <c:pt idx="6678">
                  <c:v>656.90002400000003</c:v>
                </c:pt>
                <c:pt idx="6679">
                  <c:v>656.40002400000003</c:v>
                </c:pt>
                <c:pt idx="6680">
                  <c:v>656.79998799999998</c:v>
                </c:pt>
                <c:pt idx="6681">
                  <c:v>660.40002400000003</c:v>
                </c:pt>
                <c:pt idx="6682">
                  <c:v>659.70001200000002</c:v>
                </c:pt>
                <c:pt idx="6683">
                  <c:v>661.40002400000003</c:v>
                </c:pt>
                <c:pt idx="6684">
                  <c:v>661.70001200000002</c:v>
                </c:pt>
                <c:pt idx="6685">
                  <c:v>663.09997599999997</c:v>
                </c:pt>
                <c:pt idx="6686">
                  <c:v>663.20001200000002</c:v>
                </c:pt>
                <c:pt idx="6687">
                  <c:v>664.09997599999997</c:v>
                </c:pt>
                <c:pt idx="6688">
                  <c:v>666</c:v>
                </c:pt>
                <c:pt idx="6689">
                  <c:v>667.40002400000003</c:v>
                </c:pt>
                <c:pt idx="6690">
                  <c:v>666.79998799999998</c:v>
                </c:pt>
                <c:pt idx="6691">
                  <c:v>667.09997599999997</c:v>
                </c:pt>
                <c:pt idx="6692">
                  <c:v>667</c:v>
                </c:pt>
                <c:pt idx="6693">
                  <c:v>667</c:v>
                </c:pt>
                <c:pt idx="6694">
                  <c:v>667.20001200000002</c:v>
                </c:pt>
                <c:pt idx="6695">
                  <c:v>667.20001200000002</c:v>
                </c:pt>
                <c:pt idx="6696">
                  <c:v>667.70001200000002</c:v>
                </c:pt>
                <c:pt idx="6697">
                  <c:v>667.90002400000003</c:v>
                </c:pt>
                <c:pt idx="6698">
                  <c:v>667.40002400000003</c:v>
                </c:pt>
                <c:pt idx="6699">
                  <c:v>667.09997599999997</c:v>
                </c:pt>
                <c:pt idx="6700">
                  <c:v>682.29998799999998</c:v>
                </c:pt>
                <c:pt idx="6701">
                  <c:v>672.09997599999997</c:v>
                </c:pt>
                <c:pt idx="6702">
                  <c:v>671.59997599999997</c:v>
                </c:pt>
                <c:pt idx="6703">
                  <c:v>671.29998799999998</c:v>
                </c:pt>
                <c:pt idx="6704">
                  <c:v>671</c:v>
                </c:pt>
                <c:pt idx="6705">
                  <c:v>670.40002400000003</c:v>
                </c:pt>
                <c:pt idx="6706">
                  <c:v>667.20001200000002</c:v>
                </c:pt>
                <c:pt idx="6707">
                  <c:v>664.59997599999997</c:v>
                </c:pt>
                <c:pt idx="6708">
                  <c:v>663.59997599999997</c:v>
                </c:pt>
                <c:pt idx="6709">
                  <c:v>664.70001200000002</c:v>
                </c:pt>
                <c:pt idx="6710">
                  <c:v>659.59997599999997</c:v>
                </c:pt>
                <c:pt idx="6711">
                  <c:v>653.90002400000003</c:v>
                </c:pt>
                <c:pt idx="6712">
                  <c:v>653.90002400000003</c:v>
                </c:pt>
                <c:pt idx="6713">
                  <c:v>653.59997599999997</c:v>
                </c:pt>
                <c:pt idx="6714">
                  <c:v>648.09997599999997</c:v>
                </c:pt>
                <c:pt idx="6715">
                  <c:v>645.79998799999998</c:v>
                </c:pt>
                <c:pt idx="6716">
                  <c:v>634.90002400000003</c:v>
                </c:pt>
                <c:pt idx="6717">
                  <c:v>629.79998799999998</c:v>
                </c:pt>
                <c:pt idx="6718">
                  <c:v>629.29998799999998</c:v>
                </c:pt>
                <c:pt idx="6719">
                  <c:v>638.20001200000002</c:v>
                </c:pt>
                <c:pt idx="6720">
                  <c:v>649.29998799999998</c:v>
                </c:pt>
                <c:pt idx="6721">
                  <c:v>639.5</c:v>
                </c:pt>
                <c:pt idx="6722">
                  <c:v>645.59997599999997</c:v>
                </c:pt>
                <c:pt idx="6723">
                  <c:v>672.40002400000003</c:v>
                </c:pt>
                <c:pt idx="6724">
                  <c:v>670.70001200000002</c:v>
                </c:pt>
                <c:pt idx="6725">
                  <c:v>666.70001200000002</c:v>
                </c:pt>
                <c:pt idx="6726">
                  <c:v>667.09997599999997</c:v>
                </c:pt>
                <c:pt idx="6727">
                  <c:v>665.79998799999998</c:v>
                </c:pt>
                <c:pt idx="6728">
                  <c:v>664.09997599999997</c:v>
                </c:pt>
                <c:pt idx="6729">
                  <c:v>664.59997599999997</c:v>
                </c:pt>
                <c:pt idx="6730">
                  <c:v>664.40002400000003</c:v>
                </c:pt>
                <c:pt idx="6731">
                  <c:v>663.20001200000002</c:v>
                </c:pt>
                <c:pt idx="6732">
                  <c:v>658.5</c:v>
                </c:pt>
                <c:pt idx="6733">
                  <c:v>652.20001200000002</c:v>
                </c:pt>
                <c:pt idx="6734">
                  <c:v>645.70001200000002</c:v>
                </c:pt>
                <c:pt idx="6735">
                  <c:v>640.79998799999998</c:v>
                </c:pt>
                <c:pt idx="6736">
                  <c:v>634.5</c:v>
                </c:pt>
                <c:pt idx="6737">
                  <c:v>626.79998799999998</c:v>
                </c:pt>
                <c:pt idx="6738">
                  <c:v>637.59997599999997</c:v>
                </c:pt>
                <c:pt idx="6739">
                  <c:v>641.59997599999997</c:v>
                </c:pt>
                <c:pt idx="6740">
                  <c:v>637.29998799999998</c:v>
                </c:pt>
                <c:pt idx="6741">
                  <c:v>644.40002400000003</c:v>
                </c:pt>
                <c:pt idx="6742">
                  <c:v>659.70001200000002</c:v>
                </c:pt>
                <c:pt idx="6743">
                  <c:v>662.90002400000003</c:v>
                </c:pt>
                <c:pt idx="6744">
                  <c:v>660.70001200000002</c:v>
                </c:pt>
                <c:pt idx="6745">
                  <c:v>666.59997599999997</c:v>
                </c:pt>
                <c:pt idx="6746">
                  <c:v>664.29998799999998</c:v>
                </c:pt>
                <c:pt idx="6747">
                  <c:v>654.40002400000003</c:v>
                </c:pt>
                <c:pt idx="6748">
                  <c:v>658.79998799999998</c:v>
                </c:pt>
                <c:pt idx="6749">
                  <c:v>668.09997599999997</c:v>
                </c:pt>
                <c:pt idx="6750">
                  <c:v>666.29998799999998</c:v>
                </c:pt>
                <c:pt idx="6751">
                  <c:v>665.5</c:v>
                </c:pt>
                <c:pt idx="6752">
                  <c:v>663.09997599999997</c:v>
                </c:pt>
                <c:pt idx="6753">
                  <c:v>661.79998799999998</c:v>
                </c:pt>
                <c:pt idx="6754">
                  <c:v>665.29998799999998</c:v>
                </c:pt>
                <c:pt idx="6755">
                  <c:v>665.59997599999997</c:v>
                </c:pt>
                <c:pt idx="6756">
                  <c:v>665.90002400000003</c:v>
                </c:pt>
                <c:pt idx="6757">
                  <c:v>666.70001200000002</c:v>
                </c:pt>
                <c:pt idx="6758">
                  <c:v>667.09997599999997</c:v>
                </c:pt>
                <c:pt idx="6759">
                  <c:v>667.59997599999997</c:v>
                </c:pt>
                <c:pt idx="6760">
                  <c:v>667.79998799999998</c:v>
                </c:pt>
                <c:pt idx="6761">
                  <c:v>667.90002400000003</c:v>
                </c:pt>
                <c:pt idx="6762">
                  <c:v>668.09997599999997</c:v>
                </c:pt>
                <c:pt idx="6763">
                  <c:v>668.5</c:v>
                </c:pt>
                <c:pt idx="6764">
                  <c:v>668.79998799999998</c:v>
                </c:pt>
                <c:pt idx="6765">
                  <c:v>669</c:v>
                </c:pt>
                <c:pt idx="6766">
                  <c:v>668.90002400000003</c:v>
                </c:pt>
                <c:pt idx="6767">
                  <c:v>668.90002400000003</c:v>
                </c:pt>
                <c:pt idx="6768">
                  <c:v>668.90002400000003</c:v>
                </c:pt>
                <c:pt idx="6769">
                  <c:v>669.29998799999998</c:v>
                </c:pt>
                <c:pt idx="6770">
                  <c:v>669.5</c:v>
                </c:pt>
                <c:pt idx="6771">
                  <c:v>669.70001200000002</c:v>
                </c:pt>
                <c:pt idx="6772">
                  <c:v>669.90002400000003</c:v>
                </c:pt>
                <c:pt idx="6773">
                  <c:v>670</c:v>
                </c:pt>
                <c:pt idx="6774">
                  <c:v>670</c:v>
                </c:pt>
                <c:pt idx="6775">
                  <c:v>670.09997599999997</c:v>
                </c:pt>
                <c:pt idx="6776">
                  <c:v>670.09997599999997</c:v>
                </c:pt>
                <c:pt idx="6777">
                  <c:v>670.29998799999998</c:v>
                </c:pt>
                <c:pt idx="6778">
                  <c:v>670.40002400000003</c:v>
                </c:pt>
                <c:pt idx="6779">
                  <c:v>670.09997599999997</c:v>
                </c:pt>
                <c:pt idx="6780">
                  <c:v>670.40002400000003</c:v>
                </c:pt>
                <c:pt idx="6781">
                  <c:v>670.79998799999998</c:v>
                </c:pt>
                <c:pt idx="6782">
                  <c:v>671</c:v>
                </c:pt>
                <c:pt idx="6783">
                  <c:v>671.09997599999997</c:v>
                </c:pt>
                <c:pt idx="6784">
                  <c:v>671.20001200000002</c:v>
                </c:pt>
                <c:pt idx="6785">
                  <c:v>671.29998799999998</c:v>
                </c:pt>
                <c:pt idx="6786">
                  <c:v>671.29998799999998</c:v>
                </c:pt>
                <c:pt idx="6787">
                  <c:v>671.40002400000003</c:v>
                </c:pt>
                <c:pt idx="6788">
                  <c:v>671.40002400000003</c:v>
                </c:pt>
                <c:pt idx="6789">
                  <c:v>671.70001200000002</c:v>
                </c:pt>
                <c:pt idx="6790">
                  <c:v>671.90002400000003</c:v>
                </c:pt>
                <c:pt idx="6791">
                  <c:v>671.70001200000002</c:v>
                </c:pt>
                <c:pt idx="6792">
                  <c:v>671.90002400000003</c:v>
                </c:pt>
                <c:pt idx="6793">
                  <c:v>671.79998799999998</c:v>
                </c:pt>
                <c:pt idx="6794">
                  <c:v>671.90002400000003</c:v>
                </c:pt>
                <c:pt idx="6795">
                  <c:v>672.09997599999997</c:v>
                </c:pt>
                <c:pt idx="6796">
                  <c:v>672</c:v>
                </c:pt>
                <c:pt idx="6797">
                  <c:v>672.09997599999997</c:v>
                </c:pt>
                <c:pt idx="6798">
                  <c:v>672.20001200000002</c:v>
                </c:pt>
                <c:pt idx="6799">
                  <c:v>672.20001200000002</c:v>
                </c:pt>
                <c:pt idx="6800">
                  <c:v>672.29998799999998</c:v>
                </c:pt>
                <c:pt idx="6801">
                  <c:v>672.20001200000002</c:v>
                </c:pt>
                <c:pt idx="6802">
                  <c:v>672.40002400000003</c:v>
                </c:pt>
                <c:pt idx="6803">
                  <c:v>672.5</c:v>
                </c:pt>
                <c:pt idx="6804">
                  <c:v>672.70001200000002</c:v>
                </c:pt>
                <c:pt idx="6805">
                  <c:v>672.70001200000002</c:v>
                </c:pt>
                <c:pt idx="6806">
                  <c:v>672.70001200000002</c:v>
                </c:pt>
                <c:pt idx="6807">
                  <c:v>672.59997599999997</c:v>
                </c:pt>
                <c:pt idx="6808">
                  <c:v>672.70001200000002</c:v>
                </c:pt>
                <c:pt idx="6809">
                  <c:v>672.79998799999998</c:v>
                </c:pt>
                <c:pt idx="6810">
                  <c:v>672.5</c:v>
                </c:pt>
                <c:pt idx="6811">
                  <c:v>672.79998799999998</c:v>
                </c:pt>
                <c:pt idx="6812">
                  <c:v>672.79998799999998</c:v>
                </c:pt>
                <c:pt idx="6813">
                  <c:v>672.70001200000002</c:v>
                </c:pt>
                <c:pt idx="6814">
                  <c:v>673.09997599999997</c:v>
                </c:pt>
                <c:pt idx="6815">
                  <c:v>672.90002400000003</c:v>
                </c:pt>
                <c:pt idx="6816">
                  <c:v>673.09997599999997</c:v>
                </c:pt>
                <c:pt idx="6817">
                  <c:v>673.09997599999997</c:v>
                </c:pt>
                <c:pt idx="6818">
                  <c:v>673</c:v>
                </c:pt>
                <c:pt idx="6819">
                  <c:v>673.20001200000002</c:v>
                </c:pt>
                <c:pt idx="6820">
                  <c:v>673.09997599999997</c:v>
                </c:pt>
                <c:pt idx="6821">
                  <c:v>673.20001200000002</c:v>
                </c:pt>
                <c:pt idx="6822">
                  <c:v>673.20001200000002</c:v>
                </c:pt>
                <c:pt idx="6823">
                  <c:v>673.29998799999998</c:v>
                </c:pt>
                <c:pt idx="6824">
                  <c:v>673.29998799999998</c:v>
                </c:pt>
                <c:pt idx="6825">
                  <c:v>673.20001200000002</c:v>
                </c:pt>
                <c:pt idx="6826">
                  <c:v>673.40002400000003</c:v>
                </c:pt>
                <c:pt idx="6827">
                  <c:v>673.5</c:v>
                </c:pt>
                <c:pt idx="6828">
                  <c:v>673.29998799999998</c:v>
                </c:pt>
                <c:pt idx="6829">
                  <c:v>673.5</c:v>
                </c:pt>
                <c:pt idx="6830">
                  <c:v>673.5</c:v>
                </c:pt>
                <c:pt idx="6831">
                  <c:v>673.5</c:v>
                </c:pt>
                <c:pt idx="6832">
                  <c:v>673.5</c:v>
                </c:pt>
                <c:pt idx="6833">
                  <c:v>673.40002400000003</c:v>
                </c:pt>
                <c:pt idx="6834">
                  <c:v>673.40002400000003</c:v>
                </c:pt>
                <c:pt idx="6835">
                  <c:v>673.40002400000003</c:v>
                </c:pt>
                <c:pt idx="6836">
                  <c:v>673.59997599999997</c:v>
                </c:pt>
                <c:pt idx="6837">
                  <c:v>673.5</c:v>
                </c:pt>
                <c:pt idx="6838">
                  <c:v>673.59997599999997</c:v>
                </c:pt>
                <c:pt idx="6839">
                  <c:v>673.70001200000002</c:v>
                </c:pt>
                <c:pt idx="6840">
                  <c:v>673.59997599999997</c:v>
                </c:pt>
                <c:pt idx="6841">
                  <c:v>673.5</c:v>
                </c:pt>
                <c:pt idx="6842">
                  <c:v>673.59997599999997</c:v>
                </c:pt>
                <c:pt idx="6843">
                  <c:v>673.90002400000003</c:v>
                </c:pt>
                <c:pt idx="6844">
                  <c:v>673.79998799999998</c:v>
                </c:pt>
                <c:pt idx="6845">
                  <c:v>673.90002400000003</c:v>
                </c:pt>
                <c:pt idx="6846">
                  <c:v>673.70001200000002</c:v>
                </c:pt>
                <c:pt idx="6847">
                  <c:v>673.90002400000003</c:v>
                </c:pt>
                <c:pt idx="6848">
                  <c:v>673.79998799999998</c:v>
                </c:pt>
                <c:pt idx="6849">
                  <c:v>673.70001200000002</c:v>
                </c:pt>
                <c:pt idx="6850">
                  <c:v>673.79998799999998</c:v>
                </c:pt>
                <c:pt idx="6851">
                  <c:v>673.59997599999997</c:v>
                </c:pt>
                <c:pt idx="6852">
                  <c:v>673.70001200000002</c:v>
                </c:pt>
                <c:pt idx="6853">
                  <c:v>673.79998799999998</c:v>
                </c:pt>
                <c:pt idx="6854">
                  <c:v>673.90002400000003</c:v>
                </c:pt>
                <c:pt idx="6855">
                  <c:v>673.90002400000003</c:v>
                </c:pt>
                <c:pt idx="6856">
                  <c:v>673.90002400000003</c:v>
                </c:pt>
                <c:pt idx="6857">
                  <c:v>673.90002400000003</c:v>
                </c:pt>
                <c:pt idx="6858">
                  <c:v>673.90002400000003</c:v>
                </c:pt>
                <c:pt idx="6859">
                  <c:v>673.79998799999998</c:v>
                </c:pt>
                <c:pt idx="6860">
                  <c:v>673.90002400000003</c:v>
                </c:pt>
                <c:pt idx="6861">
                  <c:v>674</c:v>
                </c:pt>
                <c:pt idx="6862">
                  <c:v>674</c:v>
                </c:pt>
                <c:pt idx="6863">
                  <c:v>673.90002400000003</c:v>
                </c:pt>
                <c:pt idx="6864">
                  <c:v>673.90002400000003</c:v>
                </c:pt>
                <c:pt idx="6865">
                  <c:v>674</c:v>
                </c:pt>
                <c:pt idx="6866">
                  <c:v>673.79998799999998</c:v>
                </c:pt>
                <c:pt idx="6867">
                  <c:v>673.90002400000003</c:v>
                </c:pt>
                <c:pt idx="6868">
                  <c:v>674</c:v>
                </c:pt>
                <c:pt idx="6869">
                  <c:v>674.09997599999997</c:v>
                </c:pt>
                <c:pt idx="6870">
                  <c:v>673.79998799999998</c:v>
                </c:pt>
                <c:pt idx="6871">
                  <c:v>674.20001200000002</c:v>
                </c:pt>
                <c:pt idx="6872">
                  <c:v>674.20001200000002</c:v>
                </c:pt>
                <c:pt idx="6873">
                  <c:v>674</c:v>
                </c:pt>
                <c:pt idx="6874">
                  <c:v>674</c:v>
                </c:pt>
                <c:pt idx="6875">
                  <c:v>674</c:v>
                </c:pt>
                <c:pt idx="6876">
                  <c:v>674.29998799999998</c:v>
                </c:pt>
                <c:pt idx="6877">
                  <c:v>674.09997599999997</c:v>
                </c:pt>
                <c:pt idx="6878">
                  <c:v>674.20001200000002</c:v>
                </c:pt>
                <c:pt idx="6879">
                  <c:v>674.09997599999997</c:v>
                </c:pt>
                <c:pt idx="6880">
                  <c:v>674.09997599999997</c:v>
                </c:pt>
                <c:pt idx="6881">
                  <c:v>674.09997599999997</c:v>
                </c:pt>
                <c:pt idx="6882">
                  <c:v>674.09997599999997</c:v>
                </c:pt>
                <c:pt idx="6883">
                  <c:v>674.29998799999998</c:v>
                </c:pt>
                <c:pt idx="6884">
                  <c:v>674.20001200000002</c:v>
                </c:pt>
                <c:pt idx="6885">
                  <c:v>674.29998799999998</c:v>
                </c:pt>
                <c:pt idx="6886">
                  <c:v>674.40002400000003</c:v>
                </c:pt>
                <c:pt idx="6887">
                  <c:v>674.29998799999998</c:v>
                </c:pt>
                <c:pt idx="6888">
                  <c:v>674.40002400000003</c:v>
                </c:pt>
                <c:pt idx="6889">
                  <c:v>674.29998799999998</c:v>
                </c:pt>
                <c:pt idx="6890">
                  <c:v>674.09997599999997</c:v>
                </c:pt>
                <c:pt idx="6891">
                  <c:v>674.29998799999998</c:v>
                </c:pt>
                <c:pt idx="6892">
                  <c:v>674.5</c:v>
                </c:pt>
                <c:pt idx="6893">
                  <c:v>674.29998799999998</c:v>
                </c:pt>
                <c:pt idx="6894">
                  <c:v>677.40002400000003</c:v>
                </c:pt>
                <c:pt idx="6895">
                  <c:v>678.5</c:v>
                </c:pt>
                <c:pt idx="6896">
                  <c:v>678.90002400000003</c:v>
                </c:pt>
                <c:pt idx="6897">
                  <c:v>679.29998799999998</c:v>
                </c:pt>
                <c:pt idx="6898">
                  <c:v>679.79998799999998</c:v>
                </c:pt>
                <c:pt idx="6899">
                  <c:v>680.09997599999997</c:v>
                </c:pt>
                <c:pt idx="6900">
                  <c:v>680.20001200000002</c:v>
                </c:pt>
                <c:pt idx="6901">
                  <c:v>680.5</c:v>
                </c:pt>
                <c:pt idx="6902">
                  <c:v>680.40002400000003</c:v>
                </c:pt>
                <c:pt idx="6903">
                  <c:v>680.79998799999998</c:v>
                </c:pt>
                <c:pt idx="6904">
                  <c:v>681</c:v>
                </c:pt>
                <c:pt idx="6905">
                  <c:v>681.20001200000002</c:v>
                </c:pt>
                <c:pt idx="6906">
                  <c:v>681.09997599999997</c:v>
                </c:pt>
                <c:pt idx="6907">
                  <c:v>681.09997599999997</c:v>
                </c:pt>
                <c:pt idx="6908">
                  <c:v>681</c:v>
                </c:pt>
                <c:pt idx="6909">
                  <c:v>681.20001200000002</c:v>
                </c:pt>
                <c:pt idx="6910">
                  <c:v>681.29998799999998</c:v>
                </c:pt>
                <c:pt idx="6911">
                  <c:v>681.40002400000003</c:v>
                </c:pt>
                <c:pt idx="6912">
                  <c:v>681.70001200000002</c:v>
                </c:pt>
                <c:pt idx="6913">
                  <c:v>681.79998799999998</c:v>
                </c:pt>
                <c:pt idx="6914">
                  <c:v>682</c:v>
                </c:pt>
                <c:pt idx="6915">
                  <c:v>681.70001200000002</c:v>
                </c:pt>
                <c:pt idx="6916">
                  <c:v>681.70001200000002</c:v>
                </c:pt>
                <c:pt idx="6917">
                  <c:v>682.09997599999997</c:v>
                </c:pt>
                <c:pt idx="6918">
                  <c:v>681.70001200000002</c:v>
                </c:pt>
                <c:pt idx="6919">
                  <c:v>682.09997599999997</c:v>
                </c:pt>
                <c:pt idx="6920">
                  <c:v>682.20001200000002</c:v>
                </c:pt>
                <c:pt idx="6921">
                  <c:v>682.20001200000002</c:v>
                </c:pt>
                <c:pt idx="6922">
                  <c:v>682.29998799999998</c:v>
                </c:pt>
                <c:pt idx="6923">
                  <c:v>682</c:v>
                </c:pt>
                <c:pt idx="6924">
                  <c:v>681.90002400000003</c:v>
                </c:pt>
                <c:pt idx="6925">
                  <c:v>681.90002400000003</c:v>
                </c:pt>
                <c:pt idx="6926">
                  <c:v>682</c:v>
                </c:pt>
                <c:pt idx="6927">
                  <c:v>682.40002400000003</c:v>
                </c:pt>
                <c:pt idx="6928">
                  <c:v>682</c:v>
                </c:pt>
                <c:pt idx="6929">
                  <c:v>682.5</c:v>
                </c:pt>
                <c:pt idx="6930">
                  <c:v>682.40002400000003</c:v>
                </c:pt>
                <c:pt idx="6931">
                  <c:v>682.09997599999997</c:v>
                </c:pt>
                <c:pt idx="6932">
                  <c:v>682</c:v>
                </c:pt>
                <c:pt idx="6933">
                  <c:v>682.59997599999997</c:v>
                </c:pt>
                <c:pt idx="6934">
                  <c:v>682.5</c:v>
                </c:pt>
                <c:pt idx="6935">
                  <c:v>682.5</c:v>
                </c:pt>
                <c:pt idx="6936">
                  <c:v>682.40002400000003</c:v>
                </c:pt>
                <c:pt idx="6937">
                  <c:v>682.20001200000002</c:v>
                </c:pt>
                <c:pt idx="6938">
                  <c:v>682.40002400000003</c:v>
                </c:pt>
                <c:pt idx="6939">
                  <c:v>682.5</c:v>
                </c:pt>
                <c:pt idx="6940">
                  <c:v>682.70001200000002</c:v>
                </c:pt>
                <c:pt idx="6941">
                  <c:v>682.70001200000002</c:v>
                </c:pt>
                <c:pt idx="6942">
                  <c:v>682.79998799999998</c:v>
                </c:pt>
                <c:pt idx="6943">
                  <c:v>682.79998799999998</c:v>
                </c:pt>
                <c:pt idx="6944">
                  <c:v>682.90002400000003</c:v>
                </c:pt>
                <c:pt idx="6945">
                  <c:v>682.70001200000002</c:v>
                </c:pt>
                <c:pt idx="6946">
                  <c:v>682.59997599999997</c:v>
                </c:pt>
                <c:pt idx="6947">
                  <c:v>682.59997599999997</c:v>
                </c:pt>
                <c:pt idx="6948">
                  <c:v>683</c:v>
                </c:pt>
                <c:pt idx="6949">
                  <c:v>683.09997599999997</c:v>
                </c:pt>
                <c:pt idx="6950">
                  <c:v>683</c:v>
                </c:pt>
                <c:pt idx="6951">
                  <c:v>682.79998799999998</c:v>
                </c:pt>
                <c:pt idx="6952">
                  <c:v>683</c:v>
                </c:pt>
                <c:pt idx="6953">
                  <c:v>683.09997599999997</c:v>
                </c:pt>
                <c:pt idx="6954">
                  <c:v>683</c:v>
                </c:pt>
                <c:pt idx="6955">
                  <c:v>682.90002400000003</c:v>
                </c:pt>
                <c:pt idx="6956">
                  <c:v>682.90002400000003</c:v>
                </c:pt>
                <c:pt idx="6957">
                  <c:v>682.70001200000002</c:v>
                </c:pt>
                <c:pt idx="6958">
                  <c:v>683.09997599999997</c:v>
                </c:pt>
                <c:pt idx="6959">
                  <c:v>683.09997599999997</c:v>
                </c:pt>
                <c:pt idx="6960">
                  <c:v>683.20001200000002</c:v>
                </c:pt>
                <c:pt idx="6961">
                  <c:v>682.90002400000003</c:v>
                </c:pt>
                <c:pt idx="6962">
                  <c:v>683.20001200000002</c:v>
                </c:pt>
                <c:pt idx="6963">
                  <c:v>683</c:v>
                </c:pt>
                <c:pt idx="6964">
                  <c:v>682.90002400000003</c:v>
                </c:pt>
                <c:pt idx="6965">
                  <c:v>683.29998799999998</c:v>
                </c:pt>
                <c:pt idx="6966">
                  <c:v>683.40002400000003</c:v>
                </c:pt>
                <c:pt idx="6967">
                  <c:v>683.40002400000003</c:v>
                </c:pt>
                <c:pt idx="6968">
                  <c:v>683.20001200000002</c:v>
                </c:pt>
                <c:pt idx="6969">
                  <c:v>683.20001200000002</c:v>
                </c:pt>
                <c:pt idx="6970">
                  <c:v>683.5</c:v>
                </c:pt>
                <c:pt idx="6971">
                  <c:v>683.20001200000002</c:v>
                </c:pt>
                <c:pt idx="6972">
                  <c:v>683.70001200000002</c:v>
                </c:pt>
                <c:pt idx="6973">
                  <c:v>683.5</c:v>
                </c:pt>
                <c:pt idx="6974">
                  <c:v>683.40002400000003</c:v>
                </c:pt>
                <c:pt idx="6975">
                  <c:v>683.40002400000003</c:v>
                </c:pt>
                <c:pt idx="6976">
                  <c:v>683.5</c:v>
                </c:pt>
                <c:pt idx="6977">
                  <c:v>683.79998799999998</c:v>
                </c:pt>
                <c:pt idx="6978">
                  <c:v>683.79998799999998</c:v>
                </c:pt>
                <c:pt idx="6979">
                  <c:v>683.79998799999998</c:v>
                </c:pt>
                <c:pt idx="6980">
                  <c:v>683.90002400000003</c:v>
                </c:pt>
                <c:pt idx="6981">
                  <c:v>683.70001200000002</c:v>
                </c:pt>
                <c:pt idx="6982">
                  <c:v>683.59997599999997</c:v>
                </c:pt>
                <c:pt idx="6983">
                  <c:v>683.5</c:v>
                </c:pt>
                <c:pt idx="6984">
                  <c:v>683.40002400000003</c:v>
                </c:pt>
                <c:pt idx="6985">
                  <c:v>683.5</c:v>
                </c:pt>
                <c:pt idx="6986">
                  <c:v>684</c:v>
                </c:pt>
                <c:pt idx="6987">
                  <c:v>684.09997599999997</c:v>
                </c:pt>
                <c:pt idx="6988">
                  <c:v>684</c:v>
                </c:pt>
                <c:pt idx="6989">
                  <c:v>683.59997599999997</c:v>
                </c:pt>
                <c:pt idx="6990">
                  <c:v>683.70001200000002</c:v>
                </c:pt>
                <c:pt idx="6991">
                  <c:v>683.70001200000002</c:v>
                </c:pt>
                <c:pt idx="6992">
                  <c:v>683.70001200000002</c:v>
                </c:pt>
                <c:pt idx="6993">
                  <c:v>683.90002400000003</c:v>
                </c:pt>
                <c:pt idx="6994">
                  <c:v>684.09997599999997</c:v>
                </c:pt>
                <c:pt idx="6995">
                  <c:v>683.90002400000003</c:v>
                </c:pt>
                <c:pt idx="6996">
                  <c:v>684</c:v>
                </c:pt>
                <c:pt idx="6997">
                  <c:v>684.29998799999998</c:v>
                </c:pt>
                <c:pt idx="6998">
                  <c:v>684.09997599999997</c:v>
                </c:pt>
                <c:pt idx="6999">
                  <c:v>684</c:v>
                </c:pt>
                <c:pt idx="7000">
                  <c:v>684.29998799999998</c:v>
                </c:pt>
                <c:pt idx="7001">
                  <c:v>684.29998799999998</c:v>
                </c:pt>
                <c:pt idx="7002">
                  <c:v>684.09997599999997</c:v>
                </c:pt>
                <c:pt idx="7003">
                  <c:v>684.29998799999998</c:v>
                </c:pt>
                <c:pt idx="7004">
                  <c:v>684</c:v>
                </c:pt>
                <c:pt idx="7005">
                  <c:v>684.20001200000002</c:v>
                </c:pt>
                <c:pt idx="7006">
                  <c:v>684.5</c:v>
                </c:pt>
                <c:pt idx="7007">
                  <c:v>684.5</c:v>
                </c:pt>
                <c:pt idx="7008">
                  <c:v>684</c:v>
                </c:pt>
                <c:pt idx="7009">
                  <c:v>683.79998799999998</c:v>
                </c:pt>
                <c:pt idx="7010">
                  <c:v>683.79998799999998</c:v>
                </c:pt>
                <c:pt idx="7011">
                  <c:v>684.09997599999997</c:v>
                </c:pt>
                <c:pt idx="7012">
                  <c:v>684.20001200000002</c:v>
                </c:pt>
                <c:pt idx="7013">
                  <c:v>684.5</c:v>
                </c:pt>
                <c:pt idx="7014">
                  <c:v>684.40002400000003</c:v>
                </c:pt>
                <c:pt idx="7015">
                  <c:v>684.20001200000002</c:v>
                </c:pt>
                <c:pt idx="7016">
                  <c:v>684.09997599999997</c:v>
                </c:pt>
                <c:pt idx="7017">
                  <c:v>684.59997599999997</c:v>
                </c:pt>
                <c:pt idx="7018">
                  <c:v>684.5</c:v>
                </c:pt>
                <c:pt idx="7019">
                  <c:v>684.70001200000002</c:v>
                </c:pt>
                <c:pt idx="7020">
                  <c:v>684.59997599999997</c:v>
                </c:pt>
                <c:pt idx="7021">
                  <c:v>684.29998799999998</c:v>
                </c:pt>
                <c:pt idx="7022">
                  <c:v>684.40002400000003</c:v>
                </c:pt>
                <c:pt idx="7023">
                  <c:v>684.5</c:v>
                </c:pt>
                <c:pt idx="7024">
                  <c:v>684.59997599999997</c:v>
                </c:pt>
                <c:pt idx="7025">
                  <c:v>684.79998799999998</c:v>
                </c:pt>
                <c:pt idx="7026">
                  <c:v>684.59997599999997</c:v>
                </c:pt>
                <c:pt idx="7027">
                  <c:v>684.79998799999998</c:v>
                </c:pt>
                <c:pt idx="7028">
                  <c:v>684.59997599999997</c:v>
                </c:pt>
                <c:pt idx="7029">
                  <c:v>684.79998799999998</c:v>
                </c:pt>
                <c:pt idx="7030">
                  <c:v>684.70001200000002</c:v>
                </c:pt>
                <c:pt idx="7031">
                  <c:v>684.40002400000003</c:v>
                </c:pt>
                <c:pt idx="7032">
                  <c:v>684.5</c:v>
                </c:pt>
                <c:pt idx="7033">
                  <c:v>684.79998799999998</c:v>
                </c:pt>
                <c:pt idx="7034">
                  <c:v>684.70001200000002</c:v>
                </c:pt>
                <c:pt idx="7035">
                  <c:v>684.59997599999997</c:v>
                </c:pt>
                <c:pt idx="7036">
                  <c:v>684.70001200000002</c:v>
                </c:pt>
                <c:pt idx="7037">
                  <c:v>684.90002400000003</c:v>
                </c:pt>
                <c:pt idx="7038">
                  <c:v>684.59997599999997</c:v>
                </c:pt>
                <c:pt idx="7039">
                  <c:v>684.70001200000002</c:v>
                </c:pt>
                <c:pt idx="7040">
                  <c:v>684.90002400000003</c:v>
                </c:pt>
                <c:pt idx="7041">
                  <c:v>684.90002400000003</c:v>
                </c:pt>
                <c:pt idx="7042">
                  <c:v>685.09997599999997</c:v>
                </c:pt>
                <c:pt idx="7043">
                  <c:v>684.70001200000002</c:v>
                </c:pt>
                <c:pt idx="7044">
                  <c:v>685</c:v>
                </c:pt>
                <c:pt idx="7045">
                  <c:v>685.09997599999997</c:v>
                </c:pt>
                <c:pt idx="7046">
                  <c:v>685.09997599999997</c:v>
                </c:pt>
                <c:pt idx="7047">
                  <c:v>685.20001200000002</c:v>
                </c:pt>
                <c:pt idx="7048">
                  <c:v>685.09997599999997</c:v>
                </c:pt>
                <c:pt idx="7049">
                  <c:v>685</c:v>
                </c:pt>
                <c:pt idx="7050">
                  <c:v>685.29998799999998</c:v>
                </c:pt>
                <c:pt idx="7051">
                  <c:v>685.20001200000002</c:v>
                </c:pt>
                <c:pt idx="7052">
                  <c:v>685</c:v>
                </c:pt>
                <c:pt idx="7053">
                  <c:v>684.90002400000003</c:v>
                </c:pt>
                <c:pt idx="7054">
                  <c:v>685.09997599999997</c:v>
                </c:pt>
                <c:pt idx="7055">
                  <c:v>685.09997599999997</c:v>
                </c:pt>
                <c:pt idx="7056">
                  <c:v>685.5</c:v>
                </c:pt>
                <c:pt idx="7057">
                  <c:v>685.29998799999998</c:v>
                </c:pt>
                <c:pt idx="7058">
                  <c:v>685.5</c:v>
                </c:pt>
                <c:pt idx="7059">
                  <c:v>685.29998799999998</c:v>
                </c:pt>
                <c:pt idx="7060">
                  <c:v>685.29998799999998</c:v>
                </c:pt>
                <c:pt idx="7061">
                  <c:v>685.5</c:v>
                </c:pt>
                <c:pt idx="7062">
                  <c:v>685.20001200000002</c:v>
                </c:pt>
                <c:pt idx="7063">
                  <c:v>685.29998799999998</c:v>
                </c:pt>
                <c:pt idx="7064">
                  <c:v>685.29998799999998</c:v>
                </c:pt>
                <c:pt idx="7065">
                  <c:v>685.40002400000003</c:v>
                </c:pt>
                <c:pt idx="7066">
                  <c:v>685.40002400000003</c:v>
                </c:pt>
                <c:pt idx="7067">
                  <c:v>685.20001200000002</c:v>
                </c:pt>
                <c:pt idx="7068">
                  <c:v>685.59997599999997</c:v>
                </c:pt>
                <c:pt idx="7069">
                  <c:v>685.5</c:v>
                </c:pt>
                <c:pt idx="7070">
                  <c:v>685.59997599999997</c:v>
                </c:pt>
                <c:pt idx="7071">
                  <c:v>685.59997599999997</c:v>
                </c:pt>
                <c:pt idx="7072">
                  <c:v>685.79998799999998</c:v>
                </c:pt>
                <c:pt idx="7073">
                  <c:v>685.59997599999997</c:v>
                </c:pt>
                <c:pt idx="7074">
                  <c:v>685.5</c:v>
                </c:pt>
                <c:pt idx="7075">
                  <c:v>685.59997599999997</c:v>
                </c:pt>
                <c:pt idx="7076">
                  <c:v>685.79998799999998</c:v>
                </c:pt>
                <c:pt idx="7077">
                  <c:v>685.70001200000002</c:v>
                </c:pt>
                <c:pt idx="7078">
                  <c:v>685.79998799999998</c:v>
                </c:pt>
                <c:pt idx="7079">
                  <c:v>685.79998799999998</c:v>
                </c:pt>
                <c:pt idx="7080">
                  <c:v>686</c:v>
                </c:pt>
                <c:pt idx="7081">
                  <c:v>685.90002400000003</c:v>
                </c:pt>
                <c:pt idx="7082">
                  <c:v>686</c:v>
                </c:pt>
                <c:pt idx="7083">
                  <c:v>686</c:v>
                </c:pt>
                <c:pt idx="7084">
                  <c:v>685.90002400000003</c:v>
                </c:pt>
                <c:pt idx="7085">
                  <c:v>685.59997599999997</c:v>
                </c:pt>
                <c:pt idx="7086">
                  <c:v>685.79998799999998</c:v>
                </c:pt>
                <c:pt idx="7087">
                  <c:v>686</c:v>
                </c:pt>
                <c:pt idx="7088">
                  <c:v>686.20001200000002</c:v>
                </c:pt>
                <c:pt idx="7089">
                  <c:v>686.20001200000002</c:v>
                </c:pt>
                <c:pt idx="7090">
                  <c:v>686.40002400000003</c:v>
                </c:pt>
                <c:pt idx="7091">
                  <c:v>686.20001200000002</c:v>
                </c:pt>
                <c:pt idx="7092">
                  <c:v>686.09997599999997</c:v>
                </c:pt>
                <c:pt idx="7093">
                  <c:v>686.20001200000002</c:v>
                </c:pt>
                <c:pt idx="7094">
                  <c:v>686.20001200000002</c:v>
                </c:pt>
                <c:pt idx="7095">
                  <c:v>686.29998799999998</c:v>
                </c:pt>
                <c:pt idx="7096">
                  <c:v>686.59997599999997</c:v>
                </c:pt>
                <c:pt idx="7097">
                  <c:v>686.29998799999998</c:v>
                </c:pt>
                <c:pt idx="7098">
                  <c:v>686.29998799999998</c:v>
                </c:pt>
                <c:pt idx="7099">
                  <c:v>686.59997599999997</c:v>
                </c:pt>
                <c:pt idx="7100">
                  <c:v>686.40002400000003</c:v>
                </c:pt>
                <c:pt idx="7101">
                  <c:v>686.59997599999997</c:v>
                </c:pt>
                <c:pt idx="7102">
                  <c:v>686.79998799999998</c:v>
                </c:pt>
                <c:pt idx="7103">
                  <c:v>686.70001200000002</c:v>
                </c:pt>
                <c:pt idx="7104">
                  <c:v>686.70001200000002</c:v>
                </c:pt>
                <c:pt idx="7105">
                  <c:v>686.5</c:v>
                </c:pt>
                <c:pt idx="7106">
                  <c:v>686.70001200000002</c:v>
                </c:pt>
                <c:pt idx="7107">
                  <c:v>687</c:v>
                </c:pt>
                <c:pt idx="7108">
                  <c:v>687.09997599999997</c:v>
                </c:pt>
                <c:pt idx="7109">
                  <c:v>687.20001200000002</c:v>
                </c:pt>
                <c:pt idx="7110">
                  <c:v>687</c:v>
                </c:pt>
                <c:pt idx="7111">
                  <c:v>686.90002400000003</c:v>
                </c:pt>
                <c:pt idx="7112">
                  <c:v>686.90002400000003</c:v>
                </c:pt>
                <c:pt idx="7113">
                  <c:v>687.09997599999997</c:v>
                </c:pt>
                <c:pt idx="7114">
                  <c:v>687</c:v>
                </c:pt>
                <c:pt idx="7115">
                  <c:v>687.40002400000003</c:v>
                </c:pt>
                <c:pt idx="7116">
                  <c:v>687</c:v>
                </c:pt>
                <c:pt idx="7117">
                  <c:v>687.09997599999997</c:v>
                </c:pt>
                <c:pt idx="7118">
                  <c:v>687.09997599999997</c:v>
                </c:pt>
                <c:pt idx="7119">
                  <c:v>687.40002400000003</c:v>
                </c:pt>
                <c:pt idx="7120">
                  <c:v>687.29998799999998</c:v>
                </c:pt>
                <c:pt idx="7121">
                  <c:v>687.40002400000003</c:v>
                </c:pt>
                <c:pt idx="7122">
                  <c:v>687.59997599999997</c:v>
                </c:pt>
                <c:pt idx="7123">
                  <c:v>687.29998799999998</c:v>
                </c:pt>
                <c:pt idx="7124">
                  <c:v>687.40002400000003</c:v>
                </c:pt>
                <c:pt idx="7125">
                  <c:v>687.5</c:v>
                </c:pt>
                <c:pt idx="7126">
                  <c:v>687.40002400000003</c:v>
                </c:pt>
                <c:pt idx="7127">
                  <c:v>687.20001200000002</c:v>
                </c:pt>
                <c:pt idx="7128">
                  <c:v>687.40002400000003</c:v>
                </c:pt>
                <c:pt idx="7129">
                  <c:v>687.20001200000002</c:v>
                </c:pt>
                <c:pt idx="7130">
                  <c:v>687.5</c:v>
                </c:pt>
                <c:pt idx="7131">
                  <c:v>687.40002400000003</c:v>
                </c:pt>
                <c:pt idx="7132">
                  <c:v>687.40002400000003</c:v>
                </c:pt>
                <c:pt idx="7133">
                  <c:v>687.70001200000002</c:v>
                </c:pt>
                <c:pt idx="7134">
                  <c:v>687.5</c:v>
                </c:pt>
                <c:pt idx="7135">
                  <c:v>687.79998799999998</c:v>
                </c:pt>
                <c:pt idx="7136">
                  <c:v>687.70001200000002</c:v>
                </c:pt>
                <c:pt idx="7137">
                  <c:v>687.40002400000003</c:v>
                </c:pt>
                <c:pt idx="7138">
                  <c:v>687.40002400000003</c:v>
                </c:pt>
                <c:pt idx="7139">
                  <c:v>687.70001200000002</c:v>
                </c:pt>
                <c:pt idx="7140">
                  <c:v>687.59997599999997</c:v>
                </c:pt>
                <c:pt idx="7141">
                  <c:v>687.59997599999997</c:v>
                </c:pt>
                <c:pt idx="7142">
                  <c:v>687.70001200000002</c:v>
                </c:pt>
                <c:pt idx="7143">
                  <c:v>687.59997599999997</c:v>
                </c:pt>
                <c:pt idx="7144">
                  <c:v>687.70001200000002</c:v>
                </c:pt>
                <c:pt idx="7145">
                  <c:v>687.79998799999998</c:v>
                </c:pt>
                <c:pt idx="7146">
                  <c:v>687.79998799999998</c:v>
                </c:pt>
                <c:pt idx="7147">
                  <c:v>688</c:v>
                </c:pt>
                <c:pt idx="7148">
                  <c:v>688</c:v>
                </c:pt>
                <c:pt idx="7149">
                  <c:v>688</c:v>
                </c:pt>
                <c:pt idx="7150">
                  <c:v>687.90002400000003</c:v>
                </c:pt>
                <c:pt idx="7151">
                  <c:v>687.59997599999997</c:v>
                </c:pt>
                <c:pt idx="7152">
                  <c:v>688</c:v>
                </c:pt>
                <c:pt idx="7153">
                  <c:v>688</c:v>
                </c:pt>
                <c:pt idx="7154">
                  <c:v>688</c:v>
                </c:pt>
                <c:pt idx="7155">
                  <c:v>688.09997599999997</c:v>
                </c:pt>
                <c:pt idx="7156">
                  <c:v>687.79998799999998</c:v>
                </c:pt>
                <c:pt idx="7157">
                  <c:v>687.90002400000003</c:v>
                </c:pt>
                <c:pt idx="7158">
                  <c:v>688.20001200000002</c:v>
                </c:pt>
                <c:pt idx="7159">
                  <c:v>688.20001200000002</c:v>
                </c:pt>
                <c:pt idx="7160">
                  <c:v>688.09997599999997</c:v>
                </c:pt>
                <c:pt idx="7161">
                  <c:v>688.09997599999997</c:v>
                </c:pt>
                <c:pt idx="7162">
                  <c:v>688</c:v>
                </c:pt>
                <c:pt idx="7163">
                  <c:v>687.90002400000003</c:v>
                </c:pt>
                <c:pt idx="7164">
                  <c:v>688</c:v>
                </c:pt>
                <c:pt idx="7165">
                  <c:v>688.29998799999998</c:v>
                </c:pt>
                <c:pt idx="7166">
                  <c:v>688</c:v>
                </c:pt>
                <c:pt idx="7167">
                  <c:v>688.29998799999998</c:v>
                </c:pt>
                <c:pt idx="7168">
                  <c:v>688.29998799999998</c:v>
                </c:pt>
                <c:pt idx="7169">
                  <c:v>688.09997599999997</c:v>
                </c:pt>
                <c:pt idx="7170">
                  <c:v>688.29998799999998</c:v>
                </c:pt>
                <c:pt idx="7171">
                  <c:v>688.29998799999998</c:v>
                </c:pt>
                <c:pt idx="7172">
                  <c:v>688.5</c:v>
                </c:pt>
                <c:pt idx="7173">
                  <c:v>688.09997599999997</c:v>
                </c:pt>
                <c:pt idx="7174">
                  <c:v>688.20001200000002</c:v>
                </c:pt>
                <c:pt idx="7175">
                  <c:v>688.20001200000002</c:v>
                </c:pt>
                <c:pt idx="7176">
                  <c:v>688.29998799999998</c:v>
                </c:pt>
                <c:pt idx="7177">
                  <c:v>688.59997599999997</c:v>
                </c:pt>
                <c:pt idx="7178">
                  <c:v>688.59997599999997</c:v>
                </c:pt>
                <c:pt idx="7179">
                  <c:v>688.40002400000003</c:v>
                </c:pt>
                <c:pt idx="7180">
                  <c:v>688.09997599999997</c:v>
                </c:pt>
                <c:pt idx="7181">
                  <c:v>688.5</c:v>
                </c:pt>
                <c:pt idx="7182">
                  <c:v>688.5</c:v>
                </c:pt>
                <c:pt idx="7183">
                  <c:v>688.5</c:v>
                </c:pt>
                <c:pt idx="7184">
                  <c:v>688.29998799999998</c:v>
                </c:pt>
                <c:pt idx="7185">
                  <c:v>688.70001200000002</c:v>
                </c:pt>
                <c:pt idx="7186">
                  <c:v>688.59997599999997</c:v>
                </c:pt>
                <c:pt idx="7187">
                  <c:v>688.59997599999997</c:v>
                </c:pt>
                <c:pt idx="7188">
                  <c:v>688.59997599999997</c:v>
                </c:pt>
                <c:pt idx="7189">
                  <c:v>688.70001200000002</c:v>
                </c:pt>
                <c:pt idx="7190">
                  <c:v>688.59997599999997</c:v>
                </c:pt>
                <c:pt idx="7191">
                  <c:v>688.79998799999998</c:v>
                </c:pt>
                <c:pt idx="7192">
                  <c:v>688.59997599999997</c:v>
                </c:pt>
                <c:pt idx="7193">
                  <c:v>688.70001200000002</c:v>
                </c:pt>
                <c:pt idx="7194">
                  <c:v>688.90002400000003</c:v>
                </c:pt>
                <c:pt idx="7195">
                  <c:v>688.90002400000003</c:v>
                </c:pt>
                <c:pt idx="7196">
                  <c:v>688.79998799999998</c:v>
                </c:pt>
                <c:pt idx="7197">
                  <c:v>688.59997599999997</c:v>
                </c:pt>
                <c:pt idx="7198">
                  <c:v>688.79998799999998</c:v>
                </c:pt>
                <c:pt idx="7199">
                  <c:v>688.70001200000002</c:v>
                </c:pt>
                <c:pt idx="7200">
                  <c:v>688.79998799999998</c:v>
                </c:pt>
                <c:pt idx="7201">
                  <c:v>689</c:v>
                </c:pt>
                <c:pt idx="7202">
                  <c:v>689</c:v>
                </c:pt>
                <c:pt idx="7203">
                  <c:v>689</c:v>
                </c:pt>
                <c:pt idx="7204">
                  <c:v>680.90002400000003</c:v>
                </c:pt>
                <c:pt idx="7205">
                  <c:v>671</c:v>
                </c:pt>
                <c:pt idx="7206">
                  <c:v>668.5</c:v>
                </c:pt>
                <c:pt idx="7207">
                  <c:v>666.5</c:v>
                </c:pt>
                <c:pt idx="7208">
                  <c:v>665</c:v>
                </c:pt>
                <c:pt idx="7209">
                  <c:v>663.59997599999997</c:v>
                </c:pt>
                <c:pt idx="7210">
                  <c:v>662.5</c:v>
                </c:pt>
                <c:pt idx="7211">
                  <c:v>661.5</c:v>
                </c:pt>
                <c:pt idx="7212">
                  <c:v>660.70001200000002</c:v>
                </c:pt>
                <c:pt idx="7213">
                  <c:v>659.79998799999998</c:v>
                </c:pt>
                <c:pt idx="7214">
                  <c:v>659.09997599999997</c:v>
                </c:pt>
                <c:pt idx="7215">
                  <c:v>658.59997599999997</c:v>
                </c:pt>
                <c:pt idx="7216">
                  <c:v>657.90002400000003</c:v>
                </c:pt>
                <c:pt idx="7217">
                  <c:v>657.70001200000002</c:v>
                </c:pt>
                <c:pt idx="7218">
                  <c:v>657</c:v>
                </c:pt>
                <c:pt idx="7219">
                  <c:v>656.79998799999998</c:v>
                </c:pt>
                <c:pt idx="7220">
                  <c:v>656.40002400000003</c:v>
                </c:pt>
                <c:pt idx="7221">
                  <c:v>656</c:v>
                </c:pt>
                <c:pt idx="7222">
                  <c:v>655.79998799999998</c:v>
                </c:pt>
                <c:pt idx="7223">
                  <c:v>655.29998799999998</c:v>
                </c:pt>
                <c:pt idx="7224">
                  <c:v>655.20001200000002</c:v>
                </c:pt>
                <c:pt idx="7225">
                  <c:v>654.90002400000003</c:v>
                </c:pt>
                <c:pt idx="7226">
                  <c:v>654.59997599999997</c:v>
                </c:pt>
                <c:pt idx="7227">
                  <c:v>654.5</c:v>
                </c:pt>
                <c:pt idx="7228">
                  <c:v>654.29998799999998</c:v>
                </c:pt>
                <c:pt idx="7229">
                  <c:v>654</c:v>
                </c:pt>
                <c:pt idx="7230">
                  <c:v>653.70001200000002</c:v>
                </c:pt>
                <c:pt idx="7231">
                  <c:v>653.59997599999997</c:v>
                </c:pt>
                <c:pt idx="7232">
                  <c:v>653.5</c:v>
                </c:pt>
                <c:pt idx="7233">
                  <c:v>653.29998799999998</c:v>
                </c:pt>
                <c:pt idx="7234">
                  <c:v>653.20001200000002</c:v>
                </c:pt>
                <c:pt idx="7235">
                  <c:v>653</c:v>
                </c:pt>
                <c:pt idx="7236">
                  <c:v>652.90002400000003</c:v>
                </c:pt>
                <c:pt idx="7237">
                  <c:v>652.90002400000003</c:v>
                </c:pt>
                <c:pt idx="7238">
                  <c:v>652.70001200000002</c:v>
                </c:pt>
                <c:pt idx="7239">
                  <c:v>652.59997599999997</c:v>
                </c:pt>
                <c:pt idx="7240">
                  <c:v>652.59997599999997</c:v>
                </c:pt>
                <c:pt idx="7241">
                  <c:v>652.5</c:v>
                </c:pt>
                <c:pt idx="7242">
                  <c:v>652.40002400000003</c:v>
                </c:pt>
                <c:pt idx="7243">
                  <c:v>652.20001200000002</c:v>
                </c:pt>
                <c:pt idx="7244">
                  <c:v>652.09997599999997</c:v>
                </c:pt>
                <c:pt idx="7245">
                  <c:v>652.20001200000002</c:v>
                </c:pt>
                <c:pt idx="7246">
                  <c:v>651.90002400000003</c:v>
                </c:pt>
                <c:pt idx="7247">
                  <c:v>652</c:v>
                </c:pt>
                <c:pt idx="7248">
                  <c:v>651.90002400000003</c:v>
                </c:pt>
                <c:pt idx="7249">
                  <c:v>651.79998799999998</c:v>
                </c:pt>
                <c:pt idx="7250">
                  <c:v>651.79998799999998</c:v>
                </c:pt>
                <c:pt idx="7251">
                  <c:v>651.70001200000002</c:v>
                </c:pt>
                <c:pt idx="7252">
                  <c:v>651.59997599999997</c:v>
                </c:pt>
                <c:pt idx="7253">
                  <c:v>651.70001200000002</c:v>
                </c:pt>
                <c:pt idx="7254">
                  <c:v>651.59997599999997</c:v>
                </c:pt>
                <c:pt idx="7255">
                  <c:v>651.5</c:v>
                </c:pt>
                <c:pt idx="7256">
                  <c:v>651.40002400000003</c:v>
                </c:pt>
                <c:pt idx="7257">
                  <c:v>651.29998799999998</c:v>
                </c:pt>
                <c:pt idx="7258">
                  <c:v>651.20001200000002</c:v>
                </c:pt>
                <c:pt idx="7259">
                  <c:v>651.20001200000002</c:v>
                </c:pt>
                <c:pt idx="7260">
                  <c:v>651.09997599999997</c:v>
                </c:pt>
                <c:pt idx="7261">
                  <c:v>651.09997599999997</c:v>
                </c:pt>
                <c:pt idx="7262">
                  <c:v>651</c:v>
                </c:pt>
                <c:pt idx="7263">
                  <c:v>650.79998799999998</c:v>
                </c:pt>
                <c:pt idx="7264">
                  <c:v>650.79998799999998</c:v>
                </c:pt>
                <c:pt idx="7265">
                  <c:v>650.70001200000002</c:v>
                </c:pt>
                <c:pt idx="7266">
                  <c:v>650.70001200000002</c:v>
                </c:pt>
                <c:pt idx="7267">
                  <c:v>650.59997599999997</c:v>
                </c:pt>
                <c:pt idx="7268">
                  <c:v>650.70001200000002</c:v>
                </c:pt>
                <c:pt idx="7269">
                  <c:v>650.59997599999997</c:v>
                </c:pt>
                <c:pt idx="7270">
                  <c:v>650.5</c:v>
                </c:pt>
                <c:pt idx="7271">
                  <c:v>650.59997599999997</c:v>
                </c:pt>
                <c:pt idx="7272">
                  <c:v>650.40002400000003</c:v>
                </c:pt>
                <c:pt idx="7273">
                  <c:v>650.29998799999998</c:v>
                </c:pt>
                <c:pt idx="7274">
                  <c:v>650.20001200000002</c:v>
                </c:pt>
                <c:pt idx="7275">
                  <c:v>650.09997599999997</c:v>
                </c:pt>
                <c:pt idx="7276">
                  <c:v>650.09997599999997</c:v>
                </c:pt>
                <c:pt idx="7277">
                  <c:v>650</c:v>
                </c:pt>
                <c:pt idx="7278">
                  <c:v>650.09997599999997</c:v>
                </c:pt>
                <c:pt idx="7279">
                  <c:v>649.90002400000003</c:v>
                </c:pt>
                <c:pt idx="7280">
                  <c:v>649.90002400000003</c:v>
                </c:pt>
                <c:pt idx="7281">
                  <c:v>649.79998799999998</c:v>
                </c:pt>
                <c:pt idx="7282">
                  <c:v>649.79998799999998</c:v>
                </c:pt>
                <c:pt idx="7283">
                  <c:v>649.70001200000002</c:v>
                </c:pt>
                <c:pt idx="7284">
                  <c:v>649.70001200000002</c:v>
                </c:pt>
                <c:pt idx="7285">
                  <c:v>649.5</c:v>
                </c:pt>
                <c:pt idx="7286">
                  <c:v>649.70001200000002</c:v>
                </c:pt>
                <c:pt idx="7287">
                  <c:v>649.59997599999997</c:v>
                </c:pt>
                <c:pt idx="7288">
                  <c:v>649.5</c:v>
                </c:pt>
                <c:pt idx="7289">
                  <c:v>649.40002400000003</c:v>
                </c:pt>
                <c:pt idx="7290">
                  <c:v>649.40002400000003</c:v>
                </c:pt>
                <c:pt idx="7291">
                  <c:v>649.40002400000003</c:v>
                </c:pt>
                <c:pt idx="7292">
                  <c:v>649.29998799999998</c:v>
                </c:pt>
                <c:pt idx="7293">
                  <c:v>649.40002400000003</c:v>
                </c:pt>
                <c:pt idx="7294">
                  <c:v>649.29998799999998</c:v>
                </c:pt>
                <c:pt idx="7295">
                  <c:v>649.2000120000000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iew_EmissionTests_5-10run_1'!$I$15</c:f>
              <c:strCache>
                <c:ptCount val="1"/>
                <c:pt idx="0">
                  <c:v>VBUS</c:v>
                </c:pt>
              </c:strCache>
            </c:strRef>
          </c:tx>
          <c:spPr>
            <a:ln w="12700">
              <a:solidFill>
                <a:srgbClr val="00FFFF"/>
              </a:solidFill>
              <a:prstDash val="solid"/>
            </a:ln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I$16:$I$7311</c:f>
              <c:numCache>
                <c:formatCode>General</c:formatCode>
                <c:ptCount val="7296"/>
                <c:pt idx="0">
                  <c:v>4.0999999999999996</c:v>
                </c:pt>
                <c:pt idx="1">
                  <c:v>4.0999999999999996</c:v>
                </c:pt>
                <c:pt idx="2">
                  <c:v>4.0999999999999996</c:v>
                </c:pt>
                <c:pt idx="3">
                  <c:v>4.0999999999999996</c:v>
                </c:pt>
                <c:pt idx="4">
                  <c:v>4.0999999999999996</c:v>
                </c:pt>
                <c:pt idx="5">
                  <c:v>4.0999999999999996</c:v>
                </c:pt>
                <c:pt idx="6">
                  <c:v>4.0999999999999996</c:v>
                </c:pt>
                <c:pt idx="7">
                  <c:v>4.0999999999999996</c:v>
                </c:pt>
                <c:pt idx="8">
                  <c:v>4.0999999999999996</c:v>
                </c:pt>
                <c:pt idx="9">
                  <c:v>4.0999999999999996</c:v>
                </c:pt>
                <c:pt idx="10">
                  <c:v>4.0999999999999996</c:v>
                </c:pt>
                <c:pt idx="11">
                  <c:v>4.0999999999999996</c:v>
                </c:pt>
                <c:pt idx="12">
                  <c:v>4.0999999999999996</c:v>
                </c:pt>
                <c:pt idx="13">
                  <c:v>4.0999999999999996</c:v>
                </c:pt>
                <c:pt idx="14">
                  <c:v>4.0999999999999996</c:v>
                </c:pt>
                <c:pt idx="15">
                  <c:v>4.0999999999999996</c:v>
                </c:pt>
                <c:pt idx="16">
                  <c:v>4.0999999999999996</c:v>
                </c:pt>
                <c:pt idx="17">
                  <c:v>4.0999999999999996</c:v>
                </c:pt>
                <c:pt idx="18">
                  <c:v>4.0999999999999996</c:v>
                </c:pt>
                <c:pt idx="19">
                  <c:v>4.2</c:v>
                </c:pt>
                <c:pt idx="20">
                  <c:v>4.0999999999999996</c:v>
                </c:pt>
                <c:pt idx="21">
                  <c:v>4.0999999999999996</c:v>
                </c:pt>
                <c:pt idx="22">
                  <c:v>4.0999999999999996</c:v>
                </c:pt>
                <c:pt idx="23">
                  <c:v>4.0999999999999996</c:v>
                </c:pt>
                <c:pt idx="24">
                  <c:v>4.0999999999999996</c:v>
                </c:pt>
                <c:pt idx="25">
                  <c:v>4.0999999999999996</c:v>
                </c:pt>
                <c:pt idx="26">
                  <c:v>4.0999999999999996</c:v>
                </c:pt>
                <c:pt idx="27">
                  <c:v>4.0999999999999996</c:v>
                </c:pt>
                <c:pt idx="28">
                  <c:v>4.0999999999999996</c:v>
                </c:pt>
                <c:pt idx="29">
                  <c:v>4.0999999999999996</c:v>
                </c:pt>
                <c:pt idx="30">
                  <c:v>4.0999999999999996</c:v>
                </c:pt>
                <c:pt idx="31">
                  <c:v>4.0999999999999996</c:v>
                </c:pt>
                <c:pt idx="32">
                  <c:v>4.2</c:v>
                </c:pt>
                <c:pt idx="33">
                  <c:v>4.0999999999999996</c:v>
                </c:pt>
                <c:pt idx="34">
                  <c:v>4.0999999999999996</c:v>
                </c:pt>
                <c:pt idx="35">
                  <c:v>4.2</c:v>
                </c:pt>
                <c:pt idx="36">
                  <c:v>4.0999999999999996</c:v>
                </c:pt>
                <c:pt idx="37">
                  <c:v>4.0999999999999996</c:v>
                </c:pt>
                <c:pt idx="38">
                  <c:v>4.2</c:v>
                </c:pt>
                <c:pt idx="39">
                  <c:v>4.0999999999999996</c:v>
                </c:pt>
                <c:pt idx="40">
                  <c:v>4.0999999999999996</c:v>
                </c:pt>
                <c:pt idx="41">
                  <c:v>4</c:v>
                </c:pt>
                <c:pt idx="42">
                  <c:v>4.0999999999999996</c:v>
                </c:pt>
                <c:pt idx="43">
                  <c:v>4.0999999999999996</c:v>
                </c:pt>
                <c:pt idx="44">
                  <c:v>4.0999999999999996</c:v>
                </c:pt>
                <c:pt idx="45">
                  <c:v>4.0999999999999996</c:v>
                </c:pt>
                <c:pt idx="46">
                  <c:v>4.0999999999999996</c:v>
                </c:pt>
                <c:pt idx="47">
                  <c:v>4.0999999999999996</c:v>
                </c:pt>
                <c:pt idx="48">
                  <c:v>4.0999999999999996</c:v>
                </c:pt>
                <c:pt idx="49">
                  <c:v>4.0999999999999996</c:v>
                </c:pt>
                <c:pt idx="50">
                  <c:v>4.0999999999999996</c:v>
                </c:pt>
                <c:pt idx="51">
                  <c:v>4.0999999999999996</c:v>
                </c:pt>
                <c:pt idx="52">
                  <c:v>4.0999999999999996</c:v>
                </c:pt>
                <c:pt idx="53">
                  <c:v>4</c:v>
                </c:pt>
                <c:pt idx="54">
                  <c:v>4.2</c:v>
                </c:pt>
                <c:pt idx="55">
                  <c:v>4.0999999999999996</c:v>
                </c:pt>
                <c:pt idx="56">
                  <c:v>4.0999999999999996</c:v>
                </c:pt>
                <c:pt idx="57">
                  <c:v>4.0999999999999996</c:v>
                </c:pt>
                <c:pt idx="58">
                  <c:v>4.0999999999999996</c:v>
                </c:pt>
                <c:pt idx="59">
                  <c:v>4.0999999999999996</c:v>
                </c:pt>
                <c:pt idx="60">
                  <c:v>4.0999999999999996</c:v>
                </c:pt>
                <c:pt idx="61">
                  <c:v>4.0999999999999996</c:v>
                </c:pt>
                <c:pt idx="62">
                  <c:v>4.0999999999999996</c:v>
                </c:pt>
                <c:pt idx="63">
                  <c:v>4.0999999999999996</c:v>
                </c:pt>
                <c:pt idx="64">
                  <c:v>4.0999999999999996</c:v>
                </c:pt>
                <c:pt idx="65">
                  <c:v>4.0999999999999996</c:v>
                </c:pt>
                <c:pt idx="66">
                  <c:v>4.0999999999999996</c:v>
                </c:pt>
                <c:pt idx="67">
                  <c:v>4.0999999999999996</c:v>
                </c:pt>
                <c:pt idx="68">
                  <c:v>4.0999999999999996</c:v>
                </c:pt>
                <c:pt idx="69">
                  <c:v>4.0999999999999996</c:v>
                </c:pt>
                <c:pt idx="70">
                  <c:v>4.0999999999999996</c:v>
                </c:pt>
                <c:pt idx="71">
                  <c:v>4.0999999999999996</c:v>
                </c:pt>
                <c:pt idx="72">
                  <c:v>4.0999999999999996</c:v>
                </c:pt>
                <c:pt idx="73">
                  <c:v>4.2</c:v>
                </c:pt>
                <c:pt idx="74">
                  <c:v>4.0999999999999996</c:v>
                </c:pt>
                <c:pt idx="75">
                  <c:v>4.0999999999999996</c:v>
                </c:pt>
                <c:pt idx="76">
                  <c:v>4.0999999999999996</c:v>
                </c:pt>
                <c:pt idx="77">
                  <c:v>5.5</c:v>
                </c:pt>
                <c:pt idx="78">
                  <c:v>3.7</c:v>
                </c:pt>
                <c:pt idx="79">
                  <c:v>3.1</c:v>
                </c:pt>
                <c:pt idx="80">
                  <c:v>2.9</c:v>
                </c:pt>
                <c:pt idx="81">
                  <c:v>2.8</c:v>
                </c:pt>
                <c:pt idx="82">
                  <c:v>2.9</c:v>
                </c:pt>
                <c:pt idx="83">
                  <c:v>3</c:v>
                </c:pt>
                <c:pt idx="84">
                  <c:v>2.9</c:v>
                </c:pt>
                <c:pt idx="85">
                  <c:v>2.9</c:v>
                </c:pt>
                <c:pt idx="86">
                  <c:v>3</c:v>
                </c:pt>
                <c:pt idx="87">
                  <c:v>2.9</c:v>
                </c:pt>
                <c:pt idx="88">
                  <c:v>3</c:v>
                </c:pt>
                <c:pt idx="89">
                  <c:v>2.8</c:v>
                </c:pt>
                <c:pt idx="90">
                  <c:v>2.9</c:v>
                </c:pt>
                <c:pt idx="91">
                  <c:v>2.9</c:v>
                </c:pt>
                <c:pt idx="92">
                  <c:v>3</c:v>
                </c:pt>
                <c:pt idx="93">
                  <c:v>3.1</c:v>
                </c:pt>
                <c:pt idx="94">
                  <c:v>2.9</c:v>
                </c:pt>
                <c:pt idx="95">
                  <c:v>2.9</c:v>
                </c:pt>
                <c:pt idx="96">
                  <c:v>3</c:v>
                </c:pt>
                <c:pt idx="97">
                  <c:v>2.9</c:v>
                </c:pt>
                <c:pt idx="98">
                  <c:v>3.1</c:v>
                </c:pt>
                <c:pt idx="99">
                  <c:v>2.9</c:v>
                </c:pt>
                <c:pt idx="100">
                  <c:v>3</c:v>
                </c:pt>
                <c:pt idx="101">
                  <c:v>3</c:v>
                </c:pt>
                <c:pt idx="102">
                  <c:v>3.2</c:v>
                </c:pt>
                <c:pt idx="103">
                  <c:v>3</c:v>
                </c:pt>
                <c:pt idx="104">
                  <c:v>3.1</c:v>
                </c:pt>
                <c:pt idx="105">
                  <c:v>3</c:v>
                </c:pt>
                <c:pt idx="106">
                  <c:v>3.1</c:v>
                </c:pt>
                <c:pt idx="107">
                  <c:v>3</c:v>
                </c:pt>
                <c:pt idx="108">
                  <c:v>3.1</c:v>
                </c:pt>
                <c:pt idx="109">
                  <c:v>3.2</c:v>
                </c:pt>
                <c:pt idx="110">
                  <c:v>3.1</c:v>
                </c:pt>
                <c:pt idx="111">
                  <c:v>3.2</c:v>
                </c:pt>
                <c:pt idx="112">
                  <c:v>3.2</c:v>
                </c:pt>
                <c:pt idx="113">
                  <c:v>3.1</c:v>
                </c:pt>
                <c:pt idx="114">
                  <c:v>3.3</c:v>
                </c:pt>
                <c:pt idx="115">
                  <c:v>3.2</c:v>
                </c:pt>
                <c:pt idx="116">
                  <c:v>3.2</c:v>
                </c:pt>
                <c:pt idx="117">
                  <c:v>3.1</c:v>
                </c:pt>
                <c:pt idx="118">
                  <c:v>3.1</c:v>
                </c:pt>
                <c:pt idx="119">
                  <c:v>3.2</c:v>
                </c:pt>
                <c:pt idx="120">
                  <c:v>3.2</c:v>
                </c:pt>
                <c:pt idx="121">
                  <c:v>3.2</c:v>
                </c:pt>
                <c:pt idx="122">
                  <c:v>3.3</c:v>
                </c:pt>
                <c:pt idx="123">
                  <c:v>3.3</c:v>
                </c:pt>
                <c:pt idx="124">
                  <c:v>3.3</c:v>
                </c:pt>
                <c:pt idx="125">
                  <c:v>3.2</c:v>
                </c:pt>
                <c:pt idx="126">
                  <c:v>3.3</c:v>
                </c:pt>
                <c:pt idx="127">
                  <c:v>3.2</c:v>
                </c:pt>
                <c:pt idx="128">
                  <c:v>3.3</c:v>
                </c:pt>
                <c:pt idx="129">
                  <c:v>3.3</c:v>
                </c:pt>
                <c:pt idx="130">
                  <c:v>3.3</c:v>
                </c:pt>
                <c:pt idx="131">
                  <c:v>3.2</c:v>
                </c:pt>
                <c:pt idx="132">
                  <c:v>3.3</c:v>
                </c:pt>
                <c:pt idx="133">
                  <c:v>3.3</c:v>
                </c:pt>
                <c:pt idx="134">
                  <c:v>3.2</c:v>
                </c:pt>
                <c:pt idx="135">
                  <c:v>3.3</c:v>
                </c:pt>
                <c:pt idx="136">
                  <c:v>3.2</c:v>
                </c:pt>
                <c:pt idx="137">
                  <c:v>3.3</c:v>
                </c:pt>
                <c:pt idx="138">
                  <c:v>3.2</c:v>
                </c:pt>
                <c:pt idx="139">
                  <c:v>3.3</c:v>
                </c:pt>
                <c:pt idx="140">
                  <c:v>3.3</c:v>
                </c:pt>
                <c:pt idx="141">
                  <c:v>3.3</c:v>
                </c:pt>
                <c:pt idx="142">
                  <c:v>3.2</c:v>
                </c:pt>
                <c:pt idx="143">
                  <c:v>3.3</c:v>
                </c:pt>
                <c:pt idx="144">
                  <c:v>3.2</c:v>
                </c:pt>
                <c:pt idx="145">
                  <c:v>3.2</c:v>
                </c:pt>
                <c:pt idx="146">
                  <c:v>3.3</c:v>
                </c:pt>
                <c:pt idx="147">
                  <c:v>3.4</c:v>
                </c:pt>
                <c:pt idx="148">
                  <c:v>3.3</c:v>
                </c:pt>
                <c:pt idx="149">
                  <c:v>3.4</c:v>
                </c:pt>
                <c:pt idx="150">
                  <c:v>3.4</c:v>
                </c:pt>
                <c:pt idx="151">
                  <c:v>3.3</c:v>
                </c:pt>
                <c:pt idx="152">
                  <c:v>3.4</c:v>
                </c:pt>
                <c:pt idx="153">
                  <c:v>3.3</c:v>
                </c:pt>
                <c:pt idx="154">
                  <c:v>3.4</c:v>
                </c:pt>
                <c:pt idx="155">
                  <c:v>3.3</c:v>
                </c:pt>
                <c:pt idx="156">
                  <c:v>3.3</c:v>
                </c:pt>
                <c:pt idx="157">
                  <c:v>3.3</c:v>
                </c:pt>
                <c:pt idx="158">
                  <c:v>3.3</c:v>
                </c:pt>
                <c:pt idx="159">
                  <c:v>3.2</c:v>
                </c:pt>
                <c:pt idx="160">
                  <c:v>3.3</c:v>
                </c:pt>
                <c:pt idx="161">
                  <c:v>3.2</c:v>
                </c:pt>
                <c:pt idx="162">
                  <c:v>3.3</c:v>
                </c:pt>
                <c:pt idx="163">
                  <c:v>3.3</c:v>
                </c:pt>
                <c:pt idx="164">
                  <c:v>3.5</c:v>
                </c:pt>
                <c:pt idx="165">
                  <c:v>3.3</c:v>
                </c:pt>
                <c:pt idx="166">
                  <c:v>3.3</c:v>
                </c:pt>
                <c:pt idx="167">
                  <c:v>3.3</c:v>
                </c:pt>
                <c:pt idx="168">
                  <c:v>3.4</c:v>
                </c:pt>
                <c:pt idx="169">
                  <c:v>3.4</c:v>
                </c:pt>
                <c:pt idx="170">
                  <c:v>3.4</c:v>
                </c:pt>
                <c:pt idx="171">
                  <c:v>3.4</c:v>
                </c:pt>
                <c:pt idx="172">
                  <c:v>3.3</c:v>
                </c:pt>
                <c:pt idx="173">
                  <c:v>3.5</c:v>
                </c:pt>
                <c:pt idx="174">
                  <c:v>3.3</c:v>
                </c:pt>
                <c:pt idx="175">
                  <c:v>3.4</c:v>
                </c:pt>
                <c:pt idx="176">
                  <c:v>3.3</c:v>
                </c:pt>
                <c:pt idx="177">
                  <c:v>3.2</c:v>
                </c:pt>
                <c:pt idx="178">
                  <c:v>3.4</c:v>
                </c:pt>
                <c:pt idx="179">
                  <c:v>3.4</c:v>
                </c:pt>
                <c:pt idx="180">
                  <c:v>3.4</c:v>
                </c:pt>
                <c:pt idx="181">
                  <c:v>3.3</c:v>
                </c:pt>
                <c:pt idx="182">
                  <c:v>3.4</c:v>
                </c:pt>
                <c:pt idx="183">
                  <c:v>3.3</c:v>
                </c:pt>
                <c:pt idx="184">
                  <c:v>3.3</c:v>
                </c:pt>
                <c:pt idx="185">
                  <c:v>3.3</c:v>
                </c:pt>
                <c:pt idx="186">
                  <c:v>3.3</c:v>
                </c:pt>
                <c:pt idx="187">
                  <c:v>3.3</c:v>
                </c:pt>
                <c:pt idx="188">
                  <c:v>3.3</c:v>
                </c:pt>
                <c:pt idx="189">
                  <c:v>3.3</c:v>
                </c:pt>
                <c:pt idx="190">
                  <c:v>3.1</c:v>
                </c:pt>
                <c:pt idx="191">
                  <c:v>3.3</c:v>
                </c:pt>
                <c:pt idx="192">
                  <c:v>3.2</c:v>
                </c:pt>
                <c:pt idx="193">
                  <c:v>3.1</c:v>
                </c:pt>
                <c:pt idx="194">
                  <c:v>3.2</c:v>
                </c:pt>
                <c:pt idx="195">
                  <c:v>270.5</c:v>
                </c:pt>
                <c:pt idx="196">
                  <c:v>468.89999399999999</c:v>
                </c:pt>
                <c:pt idx="197">
                  <c:v>554.90002400000003</c:v>
                </c:pt>
                <c:pt idx="198">
                  <c:v>650.29998799999998</c:v>
                </c:pt>
                <c:pt idx="199">
                  <c:v>650.09997599999997</c:v>
                </c:pt>
                <c:pt idx="200">
                  <c:v>649.70001200000002</c:v>
                </c:pt>
                <c:pt idx="201">
                  <c:v>649.29998799999998</c:v>
                </c:pt>
                <c:pt idx="202">
                  <c:v>648.79998799999998</c:v>
                </c:pt>
                <c:pt idx="203">
                  <c:v>648.5</c:v>
                </c:pt>
                <c:pt idx="204">
                  <c:v>648.20001200000002</c:v>
                </c:pt>
                <c:pt idx="205">
                  <c:v>647.70001200000002</c:v>
                </c:pt>
                <c:pt idx="206">
                  <c:v>647.5</c:v>
                </c:pt>
                <c:pt idx="207">
                  <c:v>647.29998799999998</c:v>
                </c:pt>
                <c:pt idx="208">
                  <c:v>647</c:v>
                </c:pt>
                <c:pt idx="209">
                  <c:v>646.70001200000002</c:v>
                </c:pt>
                <c:pt idx="210">
                  <c:v>646.5</c:v>
                </c:pt>
                <c:pt idx="211">
                  <c:v>646.20001200000002</c:v>
                </c:pt>
                <c:pt idx="212">
                  <c:v>646.09997599999997</c:v>
                </c:pt>
                <c:pt idx="213">
                  <c:v>646</c:v>
                </c:pt>
                <c:pt idx="214">
                  <c:v>645.59997599999997</c:v>
                </c:pt>
                <c:pt idx="215">
                  <c:v>645.70001200000002</c:v>
                </c:pt>
                <c:pt idx="216">
                  <c:v>645.59997599999997</c:v>
                </c:pt>
                <c:pt idx="217">
                  <c:v>645.40002400000003</c:v>
                </c:pt>
                <c:pt idx="218">
                  <c:v>644.40002400000003</c:v>
                </c:pt>
                <c:pt idx="219">
                  <c:v>643.09997599999997</c:v>
                </c:pt>
                <c:pt idx="220">
                  <c:v>641.29998799999998</c:v>
                </c:pt>
                <c:pt idx="221">
                  <c:v>640.09997599999997</c:v>
                </c:pt>
                <c:pt idx="222">
                  <c:v>641.70001200000002</c:v>
                </c:pt>
                <c:pt idx="223">
                  <c:v>641.5</c:v>
                </c:pt>
                <c:pt idx="224">
                  <c:v>641.40002400000003</c:v>
                </c:pt>
                <c:pt idx="225">
                  <c:v>641.5</c:v>
                </c:pt>
                <c:pt idx="226">
                  <c:v>641.20001200000002</c:v>
                </c:pt>
                <c:pt idx="227">
                  <c:v>641.20001200000002</c:v>
                </c:pt>
                <c:pt idx="228">
                  <c:v>641.20001200000002</c:v>
                </c:pt>
                <c:pt idx="229">
                  <c:v>643</c:v>
                </c:pt>
                <c:pt idx="230">
                  <c:v>640.20001200000002</c:v>
                </c:pt>
                <c:pt idx="231">
                  <c:v>644.40002400000003</c:v>
                </c:pt>
                <c:pt idx="232">
                  <c:v>643.09997599999997</c:v>
                </c:pt>
                <c:pt idx="233">
                  <c:v>643.29998799999998</c:v>
                </c:pt>
                <c:pt idx="234">
                  <c:v>642.70001200000002</c:v>
                </c:pt>
                <c:pt idx="235">
                  <c:v>642.59997599999997</c:v>
                </c:pt>
                <c:pt idx="236">
                  <c:v>642.59997599999997</c:v>
                </c:pt>
                <c:pt idx="237">
                  <c:v>642.59997599999997</c:v>
                </c:pt>
                <c:pt idx="238">
                  <c:v>641</c:v>
                </c:pt>
                <c:pt idx="239">
                  <c:v>636.59997599999997</c:v>
                </c:pt>
                <c:pt idx="240">
                  <c:v>639.20001200000002</c:v>
                </c:pt>
                <c:pt idx="241">
                  <c:v>638.70001200000002</c:v>
                </c:pt>
                <c:pt idx="242">
                  <c:v>637.70001200000002</c:v>
                </c:pt>
                <c:pt idx="243">
                  <c:v>649.90002400000003</c:v>
                </c:pt>
                <c:pt idx="244">
                  <c:v>651.40002400000003</c:v>
                </c:pt>
                <c:pt idx="245">
                  <c:v>652.70001200000002</c:v>
                </c:pt>
                <c:pt idx="246">
                  <c:v>653.70001200000002</c:v>
                </c:pt>
                <c:pt idx="247">
                  <c:v>654.70001200000002</c:v>
                </c:pt>
                <c:pt idx="248">
                  <c:v>655.29998799999998</c:v>
                </c:pt>
                <c:pt idx="249">
                  <c:v>656.09997599999997</c:v>
                </c:pt>
                <c:pt idx="250">
                  <c:v>656.90002400000003</c:v>
                </c:pt>
                <c:pt idx="251">
                  <c:v>657.59997599999997</c:v>
                </c:pt>
                <c:pt idx="252">
                  <c:v>657.59997599999997</c:v>
                </c:pt>
                <c:pt idx="253">
                  <c:v>658.09997599999997</c:v>
                </c:pt>
                <c:pt idx="254">
                  <c:v>658.09997599999997</c:v>
                </c:pt>
                <c:pt idx="255">
                  <c:v>658</c:v>
                </c:pt>
                <c:pt idx="256">
                  <c:v>662.90002400000003</c:v>
                </c:pt>
                <c:pt idx="257">
                  <c:v>653</c:v>
                </c:pt>
                <c:pt idx="258">
                  <c:v>649.40002400000003</c:v>
                </c:pt>
                <c:pt idx="259">
                  <c:v>647.79998799999998</c:v>
                </c:pt>
                <c:pt idx="260">
                  <c:v>646.70001200000002</c:v>
                </c:pt>
                <c:pt idx="261">
                  <c:v>645.70001200000002</c:v>
                </c:pt>
                <c:pt idx="262">
                  <c:v>644.90002400000003</c:v>
                </c:pt>
                <c:pt idx="263">
                  <c:v>644.20001200000002</c:v>
                </c:pt>
                <c:pt idx="264">
                  <c:v>643.70001200000002</c:v>
                </c:pt>
                <c:pt idx="265">
                  <c:v>643.59997599999997</c:v>
                </c:pt>
                <c:pt idx="266">
                  <c:v>640.40002400000003</c:v>
                </c:pt>
                <c:pt idx="267">
                  <c:v>640.29998799999998</c:v>
                </c:pt>
                <c:pt idx="268">
                  <c:v>641.70001200000002</c:v>
                </c:pt>
                <c:pt idx="269">
                  <c:v>641.40002400000003</c:v>
                </c:pt>
                <c:pt idx="270">
                  <c:v>640.09997599999997</c:v>
                </c:pt>
                <c:pt idx="271">
                  <c:v>639.5</c:v>
                </c:pt>
                <c:pt idx="272">
                  <c:v>653.20001200000002</c:v>
                </c:pt>
                <c:pt idx="273">
                  <c:v>643.20001200000002</c:v>
                </c:pt>
                <c:pt idx="274">
                  <c:v>640.70001200000002</c:v>
                </c:pt>
                <c:pt idx="275">
                  <c:v>640.40002400000003</c:v>
                </c:pt>
                <c:pt idx="276">
                  <c:v>640</c:v>
                </c:pt>
                <c:pt idx="277">
                  <c:v>640</c:v>
                </c:pt>
                <c:pt idx="278">
                  <c:v>636.59997599999997</c:v>
                </c:pt>
                <c:pt idx="279">
                  <c:v>635.90002400000003</c:v>
                </c:pt>
                <c:pt idx="280">
                  <c:v>625.40002400000003</c:v>
                </c:pt>
                <c:pt idx="281">
                  <c:v>623.40002400000003</c:v>
                </c:pt>
                <c:pt idx="282">
                  <c:v>607.59997599999997</c:v>
                </c:pt>
                <c:pt idx="283">
                  <c:v>602.09997599999997</c:v>
                </c:pt>
                <c:pt idx="284">
                  <c:v>601.5</c:v>
                </c:pt>
                <c:pt idx="285">
                  <c:v>601.20001200000002</c:v>
                </c:pt>
                <c:pt idx="286">
                  <c:v>600.59997599999997</c:v>
                </c:pt>
                <c:pt idx="287">
                  <c:v>600.5</c:v>
                </c:pt>
                <c:pt idx="288">
                  <c:v>599.90002400000003</c:v>
                </c:pt>
                <c:pt idx="289">
                  <c:v>599.70001200000002</c:v>
                </c:pt>
                <c:pt idx="290">
                  <c:v>599.59997599999997</c:v>
                </c:pt>
                <c:pt idx="291">
                  <c:v>599.20001200000002</c:v>
                </c:pt>
                <c:pt idx="292">
                  <c:v>599.40002400000003</c:v>
                </c:pt>
                <c:pt idx="293">
                  <c:v>599.20001200000002</c:v>
                </c:pt>
                <c:pt idx="294">
                  <c:v>599.29998799999998</c:v>
                </c:pt>
                <c:pt idx="295">
                  <c:v>599.20001200000002</c:v>
                </c:pt>
                <c:pt idx="296">
                  <c:v>599.09997599999997</c:v>
                </c:pt>
                <c:pt idx="297">
                  <c:v>598.70001200000002</c:v>
                </c:pt>
                <c:pt idx="298">
                  <c:v>599</c:v>
                </c:pt>
                <c:pt idx="299">
                  <c:v>599</c:v>
                </c:pt>
                <c:pt idx="300">
                  <c:v>599</c:v>
                </c:pt>
                <c:pt idx="301">
                  <c:v>598.90002400000003</c:v>
                </c:pt>
                <c:pt idx="302">
                  <c:v>598.70001200000002</c:v>
                </c:pt>
                <c:pt idx="303">
                  <c:v>598.5</c:v>
                </c:pt>
                <c:pt idx="304">
                  <c:v>598.59997599999997</c:v>
                </c:pt>
                <c:pt idx="305">
                  <c:v>598.40002400000003</c:v>
                </c:pt>
                <c:pt idx="306">
                  <c:v>598.09997599999997</c:v>
                </c:pt>
                <c:pt idx="307">
                  <c:v>598</c:v>
                </c:pt>
                <c:pt idx="308">
                  <c:v>598.09997599999997</c:v>
                </c:pt>
                <c:pt idx="309">
                  <c:v>610</c:v>
                </c:pt>
                <c:pt idx="310">
                  <c:v>622.5</c:v>
                </c:pt>
                <c:pt idx="311">
                  <c:v>631</c:v>
                </c:pt>
                <c:pt idx="312">
                  <c:v>631.5</c:v>
                </c:pt>
                <c:pt idx="313">
                  <c:v>630</c:v>
                </c:pt>
                <c:pt idx="314">
                  <c:v>629.29998799999998</c:v>
                </c:pt>
                <c:pt idx="315">
                  <c:v>628.70001200000002</c:v>
                </c:pt>
                <c:pt idx="316">
                  <c:v>629.5</c:v>
                </c:pt>
                <c:pt idx="317">
                  <c:v>634.40002400000003</c:v>
                </c:pt>
                <c:pt idx="318">
                  <c:v>632.5</c:v>
                </c:pt>
                <c:pt idx="319">
                  <c:v>631.20001200000002</c:v>
                </c:pt>
                <c:pt idx="320">
                  <c:v>635</c:v>
                </c:pt>
                <c:pt idx="321">
                  <c:v>632.70001200000002</c:v>
                </c:pt>
                <c:pt idx="322">
                  <c:v>632.40002400000003</c:v>
                </c:pt>
                <c:pt idx="323">
                  <c:v>634.70001200000002</c:v>
                </c:pt>
                <c:pt idx="324">
                  <c:v>632.90002400000003</c:v>
                </c:pt>
                <c:pt idx="325">
                  <c:v>636.90002400000003</c:v>
                </c:pt>
                <c:pt idx="326">
                  <c:v>637.70001200000002</c:v>
                </c:pt>
                <c:pt idx="327">
                  <c:v>635.09997599999997</c:v>
                </c:pt>
                <c:pt idx="328">
                  <c:v>634.20001200000002</c:v>
                </c:pt>
                <c:pt idx="329">
                  <c:v>634</c:v>
                </c:pt>
                <c:pt idx="330">
                  <c:v>633.59997599999997</c:v>
                </c:pt>
                <c:pt idx="331">
                  <c:v>642.59997599999997</c:v>
                </c:pt>
                <c:pt idx="332">
                  <c:v>653.59997599999997</c:v>
                </c:pt>
                <c:pt idx="333">
                  <c:v>666.40002400000003</c:v>
                </c:pt>
                <c:pt idx="334">
                  <c:v>669.29998799999998</c:v>
                </c:pt>
                <c:pt idx="335">
                  <c:v>672.09997599999997</c:v>
                </c:pt>
                <c:pt idx="336">
                  <c:v>674.40002400000003</c:v>
                </c:pt>
                <c:pt idx="337">
                  <c:v>676.70001200000002</c:v>
                </c:pt>
                <c:pt idx="338">
                  <c:v>678.70001200000002</c:v>
                </c:pt>
                <c:pt idx="339">
                  <c:v>680.5</c:v>
                </c:pt>
                <c:pt idx="340">
                  <c:v>682.20001200000002</c:v>
                </c:pt>
                <c:pt idx="341">
                  <c:v>683.59997599999997</c:v>
                </c:pt>
                <c:pt idx="342">
                  <c:v>685.20001200000002</c:v>
                </c:pt>
                <c:pt idx="343">
                  <c:v>686.29998799999998</c:v>
                </c:pt>
                <c:pt idx="344">
                  <c:v>687.59997599999997</c:v>
                </c:pt>
                <c:pt idx="345">
                  <c:v>688.5</c:v>
                </c:pt>
                <c:pt idx="346">
                  <c:v>689.59997599999997</c:v>
                </c:pt>
                <c:pt idx="347">
                  <c:v>690.5</c:v>
                </c:pt>
                <c:pt idx="348">
                  <c:v>691.40002400000003</c:v>
                </c:pt>
                <c:pt idx="349">
                  <c:v>691.20001200000002</c:v>
                </c:pt>
                <c:pt idx="350">
                  <c:v>691.5</c:v>
                </c:pt>
                <c:pt idx="351">
                  <c:v>692.40002400000003</c:v>
                </c:pt>
                <c:pt idx="352">
                  <c:v>693.29998799999998</c:v>
                </c:pt>
                <c:pt idx="353">
                  <c:v>694.29998799999998</c:v>
                </c:pt>
                <c:pt idx="354">
                  <c:v>695.59997599999997</c:v>
                </c:pt>
                <c:pt idx="355">
                  <c:v>696.29998799999998</c:v>
                </c:pt>
                <c:pt idx="356">
                  <c:v>697.09997599999997</c:v>
                </c:pt>
                <c:pt idx="357">
                  <c:v>697.59997599999997</c:v>
                </c:pt>
                <c:pt idx="358">
                  <c:v>698.40002400000003</c:v>
                </c:pt>
                <c:pt idx="359">
                  <c:v>686.79998799999998</c:v>
                </c:pt>
                <c:pt idx="360">
                  <c:v>676.90002400000003</c:v>
                </c:pt>
                <c:pt idx="361">
                  <c:v>670.5</c:v>
                </c:pt>
                <c:pt idx="362">
                  <c:v>659.90002400000003</c:v>
                </c:pt>
                <c:pt idx="363">
                  <c:v>659.29998799999998</c:v>
                </c:pt>
                <c:pt idx="364">
                  <c:v>656.90002400000003</c:v>
                </c:pt>
                <c:pt idx="365">
                  <c:v>652.5</c:v>
                </c:pt>
                <c:pt idx="366">
                  <c:v>649.29998799999998</c:v>
                </c:pt>
                <c:pt idx="367">
                  <c:v>646.90002400000003</c:v>
                </c:pt>
                <c:pt idx="368">
                  <c:v>642.20001200000002</c:v>
                </c:pt>
                <c:pt idx="369">
                  <c:v>632.09997599999997</c:v>
                </c:pt>
                <c:pt idx="370">
                  <c:v>621.79998799999998</c:v>
                </c:pt>
                <c:pt idx="371">
                  <c:v>610.09997599999997</c:v>
                </c:pt>
                <c:pt idx="372">
                  <c:v>620.20001200000002</c:v>
                </c:pt>
                <c:pt idx="373">
                  <c:v>618.90002400000003</c:v>
                </c:pt>
                <c:pt idx="374">
                  <c:v>618.09997599999997</c:v>
                </c:pt>
                <c:pt idx="375">
                  <c:v>617</c:v>
                </c:pt>
                <c:pt idx="376">
                  <c:v>616.5</c:v>
                </c:pt>
                <c:pt idx="377">
                  <c:v>615.70001200000002</c:v>
                </c:pt>
                <c:pt idx="378">
                  <c:v>615</c:v>
                </c:pt>
                <c:pt idx="379">
                  <c:v>614.5</c:v>
                </c:pt>
                <c:pt idx="380">
                  <c:v>614</c:v>
                </c:pt>
                <c:pt idx="381">
                  <c:v>613.70001200000002</c:v>
                </c:pt>
                <c:pt idx="382">
                  <c:v>613.40002400000003</c:v>
                </c:pt>
                <c:pt idx="383">
                  <c:v>613.09997599999997</c:v>
                </c:pt>
                <c:pt idx="384">
                  <c:v>629.70001200000002</c:v>
                </c:pt>
                <c:pt idx="385">
                  <c:v>631.09997599999997</c:v>
                </c:pt>
                <c:pt idx="386">
                  <c:v>632.5</c:v>
                </c:pt>
                <c:pt idx="387">
                  <c:v>633.20001200000002</c:v>
                </c:pt>
                <c:pt idx="388">
                  <c:v>633.29998799999998</c:v>
                </c:pt>
                <c:pt idx="389">
                  <c:v>633.40002400000003</c:v>
                </c:pt>
                <c:pt idx="390">
                  <c:v>633.59997599999997</c:v>
                </c:pt>
                <c:pt idx="391">
                  <c:v>633.90002400000003</c:v>
                </c:pt>
                <c:pt idx="392">
                  <c:v>633.90002400000003</c:v>
                </c:pt>
                <c:pt idx="393">
                  <c:v>633.79998799999998</c:v>
                </c:pt>
                <c:pt idx="394">
                  <c:v>633.90002400000003</c:v>
                </c:pt>
                <c:pt idx="395">
                  <c:v>633.79998799999998</c:v>
                </c:pt>
                <c:pt idx="396">
                  <c:v>633.79998799999998</c:v>
                </c:pt>
                <c:pt idx="397">
                  <c:v>633.90002400000003</c:v>
                </c:pt>
                <c:pt idx="398">
                  <c:v>634</c:v>
                </c:pt>
                <c:pt idx="399">
                  <c:v>633.79998799999998</c:v>
                </c:pt>
                <c:pt idx="400">
                  <c:v>633.79998799999998</c:v>
                </c:pt>
                <c:pt idx="401">
                  <c:v>633.79998799999998</c:v>
                </c:pt>
                <c:pt idx="402">
                  <c:v>633.79998799999998</c:v>
                </c:pt>
                <c:pt idx="403">
                  <c:v>633.70001200000002</c:v>
                </c:pt>
                <c:pt idx="404">
                  <c:v>633.70001200000002</c:v>
                </c:pt>
                <c:pt idx="405">
                  <c:v>633.79998799999998</c:v>
                </c:pt>
                <c:pt idx="406">
                  <c:v>633.70001200000002</c:v>
                </c:pt>
                <c:pt idx="407">
                  <c:v>633.59997599999997</c:v>
                </c:pt>
                <c:pt idx="408">
                  <c:v>633.59997599999997</c:v>
                </c:pt>
                <c:pt idx="409">
                  <c:v>633.59997599999997</c:v>
                </c:pt>
                <c:pt idx="410">
                  <c:v>633.70001200000002</c:v>
                </c:pt>
                <c:pt idx="411">
                  <c:v>633.70001200000002</c:v>
                </c:pt>
                <c:pt idx="412">
                  <c:v>633.5</c:v>
                </c:pt>
                <c:pt idx="413">
                  <c:v>633.29998799999998</c:v>
                </c:pt>
                <c:pt idx="414">
                  <c:v>633.5</c:v>
                </c:pt>
                <c:pt idx="415">
                  <c:v>634.09997599999997</c:v>
                </c:pt>
                <c:pt idx="416">
                  <c:v>634.09997599999997</c:v>
                </c:pt>
                <c:pt idx="417">
                  <c:v>634.09997599999997</c:v>
                </c:pt>
                <c:pt idx="418">
                  <c:v>634.20001200000002</c:v>
                </c:pt>
                <c:pt idx="419">
                  <c:v>634.20001200000002</c:v>
                </c:pt>
                <c:pt idx="420">
                  <c:v>634.29998799999998</c:v>
                </c:pt>
                <c:pt idx="421">
                  <c:v>634.20001200000002</c:v>
                </c:pt>
                <c:pt idx="422">
                  <c:v>634.29998799999998</c:v>
                </c:pt>
                <c:pt idx="423">
                  <c:v>634.20001200000002</c:v>
                </c:pt>
                <c:pt idx="424">
                  <c:v>634.09997599999997</c:v>
                </c:pt>
                <c:pt idx="425">
                  <c:v>634.09997599999997</c:v>
                </c:pt>
                <c:pt idx="426">
                  <c:v>634</c:v>
                </c:pt>
                <c:pt idx="427">
                  <c:v>634.20001200000002</c:v>
                </c:pt>
                <c:pt idx="428">
                  <c:v>634.09997599999997</c:v>
                </c:pt>
                <c:pt idx="429">
                  <c:v>634.09997599999997</c:v>
                </c:pt>
                <c:pt idx="430">
                  <c:v>634.20001200000002</c:v>
                </c:pt>
                <c:pt idx="431">
                  <c:v>634</c:v>
                </c:pt>
                <c:pt idx="432">
                  <c:v>634.20001200000002</c:v>
                </c:pt>
                <c:pt idx="433">
                  <c:v>634.20001200000002</c:v>
                </c:pt>
                <c:pt idx="434">
                  <c:v>634.09997599999997</c:v>
                </c:pt>
                <c:pt idx="435">
                  <c:v>634.09997599999997</c:v>
                </c:pt>
                <c:pt idx="436">
                  <c:v>634</c:v>
                </c:pt>
                <c:pt idx="437">
                  <c:v>634.09997599999997</c:v>
                </c:pt>
                <c:pt idx="438">
                  <c:v>634.09997599999997</c:v>
                </c:pt>
                <c:pt idx="439">
                  <c:v>634</c:v>
                </c:pt>
                <c:pt idx="440">
                  <c:v>634</c:v>
                </c:pt>
                <c:pt idx="441">
                  <c:v>634</c:v>
                </c:pt>
                <c:pt idx="442">
                  <c:v>634</c:v>
                </c:pt>
                <c:pt idx="443">
                  <c:v>634.09997599999997</c:v>
                </c:pt>
                <c:pt idx="444">
                  <c:v>634.09997599999997</c:v>
                </c:pt>
                <c:pt idx="445">
                  <c:v>634</c:v>
                </c:pt>
                <c:pt idx="446">
                  <c:v>634</c:v>
                </c:pt>
                <c:pt idx="447">
                  <c:v>633.90002400000003</c:v>
                </c:pt>
                <c:pt idx="448">
                  <c:v>633.90002400000003</c:v>
                </c:pt>
                <c:pt idx="449">
                  <c:v>634</c:v>
                </c:pt>
                <c:pt idx="450">
                  <c:v>634</c:v>
                </c:pt>
                <c:pt idx="451">
                  <c:v>633.90002400000003</c:v>
                </c:pt>
                <c:pt idx="452">
                  <c:v>633.90002400000003</c:v>
                </c:pt>
                <c:pt idx="453">
                  <c:v>633.90002400000003</c:v>
                </c:pt>
                <c:pt idx="454">
                  <c:v>633.90002400000003</c:v>
                </c:pt>
                <c:pt idx="455">
                  <c:v>633.79998799999998</c:v>
                </c:pt>
                <c:pt idx="456">
                  <c:v>633.90002400000003</c:v>
                </c:pt>
                <c:pt idx="457">
                  <c:v>633.70001200000002</c:v>
                </c:pt>
                <c:pt idx="458">
                  <c:v>633.70001200000002</c:v>
                </c:pt>
                <c:pt idx="459">
                  <c:v>633.59997599999997</c:v>
                </c:pt>
                <c:pt idx="460">
                  <c:v>631.59997599999997</c:v>
                </c:pt>
                <c:pt idx="461">
                  <c:v>631.40002400000003</c:v>
                </c:pt>
                <c:pt idx="462">
                  <c:v>630.70001200000002</c:v>
                </c:pt>
                <c:pt idx="463">
                  <c:v>629.90002400000003</c:v>
                </c:pt>
                <c:pt idx="464">
                  <c:v>643.70001200000002</c:v>
                </c:pt>
                <c:pt idx="465">
                  <c:v>645.40002400000003</c:v>
                </c:pt>
                <c:pt idx="466">
                  <c:v>646.59997599999997</c:v>
                </c:pt>
                <c:pt idx="467">
                  <c:v>647.5</c:v>
                </c:pt>
                <c:pt idx="468">
                  <c:v>648.20001200000002</c:v>
                </c:pt>
                <c:pt idx="469">
                  <c:v>648.79998799999998</c:v>
                </c:pt>
                <c:pt idx="470">
                  <c:v>649.5</c:v>
                </c:pt>
                <c:pt idx="471">
                  <c:v>650</c:v>
                </c:pt>
                <c:pt idx="472">
                  <c:v>650.5</c:v>
                </c:pt>
                <c:pt idx="473">
                  <c:v>650.90002400000003</c:v>
                </c:pt>
                <c:pt idx="474">
                  <c:v>651.59997599999997</c:v>
                </c:pt>
                <c:pt idx="475">
                  <c:v>651.90002400000003</c:v>
                </c:pt>
                <c:pt idx="476">
                  <c:v>665.5</c:v>
                </c:pt>
                <c:pt idx="477">
                  <c:v>656.90002400000003</c:v>
                </c:pt>
                <c:pt idx="478">
                  <c:v>647.70001200000002</c:v>
                </c:pt>
                <c:pt idx="479">
                  <c:v>645.70001200000002</c:v>
                </c:pt>
                <c:pt idx="480">
                  <c:v>644.09997599999997</c:v>
                </c:pt>
                <c:pt idx="481">
                  <c:v>641.90002400000003</c:v>
                </c:pt>
                <c:pt idx="482">
                  <c:v>639.40002400000003</c:v>
                </c:pt>
                <c:pt idx="483">
                  <c:v>638.79998799999998</c:v>
                </c:pt>
                <c:pt idx="484">
                  <c:v>637.90002400000003</c:v>
                </c:pt>
                <c:pt idx="485">
                  <c:v>637.09997599999997</c:v>
                </c:pt>
                <c:pt idx="486">
                  <c:v>636.5</c:v>
                </c:pt>
                <c:pt idx="487">
                  <c:v>636.09997599999997</c:v>
                </c:pt>
                <c:pt idx="488">
                  <c:v>635.40002400000003</c:v>
                </c:pt>
                <c:pt idx="489">
                  <c:v>635</c:v>
                </c:pt>
                <c:pt idx="490">
                  <c:v>630.5</c:v>
                </c:pt>
                <c:pt idx="491">
                  <c:v>633.59997599999997</c:v>
                </c:pt>
                <c:pt idx="492">
                  <c:v>630.5</c:v>
                </c:pt>
                <c:pt idx="493">
                  <c:v>628.70001200000002</c:v>
                </c:pt>
                <c:pt idx="494">
                  <c:v>632.40002400000003</c:v>
                </c:pt>
                <c:pt idx="495">
                  <c:v>632.5</c:v>
                </c:pt>
                <c:pt idx="496">
                  <c:v>632</c:v>
                </c:pt>
                <c:pt idx="497">
                  <c:v>638.70001200000002</c:v>
                </c:pt>
                <c:pt idx="498">
                  <c:v>634</c:v>
                </c:pt>
                <c:pt idx="499">
                  <c:v>633.59997599999997</c:v>
                </c:pt>
                <c:pt idx="500">
                  <c:v>633.20001200000002</c:v>
                </c:pt>
                <c:pt idx="501">
                  <c:v>633</c:v>
                </c:pt>
                <c:pt idx="502">
                  <c:v>630.09997599999997</c:v>
                </c:pt>
                <c:pt idx="503">
                  <c:v>620.90002400000003</c:v>
                </c:pt>
                <c:pt idx="504">
                  <c:v>617.5</c:v>
                </c:pt>
                <c:pt idx="505">
                  <c:v>608.40002400000003</c:v>
                </c:pt>
                <c:pt idx="506">
                  <c:v>590.79998799999998</c:v>
                </c:pt>
                <c:pt idx="507">
                  <c:v>596.40002400000003</c:v>
                </c:pt>
                <c:pt idx="508">
                  <c:v>595.59997599999997</c:v>
                </c:pt>
                <c:pt idx="509">
                  <c:v>596</c:v>
                </c:pt>
                <c:pt idx="510">
                  <c:v>595.90002400000003</c:v>
                </c:pt>
                <c:pt idx="511">
                  <c:v>595.79998799999998</c:v>
                </c:pt>
                <c:pt idx="512">
                  <c:v>595.59997599999997</c:v>
                </c:pt>
                <c:pt idx="513">
                  <c:v>595.59997599999997</c:v>
                </c:pt>
                <c:pt idx="514">
                  <c:v>595.70001200000002</c:v>
                </c:pt>
                <c:pt idx="515">
                  <c:v>595.5</c:v>
                </c:pt>
                <c:pt idx="516">
                  <c:v>595.29998799999998</c:v>
                </c:pt>
                <c:pt idx="517">
                  <c:v>595.20001200000002</c:v>
                </c:pt>
                <c:pt idx="518">
                  <c:v>595.20001200000002</c:v>
                </c:pt>
                <c:pt idx="519">
                  <c:v>595.09997599999997</c:v>
                </c:pt>
                <c:pt idx="520">
                  <c:v>594.90002400000003</c:v>
                </c:pt>
                <c:pt idx="521">
                  <c:v>595.09997599999997</c:v>
                </c:pt>
                <c:pt idx="522">
                  <c:v>594.90002400000003</c:v>
                </c:pt>
                <c:pt idx="523">
                  <c:v>594.5</c:v>
                </c:pt>
                <c:pt idx="524">
                  <c:v>594.40002400000003</c:v>
                </c:pt>
                <c:pt idx="525">
                  <c:v>594.20001200000002</c:v>
                </c:pt>
                <c:pt idx="526">
                  <c:v>594.40002400000003</c:v>
                </c:pt>
                <c:pt idx="527">
                  <c:v>594</c:v>
                </c:pt>
                <c:pt idx="528">
                  <c:v>593.79998799999998</c:v>
                </c:pt>
                <c:pt idx="529">
                  <c:v>593.79998799999998</c:v>
                </c:pt>
                <c:pt idx="530">
                  <c:v>593.70001200000002</c:v>
                </c:pt>
                <c:pt idx="531">
                  <c:v>593.59997599999997</c:v>
                </c:pt>
                <c:pt idx="532">
                  <c:v>601.09997599999997</c:v>
                </c:pt>
                <c:pt idx="533">
                  <c:v>614.70001200000002</c:v>
                </c:pt>
                <c:pt idx="534">
                  <c:v>626.20001200000002</c:v>
                </c:pt>
                <c:pt idx="535">
                  <c:v>625.29998799999998</c:v>
                </c:pt>
                <c:pt idx="536">
                  <c:v>623.79998799999998</c:v>
                </c:pt>
                <c:pt idx="537">
                  <c:v>624.40002400000003</c:v>
                </c:pt>
                <c:pt idx="538">
                  <c:v>619.40002400000003</c:v>
                </c:pt>
                <c:pt idx="539">
                  <c:v>625.70001200000002</c:v>
                </c:pt>
                <c:pt idx="540">
                  <c:v>628.90002400000003</c:v>
                </c:pt>
                <c:pt idx="541">
                  <c:v>623.29998799999998</c:v>
                </c:pt>
                <c:pt idx="542">
                  <c:v>625.79998799999998</c:v>
                </c:pt>
                <c:pt idx="543">
                  <c:v>628.20001200000002</c:v>
                </c:pt>
                <c:pt idx="544">
                  <c:v>624.20001200000002</c:v>
                </c:pt>
                <c:pt idx="545">
                  <c:v>627.29998799999998</c:v>
                </c:pt>
                <c:pt idx="546">
                  <c:v>629.5</c:v>
                </c:pt>
                <c:pt idx="547">
                  <c:v>629.70001200000002</c:v>
                </c:pt>
                <c:pt idx="548">
                  <c:v>626.59997599999997</c:v>
                </c:pt>
                <c:pt idx="549">
                  <c:v>631.59997599999997</c:v>
                </c:pt>
                <c:pt idx="550">
                  <c:v>630.90002400000003</c:v>
                </c:pt>
                <c:pt idx="551">
                  <c:v>629.79998799999998</c:v>
                </c:pt>
                <c:pt idx="552">
                  <c:v>629.70001200000002</c:v>
                </c:pt>
                <c:pt idx="553">
                  <c:v>629.59997599999997</c:v>
                </c:pt>
                <c:pt idx="554">
                  <c:v>629.09997599999997</c:v>
                </c:pt>
                <c:pt idx="555">
                  <c:v>629.40002400000003</c:v>
                </c:pt>
                <c:pt idx="556">
                  <c:v>629.90002400000003</c:v>
                </c:pt>
                <c:pt idx="557">
                  <c:v>629.40002400000003</c:v>
                </c:pt>
                <c:pt idx="558">
                  <c:v>629.59997599999997</c:v>
                </c:pt>
                <c:pt idx="559">
                  <c:v>629.59997599999997</c:v>
                </c:pt>
                <c:pt idx="560">
                  <c:v>637</c:v>
                </c:pt>
                <c:pt idx="561">
                  <c:v>646.90002400000003</c:v>
                </c:pt>
                <c:pt idx="562">
                  <c:v>660.90002400000003</c:v>
                </c:pt>
                <c:pt idx="563">
                  <c:v>665</c:v>
                </c:pt>
                <c:pt idx="564">
                  <c:v>668</c:v>
                </c:pt>
                <c:pt idx="565">
                  <c:v>670.40002400000003</c:v>
                </c:pt>
                <c:pt idx="566">
                  <c:v>673</c:v>
                </c:pt>
                <c:pt idx="567">
                  <c:v>675.59997599999997</c:v>
                </c:pt>
                <c:pt idx="568">
                  <c:v>677.59997599999997</c:v>
                </c:pt>
                <c:pt idx="569">
                  <c:v>679.20001200000002</c:v>
                </c:pt>
                <c:pt idx="570">
                  <c:v>680.90002400000003</c:v>
                </c:pt>
                <c:pt idx="571">
                  <c:v>682.40002400000003</c:v>
                </c:pt>
                <c:pt idx="572">
                  <c:v>683.90002400000003</c:v>
                </c:pt>
                <c:pt idx="573">
                  <c:v>685.09997599999997</c:v>
                </c:pt>
                <c:pt idx="574">
                  <c:v>686.20001200000002</c:v>
                </c:pt>
                <c:pt idx="575">
                  <c:v>687.29998799999998</c:v>
                </c:pt>
                <c:pt idx="576">
                  <c:v>688.40002400000003</c:v>
                </c:pt>
                <c:pt idx="577">
                  <c:v>689.09997599999997</c:v>
                </c:pt>
                <c:pt idx="578">
                  <c:v>690.29998799999998</c:v>
                </c:pt>
                <c:pt idx="579">
                  <c:v>690.90002400000003</c:v>
                </c:pt>
                <c:pt idx="580">
                  <c:v>691.70001200000002</c:v>
                </c:pt>
                <c:pt idx="581">
                  <c:v>692.40002400000003</c:v>
                </c:pt>
                <c:pt idx="582">
                  <c:v>693.09997599999997</c:v>
                </c:pt>
                <c:pt idx="583">
                  <c:v>693.79998799999998</c:v>
                </c:pt>
                <c:pt idx="584">
                  <c:v>694.5</c:v>
                </c:pt>
                <c:pt idx="585">
                  <c:v>684.79998799999998</c:v>
                </c:pt>
                <c:pt idx="586">
                  <c:v>685</c:v>
                </c:pt>
                <c:pt idx="587">
                  <c:v>674.79998799999998</c:v>
                </c:pt>
                <c:pt idx="588">
                  <c:v>677</c:v>
                </c:pt>
                <c:pt idx="589">
                  <c:v>681.5</c:v>
                </c:pt>
                <c:pt idx="590">
                  <c:v>675.09997599999997</c:v>
                </c:pt>
                <c:pt idx="591">
                  <c:v>674.90002400000003</c:v>
                </c:pt>
                <c:pt idx="592">
                  <c:v>670.59997599999997</c:v>
                </c:pt>
                <c:pt idx="593">
                  <c:v>657.20001200000002</c:v>
                </c:pt>
                <c:pt idx="594">
                  <c:v>656.70001200000002</c:v>
                </c:pt>
                <c:pt idx="595">
                  <c:v>653.59997599999997</c:v>
                </c:pt>
                <c:pt idx="596">
                  <c:v>651.5</c:v>
                </c:pt>
                <c:pt idx="597">
                  <c:v>648.90002400000003</c:v>
                </c:pt>
                <c:pt idx="598">
                  <c:v>645.29998799999998</c:v>
                </c:pt>
                <c:pt idx="599">
                  <c:v>643.5</c:v>
                </c:pt>
                <c:pt idx="600">
                  <c:v>634.09997599999997</c:v>
                </c:pt>
                <c:pt idx="601">
                  <c:v>623.70001200000002</c:v>
                </c:pt>
                <c:pt idx="602">
                  <c:v>612.59997599999997</c:v>
                </c:pt>
                <c:pt idx="603">
                  <c:v>618.40002400000003</c:v>
                </c:pt>
                <c:pt idx="604">
                  <c:v>616.79998799999998</c:v>
                </c:pt>
                <c:pt idx="605">
                  <c:v>615.59997599999997</c:v>
                </c:pt>
                <c:pt idx="606">
                  <c:v>614.79998799999998</c:v>
                </c:pt>
                <c:pt idx="607">
                  <c:v>613.79998799999998</c:v>
                </c:pt>
                <c:pt idx="608">
                  <c:v>612.90002400000003</c:v>
                </c:pt>
                <c:pt idx="609">
                  <c:v>612</c:v>
                </c:pt>
                <c:pt idx="610">
                  <c:v>611.5</c:v>
                </c:pt>
                <c:pt idx="611">
                  <c:v>610.90002400000003</c:v>
                </c:pt>
                <c:pt idx="612">
                  <c:v>610.20001200000002</c:v>
                </c:pt>
                <c:pt idx="613">
                  <c:v>609.70001200000002</c:v>
                </c:pt>
                <c:pt idx="614">
                  <c:v>609.20001200000002</c:v>
                </c:pt>
                <c:pt idx="615">
                  <c:v>608.79998799999998</c:v>
                </c:pt>
                <c:pt idx="616">
                  <c:v>626.59997599999997</c:v>
                </c:pt>
                <c:pt idx="617">
                  <c:v>627.90002400000003</c:v>
                </c:pt>
                <c:pt idx="618">
                  <c:v>628.90002400000003</c:v>
                </c:pt>
                <c:pt idx="619">
                  <c:v>628.29998799999998</c:v>
                </c:pt>
                <c:pt idx="620">
                  <c:v>628.5</c:v>
                </c:pt>
                <c:pt idx="621">
                  <c:v>626</c:v>
                </c:pt>
                <c:pt idx="622">
                  <c:v>627.40002400000003</c:v>
                </c:pt>
                <c:pt idx="623">
                  <c:v>629.09997599999997</c:v>
                </c:pt>
                <c:pt idx="624">
                  <c:v>628.79998799999998</c:v>
                </c:pt>
                <c:pt idx="625">
                  <c:v>629.70001200000002</c:v>
                </c:pt>
                <c:pt idx="626">
                  <c:v>628.90002400000003</c:v>
                </c:pt>
                <c:pt idx="627">
                  <c:v>629.40002400000003</c:v>
                </c:pt>
                <c:pt idx="628">
                  <c:v>629.29998799999998</c:v>
                </c:pt>
                <c:pt idx="629">
                  <c:v>629.40002400000003</c:v>
                </c:pt>
                <c:pt idx="630">
                  <c:v>632</c:v>
                </c:pt>
                <c:pt idx="631">
                  <c:v>631.40002400000003</c:v>
                </c:pt>
                <c:pt idx="632">
                  <c:v>630.90002400000003</c:v>
                </c:pt>
                <c:pt idx="633">
                  <c:v>630.09997599999997</c:v>
                </c:pt>
                <c:pt idx="634">
                  <c:v>630</c:v>
                </c:pt>
                <c:pt idx="635">
                  <c:v>629.79998799999998</c:v>
                </c:pt>
                <c:pt idx="636">
                  <c:v>629.79998799999998</c:v>
                </c:pt>
                <c:pt idx="637">
                  <c:v>629.79998799999998</c:v>
                </c:pt>
                <c:pt idx="638">
                  <c:v>629.59997599999997</c:v>
                </c:pt>
                <c:pt idx="639">
                  <c:v>629.70001200000002</c:v>
                </c:pt>
                <c:pt idx="640">
                  <c:v>629.5</c:v>
                </c:pt>
                <c:pt idx="641">
                  <c:v>629.59997599999997</c:v>
                </c:pt>
                <c:pt idx="642">
                  <c:v>629.5</c:v>
                </c:pt>
                <c:pt idx="643">
                  <c:v>629.5</c:v>
                </c:pt>
                <c:pt idx="644">
                  <c:v>629.5</c:v>
                </c:pt>
                <c:pt idx="645">
                  <c:v>629.29998799999998</c:v>
                </c:pt>
                <c:pt idx="646">
                  <c:v>629.79998799999998</c:v>
                </c:pt>
                <c:pt idx="647">
                  <c:v>630</c:v>
                </c:pt>
                <c:pt idx="648">
                  <c:v>630</c:v>
                </c:pt>
                <c:pt idx="649">
                  <c:v>630.09997599999997</c:v>
                </c:pt>
                <c:pt idx="650">
                  <c:v>630</c:v>
                </c:pt>
                <c:pt idx="651">
                  <c:v>630</c:v>
                </c:pt>
                <c:pt idx="652">
                  <c:v>630</c:v>
                </c:pt>
                <c:pt idx="653">
                  <c:v>629.90002400000003</c:v>
                </c:pt>
                <c:pt idx="654">
                  <c:v>629.79998799999998</c:v>
                </c:pt>
                <c:pt idx="655">
                  <c:v>629.90002400000003</c:v>
                </c:pt>
                <c:pt idx="656">
                  <c:v>629.79998799999998</c:v>
                </c:pt>
                <c:pt idx="657">
                  <c:v>629.70001200000002</c:v>
                </c:pt>
                <c:pt idx="658">
                  <c:v>629.79998799999998</c:v>
                </c:pt>
                <c:pt idx="659">
                  <c:v>629.79998799999998</c:v>
                </c:pt>
                <c:pt idx="660">
                  <c:v>629.90002400000003</c:v>
                </c:pt>
                <c:pt idx="661">
                  <c:v>629.79998799999998</c:v>
                </c:pt>
                <c:pt idx="662">
                  <c:v>629.70001200000002</c:v>
                </c:pt>
                <c:pt idx="663">
                  <c:v>629.70001200000002</c:v>
                </c:pt>
                <c:pt idx="664">
                  <c:v>629.79998799999998</c:v>
                </c:pt>
                <c:pt idx="665">
                  <c:v>629.70001200000002</c:v>
                </c:pt>
                <c:pt idx="666">
                  <c:v>629.59997599999997</c:v>
                </c:pt>
                <c:pt idx="667">
                  <c:v>629.70001200000002</c:v>
                </c:pt>
                <c:pt idx="668">
                  <c:v>629.59997599999997</c:v>
                </c:pt>
                <c:pt idx="669">
                  <c:v>629.5</c:v>
                </c:pt>
                <c:pt idx="670">
                  <c:v>629.59997599999997</c:v>
                </c:pt>
                <c:pt idx="671">
                  <c:v>629.5</c:v>
                </c:pt>
                <c:pt idx="672">
                  <c:v>629.59997599999997</c:v>
                </c:pt>
                <c:pt idx="673">
                  <c:v>629.5</c:v>
                </c:pt>
                <c:pt idx="674">
                  <c:v>629.5</c:v>
                </c:pt>
                <c:pt idx="675">
                  <c:v>629.5</c:v>
                </c:pt>
                <c:pt idx="676">
                  <c:v>629.40002400000003</c:v>
                </c:pt>
                <c:pt idx="677">
                  <c:v>629.40002400000003</c:v>
                </c:pt>
                <c:pt idx="678">
                  <c:v>629.40002400000003</c:v>
                </c:pt>
                <c:pt idx="679">
                  <c:v>629.40002400000003</c:v>
                </c:pt>
                <c:pt idx="680">
                  <c:v>629.29998799999998</c:v>
                </c:pt>
                <c:pt idx="681">
                  <c:v>629.40002400000003</c:v>
                </c:pt>
                <c:pt idx="682">
                  <c:v>629.29998799999998</c:v>
                </c:pt>
                <c:pt idx="683">
                  <c:v>629.29998799999998</c:v>
                </c:pt>
                <c:pt idx="684">
                  <c:v>629.20001200000002</c:v>
                </c:pt>
                <c:pt idx="685">
                  <c:v>629.20001200000002</c:v>
                </c:pt>
                <c:pt idx="686">
                  <c:v>629.29998799999998</c:v>
                </c:pt>
                <c:pt idx="687">
                  <c:v>629.29998799999998</c:v>
                </c:pt>
                <c:pt idx="688">
                  <c:v>629.29998799999998</c:v>
                </c:pt>
                <c:pt idx="689">
                  <c:v>629.20001200000002</c:v>
                </c:pt>
                <c:pt idx="690">
                  <c:v>629.20001200000002</c:v>
                </c:pt>
                <c:pt idx="691">
                  <c:v>629.09997599999997</c:v>
                </c:pt>
                <c:pt idx="692">
                  <c:v>629.20001200000002</c:v>
                </c:pt>
                <c:pt idx="693">
                  <c:v>629.09997599999997</c:v>
                </c:pt>
                <c:pt idx="694">
                  <c:v>629</c:v>
                </c:pt>
                <c:pt idx="695">
                  <c:v>629.09997599999997</c:v>
                </c:pt>
                <c:pt idx="696">
                  <c:v>629</c:v>
                </c:pt>
                <c:pt idx="697">
                  <c:v>629</c:v>
                </c:pt>
                <c:pt idx="698">
                  <c:v>629</c:v>
                </c:pt>
                <c:pt idx="699">
                  <c:v>628.90002400000003</c:v>
                </c:pt>
                <c:pt idx="700">
                  <c:v>627.90002400000003</c:v>
                </c:pt>
                <c:pt idx="701">
                  <c:v>626.59997599999997</c:v>
                </c:pt>
                <c:pt idx="702">
                  <c:v>625.09997599999997</c:v>
                </c:pt>
                <c:pt idx="703">
                  <c:v>623.70001200000002</c:v>
                </c:pt>
                <c:pt idx="704">
                  <c:v>625.70001200000002</c:v>
                </c:pt>
                <c:pt idx="705">
                  <c:v>625.79998799999998</c:v>
                </c:pt>
                <c:pt idx="706">
                  <c:v>625.79998799999998</c:v>
                </c:pt>
                <c:pt idx="707">
                  <c:v>626</c:v>
                </c:pt>
                <c:pt idx="708">
                  <c:v>626</c:v>
                </c:pt>
                <c:pt idx="709">
                  <c:v>626.09997599999997</c:v>
                </c:pt>
                <c:pt idx="710">
                  <c:v>626</c:v>
                </c:pt>
                <c:pt idx="711">
                  <c:v>628.59997599999997</c:v>
                </c:pt>
                <c:pt idx="712">
                  <c:v>629.59997599999997</c:v>
                </c:pt>
                <c:pt idx="713">
                  <c:v>627.79998799999998</c:v>
                </c:pt>
                <c:pt idx="714">
                  <c:v>629.29998799999998</c:v>
                </c:pt>
                <c:pt idx="715">
                  <c:v>627</c:v>
                </c:pt>
                <c:pt idx="716">
                  <c:v>628.40002400000003</c:v>
                </c:pt>
                <c:pt idx="717">
                  <c:v>628.29998799999998</c:v>
                </c:pt>
                <c:pt idx="718">
                  <c:v>627.40002400000003</c:v>
                </c:pt>
                <c:pt idx="719">
                  <c:v>628.59997599999997</c:v>
                </c:pt>
                <c:pt idx="720">
                  <c:v>627.59997599999997</c:v>
                </c:pt>
                <c:pt idx="721">
                  <c:v>628</c:v>
                </c:pt>
                <c:pt idx="722">
                  <c:v>628.09997599999997</c:v>
                </c:pt>
                <c:pt idx="723">
                  <c:v>629.09997599999997</c:v>
                </c:pt>
                <c:pt idx="724">
                  <c:v>626</c:v>
                </c:pt>
                <c:pt idx="725">
                  <c:v>625.5</c:v>
                </c:pt>
                <c:pt idx="726">
                  <c:v>624.70001200000002</c:v>
                </c:pt>
                <c:pt idx="727">
                  <c:v>638.59997599999997</c:v>
                </c:pt>
                <c:pt idx="728">
                  <c:v>640.5</c:v>
                </c:pt>
                <c:pt idx="729">
                  <c:v>641.59997599999997</c:v>
                </c:pt>
                <c:pt idx="730">
                  <c:v>642.70001200000002</c:v>
                </c:pt>
                <c:pt idx="731">
                  <c:v>643.29998799999998</c:v>
                </c:pt>
                <c:pt idx="732">
                  <c:v>644.20001200000002</c:v>
                </c:pt>
                <c:pt idx="733">
                  <c:v>644.90002400000003</c:v>
                </c:pt>
                <c:pt idx="734">
                  <c:v>645.5</c:v>
                </c:pt>
                <c:pt idx="735">
                  <c:v>645.79998799999998</c:v>
                </c:pt>
                <c:pt idx="736">
                  <c:v>646.5</c:v>
                </c:pt>
                <c:pt idx="737">
                  <c:v>647</c:v>
                </c:pt>
                <c:pt idx="738">
                  <c:v>647.59997599999997</c:v>
                </c:pt>
                <c:pt idx="739">
                  <c:v>663.59997599999997</c:v>
                </c:pt>
                <c:pt idx="740">
                  <c:v>655.90002400000003</c:v>
                </c:pt>
                <c:pt idx="741">
                  <c:v>644.70001200000002</c:v>
                </c:pt>
                <c:pt idx="742">
                  <c:v>641.79998799999998</c:v>
                </c:pt>
                <c:pt idx="743">
                  <c:v>640.40002400000003</c:v>
                </c:pt>
                <c:pt idx="744">
                  <c:v>638.20001200000002</c:v>
                </c:pt>
                <c:pt idx="745">
                  <c:v>636.09997599999997</c:v>
                </c:pt>
                <c:pt idx="746">
                  <c:v>634.09997599999997</c:v>
                </c:pt>
                <c:pt idx="747">
                  <c:v>633.59997599999997</c:v>
                </c:pt>
                <c:pt idx="748">
                  <c:v>632</c:v>
                </c:pt>
                <c:pt idx="749">
                  <c:v>631.59997599999997</c:v>
                </c:pt>
                <c:pt idx="750">
                  <c:v>630.5</c:v>
                </c:pt>
                <c:pt idx="751">
                  <c:v>621</c:v>
                </c:pt>
                <c:pt idx="752">
                  <c:v>614.59997599999997</c:v>
                </c:pt>
                <c:pt idx="753">
                  <c:v>605.09997599999997</c:v>
                </c:pt>
                <c:pt idx="754">
                  <c:v>586</c:v>
                </c:pt>
                <c:pt idx="755">
                  <c:v>590.70001200000002</c:v>
                </c:pt>
                <c:pt idx="756">
                  <c:v>590.20001200000002</c:v>
                </c:pt>
                <c:pt idx="757">
                  <c:v>590.29998799999998</c:v>
                </c:pt>
                <c:pt idx="758">
                  <c:v>590.09997599999997</c:v>
                </c:pt>
                <c:pt idx="759">
                  <c:v>589.59997599999997</c:v>
                </c:pt>
                <c:pt idx="760">
                  <c:v>589.90002400000003</c:v>
                </c:pt>
                <c:pt idx="761">
                  <c:v>589.70001200000002</c:v>
                </c:pt>
                <c:pt idx="762">
                  <c:v>589.59997599999997</c:v>
                </c:pt>
                <c:pt idx="763">
                  <c:v>589.5</c:v>
                </c:pt>
                <c:pt idx="764">
                  <c:v>589.59997599999997</c:v>
                </c:pt>
                <c:pt idx="765">
                  <c:v>589.20001200000002</c:v>
                </c:pt>
                <c:pt idx="766">
                  <c:v>588.90002400000003</c:v>
                </c:pt>
                <c:pt idx="767">
                  <c:v>589.09997599999997</c:v>
                </c:pt>
                <c:pt idx="768">
                  <c:v>589</c:v>
                </c:pt>
                <c:pt idx="769">
                  <c:v>588.59997599999997</c:v>
                </c:pt>
                <c:pt idx="770">
                  <c:v>588.70001200000002</c:v>
                </c:pt>
                <c:pt idx="771">
                  <c:v>588.40002400000003</c:v>
                </c:pt>
                <c:pt idx="772">
                  <c:v>588.29998799999998</c:v>
                </c:pt>
                <c:pt idx="773">
                  <c:v>588.20001200000002</c:v>
                </c:pt>
                <c:pt idx="774">
                  <c:v>588.29998799999998</c:v>
                </c:pt>
                <c:pt idx="775">
                  <c:v>588</c:v>
                </c:pt>
                <c:pt idx="776">
                  <c:v>587.70001200000002</c:v>
                </c:pt>
                <c:pt idx="777">
                  <c:v>587.79998799999998</c:v>
                </c:pt>
                <c:pt idx="778">
                  <c:v>587.40002400000003</c:v>
                </c:pt>
                <c:pt idx="779">
                  <c:v>587.40002400000003</c:v>
                </c:pt>
                <c:pt idx="780">
                  <c:v>588.40002400000003</c:v>
                </c:pt>
                <c:pt idx="781">
                  <c:v>611.29998799999998</c:v>
                </c:pt>
                <c:pt idx="782">
                  <c:v>620.59997599999997</c:v>
                </c:pt>
                <c:pt idx="783">
                  <c:v>622.70001200000002</c:v>
                </c:pt>
                <c:pt idx="784">
                  <c:v>620.90002400000003</c:v>
                </c:pt>
                <c:pt idx="785">
                  <c:v>620</c:v>
                </c:pt>
                <c:pt idx="786">
                  <c:v>620.70001200000002</c:v>
                </c:pt>
                <c:pt idx="787">
                  <c:v>619.20001200000002</c:v>
                </c:pt>
                <c:pt idx="788">
                  <c:v>625.59997599999997</c:v>
                </c:pt>
                <c:pt idx="789">
                  <c:v>625.70001200000002</c:v>
                </c:pt>
                <c:pt idx="790">
                  <c:v>621.70001200000002</c:v>
                </c:pt>
                <c:pt idx="791">
                  <c:v>625.5</c:v>
                </c:pt>
                <c:pt idx="792">
                  <c:v>625.29998799999998</c:v>
                </c:pt>
                <c:pt idx="793">
                  <c:v>623.40002400000003</c:v>
                </c:pt>
                <c:pt idx="794">
                  <c:v>627.5</c:v>
                </c:pt>
                <c:pt idx="795">
                  <c:v>629.20001200000002</c:v>
                </c:pt>
                <c:pt idx="796">
                  <c:v>627.40002400000003</c:v>
                </c:pt>
                <c:pt idx="797">
                  <c:v>626.29998799999998</c:v>
                </c:pt>
                <c:pt idx="798">
                  <c:v>625.90002400000003</c:v>
                </c:pt>
                <c:pt idx="799">
                  <c:v>624.5</c:v>
                </c:pt>
                <c:pt idx="800">
                  <c:v>625.29998799999998</c:v>
                </c:pt>
                <c:pt idx="801">
                  <c:v>629</c:v>
                </c:pt>
                <c:pt idx="802">
                  <c:v>639.59997599999997</c:v>
                </c:pt>
                <c:pt idx="803">
                  <c:v>657.29998799999998</c:v>
                </c:pt>
                <c:pt idx="804">
                  <c:v>659.79998799999998</c:v>
                </c:pt>
                <c:pt idx="805">
                  <c:v>662.70001200000002</c:v>
                </c:pt>
                <c:pt idx="806">
                  <c:v>665.59997599999997</c:v>
                </c:pt>
                <c:pt idx="807">
                  <c:v>668.59997599999997</c:v>
                </c:pt>
                <c:pt idx="808">
                  <c:v>670.79998799999998</c:v>
                </c:pt>
                <c:pt idx="809">
                  <c:v>672.90002400000003</c:v>
                </c:pt>
                <c:pt idx="810">
                  <c:v>675</c:v>
                </c:pt>
                <c:pt idx="811">
                  <c:v>676.90002400000003</c:v>
                </c:pt>
                <c:pt idx="812">
                  <c:v>678.59997599999997</c:v>
                </c:pt>
                <c:pt idx="813">
                  <c:v>680.20001200000002</c:v>
                </c:pt>
                <c:pt idx="814">
                  <c:v>681.59997599999997</c:v>
                </c:pt>
                <c:pt idx="815">
                  <c:v>683</c:v>
                </c:pt>
                <c:pt idx="816">
                  <c:v>684.29998799999998</c:v>
                </c:pt>
                <c:pt idx="817">
                  <c:v>685.29998799999998</c:v>
                </c:pt>
                <c:pt idx="818">
                  <c:v>686.29998799999998</c:v>
                </c:pt>
                <c:pt idx="819">
                  <c:v>687.40002400000003</c:v>
                </c:pt>
                <c:pt idx="820">
                  <c:v>688.20001200000002</c:v>
                </c:pt>
                <c:pt idx="821">
                  <c:v>689.09997599999997</c:v>
                </c:pt>
                <c:pt idx="822">
                  <c:v>689.90002400000003</c:v>
                </c:pt>
                <c:pt idx="823">
                  <c:v>690.59997599999997</c:v>
                </c:pt>
                <c:pt idx="824">
                  <c:v>691.29998799999998</c:v>
                </c:pt>
                <c:pt idx="825">
                  <c:v>691.90002400000003</c:v>
                </c:pt>
                <c:pt idx="826">
                  <c:v>692.5</c:v>
                </c:pt>
                <c:pt idx="827">
                  <c:v>693.09997599999997</c:v>
                </c:pt>
                <c:pt idx="828">
                  <c:v>701.70001200000002</c:v>
                </c:pt>
                <c:pt idx="829">
                  <c:v>677.70001200000002</c:v>
                </c:pt>
                <c:pt idx="830">
                  <c:v>672.90002400000003</c:v>
                </c:pt>
                <c:pt idx="831">
                  <c:v>672.59997599999997</c:v>
                </c:pt>
                <c:pt idx="832">
                  <c:v>670.79998799999998</c:v>
                </c:pt>
                <c:pt idx="833">
                  <c:v>660.79998799999998</c:v>
                </c:pt>
                <c:pt idx="834">
                  <c:v>657.59997599999997</c:v>
                </c:pt>
                <c:pt idx="835">
                  <c:v>653.20001200000002</c:v>
                </c:pt>
                <c:pt idx="836">
                  <c:v>651.20001200000002</c:v>
                </c:pt>
                <c:pt idx="837">
                  <c:v>647.20001200000002</c:v>
                </c:pt>
                <c:pt idx="838">
                  <c:v>644.29998799999998</c:v>
                </c:pt>
                <c:pt idx="839">
                  <c:v>641.79998799999998</c:v>
                </c:pt>
                <c:pt idx="840">
                  <c:v>640.40002400000003</c:v>
                </c:pt>
                <c:pt idx="841">
                  <c:v>628.90002400000003</c:v>
                </c:pt>
                <c:pt idx="842">
                  <c:v>618.40002400000003</c:v>
                </c:pt>
                <c:pt idx="843">
                  <c:v>606.90002400000003</c:v>
                </c:pt>
                <c:pt idx="844">
                  <c:v>614.5</c:v>
                </c:pt>
                <c:pt idx="845">
                  <c:v>612.90002400000003</c:v>
                </c:pt>
                <c:pt idx="846">
                  <c:v>612</c:v>
                </c:pt>
                <c:pt idx="847">
                  <c:v>610.79998799999998</c:v>
                </c:pt>
                <c:pt idx="848">
                  <c:v>609.70001200000002</c:v>
                </c:pt>
                <c:pt idx="849">
                  <c:v>608.70001200000002</c:v>
                </c:pt>
                <c:pt idx="850">
                  <c:v>607.5</c:v>
                </c:pt>
                <c:pt idx="851">
                  <c:v>606.90002400000003</c:v>
                </c:pt>
                <c:pt idx="852">
                  <c:v>606.20001200000002</c:v>
                </c:pt>
                <c:pt idx="853">
                  <c:v>605.5</c:v>
                </c:pt>
                <c:pt idx="854">
                  <c:v>604.79998799999998</c:v>
                </c:pt>
                <c:pt idx="855">
                  <c:v>604.5</c:v>
                </c:pt>
                <c:pt idx="856">
                  <c:v>621.90002400000003</c:v>
                </c:pt>
                <c:pt idx="857">
                  <c:v>622.40002400000003</c:v>
                </c:pt>
                <c:pt idx="858">
                  <c:v>623.90002400000003</c:v>
                </c:pt>
                <c:pt idx="859">
                  <c:v>625</c:v>
                </c:pt>
                <c:pt idx="860">
                  <c:v>625.40002400000003</c:v>
                </c:pt>
                <c:pt idx="861">
                  <c:v>625.59997599999997</c:v>
                </c:pt>
                <c:pt idx="862">
                  <c:v>625.59997599999997</c:v>
                </c:pt>
                <c:pt idx="863">
                  <c:v>625.70001200000002</c:v>
                </c:pt>
                <c:pt idx="864">
                  <c:v>626</c:v>
                </c:pt>
                <c:pt idx="865">
                  <c:v>625.70001200000002</c:v>
                </c:pt>
                <c:pt idx="866">
                  <c:v>625.59997599999997</c:v>
                </c:pt>
                <c:pt idx="867">
                  <c:v>625.59997599999997</c:v>
                </c:pt>
                <c:pt idx="868">
                  <c:v>625.70001200000002</c:v>
                </c:pt>
                <c:pt idx="869">
                  <c:v>625.59997599999997</c:v>
                </c:pt>
                <c:pt idx="870">
                  <c:v>625.59997599999997</c:v>
                </c:pt>
                <c:pt idx="871">
                  <c:v>625.59997599999997</c:v>
                </c:pt>
                <c:pt idx="872">
                  <c:v>625.40002400000003</c:v>
                </c:pt>
                <c:pt idx="873">
                  <c:v>625.59997599999997</c:v>
                </c:pt>
                <c:pt idx="874">
                  <c:v>625.5</c:v>
                </c:pt>
                <c:pt idx="875">
                  <c:v>625.29998799999998</c:v>
                </c:pt>
                <c:pt idx="876">
                  <c:v>625.29998799999998</c:v>
                </c:pt>
                <c:pt idx="877">
                  <c:v>625.20001200000002</c:v>
                </c:pt>
                <c:pt idx="878">
                  <c:v>625.20001200000002</c:v>
                </c:pt>
                <c:pt idx="879">
                  <c:v>625.09997599999997</c:v>
                </c:pt>
                <c:pt idx="880">
                  <c:v>625.09997599999997</c:v>
                </c:pt>
                <c:pt idx="881">
                  <c:v>625.29998799999998</c:v>
                </c:pt>
                <c:pt idx="882">
                  <c:v>625.20001200000002</c:v>
                </c:pt>
                <c:pt idx="883">
                  <c:v>625.20001200000002</c:v>
                </c:pt>
                <c:pt idx="884">
                  <c:v>625</c:v>
                </c:pt>
                <c:pt idx="885">
                  <c:v>625</c:v>
                </c:pt>
                <c:pt idx="886">
                  <c:v>625</c:v>
                </c:pt>
                <c:pt idx="887">
                  <c:v>625.59997599999997</c:v>
                </c:pt>
                <c:pt idx="888">
                  <c:v>625.59997599999997</c:v>
                </c:pt>
                <c:pt idx="889">
                  <c:v>625.59997599999997</c:v>
                </c:pt>
                <c:pt idx="890">
                  <c:v>624.59997599999997</c:v>
                </c:pt>
                <c:pt idx="891">
                  <c:v>627</c:v>
                </c:pt>
                <c:pt idx="892">
                  <c:v>627.20001200000002</c:v>
                </c:pt>
                <c:pt idx="893">
                  <c:v>627.29998799999998</c:v>
                </c:pt>
                <c:pt idx="894">
                  <c:v>627.40002400000003</c:v>
                </c:pt>
                <c:pt idx="895">
                  <c:v>627.59997599999997</c:v>
                </c:pt>
                <c:pt idx="896">
                  <c:v>627.70001200000002</c:v>
                </c:pt>
                <c:pt idx="897">
                  <c:v>627.5</c:v>
                </c:pt>
                <c:pt idx="898">
                  <c:v>626.5</c:v>
                </c:pt>
                <c:pt idx="899">
                  <c:v>625.59997599999997</c:v>
                </c:pt>
                <c:pt idx="900">
                  <c:v>625.29998799999998</c:v>
                </c:pt>
                <c:pt idx="901">
                  <c:v>625.09997599999997</c:v>
                </c:pt>
                <c:pt idx="902">
                  <c:v>624.90002400000003</c:v>
                </c:pt>
                <c:pt idx="903">
                  <c:v>624.90002400000003</c:v>
                </c:pt>
                <c:pt idx="904">
                  <c:v>624.79998799999998</c:v>
                </c:pt>
                <c:pt idx="905">
                  <c:v>624.59997599999997</c:v>
                </c:pt>
                <c:pt idx="906">
                  <c:v>624.70001200000002</c:v>
                </c:pt>
                <c:pt idx="907">
                  <c:v>624.5</c:v>
                </c:pt>
                <c:pt idx="908">
                  <c:v>624.70001200000002</c:v>
                </c:pt>
                <c:pt idx="909">
                  <c:v>624.70001200000002</c:v>
                </c:pt>
                <c:pt idx="910">
                  <c:v>624.59997599999997</c:v>
                </c:pt>
                <c:pt idx="911">
                  <c:v>624.59997599999997</c:v>
                </c:pt>
                <c:pt idx="912">
                  <c:v>624.5</c:v>
                </c:pt>
                <c:pt idx="913">
                  <c:v>624.40002400000003</c:v>
                </c:pt>
                <c:pt idx="914">
                  <c:v>624.29998799999998</c:v>
                </c:pt>
                <c:pt idx="915">
                  <c:v>624.40002400000003</c:v>
                </c:pt>
                <c:pt idx="916">
                  <c:v>624.5</c:v>
                </c:pt>
                <c:pt idx="917">
                  <c:v>624.40002400000003</c:v>
                </c:pt>
                <c:pt idx="918">
                  <c:v>624.5</c:v>
                </c:pt>
                <c:pt idx="919">
                  <c:v>624.40002400000003</c:v>
                </c:pt>
                <c:pt idx="920">
                  <c:v>624.40002400000003</c:v>
                </c:pt>
                <c:pt idx="921">
                  <c:v>624.5</c:v>
                </c:pt>
                <c:pt idx="922">
                  <c:v>624.29998799999998</c:v>
                </c:pt>
                <c:pt idx="923">
                  <c:v>624.29998799999998</c:v>
                </c:pt>
                <c:pt idx="924">
                  <c:v>624.40002400000003</c:v>
                </c:pt>
                <c:pt idx="925">
                  <c:v>624.40002400000003</c:v>
                </c:pt>
                <c:pt idx="926">
                  <c:v>624.20001200000002</c:v>
                </c:pt>
                <c:pt idx="927">
                  <c:v>624.29998799999998</c:v>
                </c:pt>
                <c:pt idx="928">
                  <c:v>624.90002400000003</c:v>
                </c:pt>
                <c:pt idx="929">
                  <c:v>625.09997599999997</c:v>
                </c:pt>
                <c:pt idx="930">
                  <c:v>625.09997599999997</c:v>
                </c:pt>
                <c:pt idx="931">
                  <c:v>625.20001200000002</c:v>
                </c:pt>
                <c:pt idx="932">
                  <c:v>625.20001200000002</c:v>
                </c:pt>
                <c:pt idx="933">
                  <c:v>625</c:v>
                </c:pt>
                <c:pt idx="934">
                  <c:v>625.09997599999997</c:v>
                </c:pt>
                <c:pt idx="935">
                  <c:v>625.20001200000002</c:v>
                </c:pt>
                <c:pt idx="936">
                  <c:v>625</c:v>
                </c:pt>
                <c:pt idx="937">
                  <c:v>625.09997599999997</c:v>
                </c:pt>
                <c:pt idx="938">
                  <c:v>625</c:v>
                </c:pt>
                <c:pt idx="939">
                  <c:v>625.09997599999997</c:v>
                </c:pt>
                <c:pt idx="940">
                  <c:v>625</c:v>
                </c:pt>
                <c:pt idx="941">
                  <c:v>625.09997599999997</c:v>
                </c:pt>
                <c:pt idx="942">
                  <c:v>623.59997599999997</c:v>
                </c:pt>
                <c:pt idx="943">
                  <c:v>620.09997599999997</c:v>
                </c:pt>
                <c:pt idx="944">
                  <c:v>616.70001200000002</c:v>
                </c:pt>
                <c:pt idx="945">
                  <c:v>615.70001200000002</c:v>
                </c:pt>
                <c:pt idx="946">
                  <c:v>619.59997599999997</c:v>
                </c:pt>
                <c:pt idx="947">
                  <c:v>622.5</c:v>
                </c:pt>
                <c:pt idx="948">
                  <c:v>613.09997599999997</c:v>
                </c:pt>
                <c:pt idx="949">
                  <c:v>611.90002400000003</c:v>
                </c:pt>
                <c:pt idx="950">
                  <c:v>615.09997599999997</c:v>
                </c:pt>
                <c:pt idx="951">
                  <c:v>614.20001200000002</c:v>
                </c:pt>
                <c:pt idx="952">
                  <c:v>616.59997599999997</c:v>
                </c:pt>
                <c:pt idx="953">
                  <c:v>616.59997599999997</c:v>
                </c:pt>
                <c:pt idx="954">
                  <c:v>612.59997599999997</c:v>
                </c:pt>
                <c:pt idx="955">
                  <c:v>604.79998799999998</c:v>
                </c:pt>
                <c:pt idx="956">
                  <c:v>604.40002400000003</c:v>
                </c:pt>
                <c:pt idx="957">
                  <c:v>620.79998799999998</c:v>
                </c:pt>
                <c:pt idx="958">
                  <c:v>628.20001200000002</c:v>
                </c:pt>
                <c:pt idx="959">
                  <c:v>615.09997599999997</c:v>
                </c:pt>
                <c:pt idx="960">
                  <c:v>607.09997599999997</c:v>
                </c:pt>
                <c:pt idx="961">
                  <c:v>611.79998799999998</c:v>
                </c:pt>
                <c:pt idx="962">
                  <c:v>602.90002400000003</c:v>
                </c:pt>
                <c:pt idx="963">
                  <c:v>598.20001200000002</c:v>
                </c:pt>
                <c:pt idx="964">
                  <c:v>601.70001200000002</c:v>
                </c:pt>
                <c:pt idx="965">
                  <c:v>611.40002400000003</c:v>
                </c:pt>
                <c:pt idx="966">
                  <c:v>610.5</c:v>
                </c:pt>
                <c:pt idx="967">
                  <c:v>619.29998799999998</c:v>
                </c:pt>
                <c:pt idx="968">
                  <c:v>627.40002400000003</c:v>
                </c:pt>
                <c:pt idx="969">
                  <c:v>621.09997599999997</c:v>
                </c:pt>
                <c:pt idx="970">
                  <c:v>618.90002400000003</c:v>
                </c:pt>
                <c:pt idx="971">
                  <c:v>620.90002400000003</c:v>
                </c:pt>
                <c:pt idx="972">
                  <c:v>621.20001200000002</c:v>
                </c:pt>
                <c:pt idx="973">
                  <c:v>623</c:v>
                </c:pt>
                <c:pt idx="974">
                  <c:v>622.20001200000002</c:v>
                </c:pt>
                <c:pt idx="975">
                  <c:v>620.40002400000003</c:v>
                </c:pt>
                <c:pt idx="976">
                  <c:v>613.40002400000003</c:v>
                </c:pt>
                <c:pt idx="977">
                  <c:v>611.79998799999998</c:v>
                </c:pt>
                <c:pt idx="978">
                  <c:v>620.59997599999997</c:v>
                </c:pt>
                <c:pt idx="979">
                  <c:v>625.29998799999998</c:v>
                </c:pt>
                <c:pt idx="980">
                  <c:v>619.79998799999998</c:v>
                </c:pt>
                <c:pt idx="981">
                  <c:v>617.90002400000003</c:v>
                </c:pt>
                <c:pt idx="982">
                  <c:v>616.59997599999997</c:v>
                </c:pt>
                <c:pt idx="983">
                  <c:v>614.20001200000002</c:v>
                </c:pt>
                <c:pt idx="984">
                  <c:v>619.70001200000002</c:v>
                </c:pt>
                <c:pt idx="985">
                  <c:v>625.09997599999997</c:v>
                </c:pt>
                <c:pt idx="986">
                  <c:v>618.79998799999998</c:v>
                </c:pt>
                <c:pt idx="987">
                  <c:v>619.90002400000003</c:v>
                </c:pt>
                <c:pt idx="988">
                  <c:v>621.90002400000003</c:v>
                </c:pt>
                <c:pt idx="989">
                  <c:v>623.29998799999998</c:v>
                </c:pt>
                <c:pt idx="990">
                  <c:v>621.79998799999998</c:v>
                </c:pt>
                <c:pt idx="991">
                  <c:v>621.09997599999997</c:v>
                </c:pt>
                <c:pt idx="992">
                  <c:v>621.09997599999997</c:v>
                </c:pt>
                <c:pt idx="993">
                  <c:v>621.90002400000003</c:v>
                </c:pt>
                <c:pt idx="994">
                  <c:v>623.70001200000002</c:v>
                </c:pt>
                <c:pt idx="995">
                  <c:v>621.5</c:v>
                </c:pt>
                <c:pt idx="996">
                  <c:v>618.90002400000003</c:v>
                </c:pt>
                <c:pt idx="997">
                  <c:v>618.70001200000002</c:v>
                </c:pt>
                <c:pt idx="998">
                  <c:v>621.59997599999997</c:v>
                </c:pt>
                <c:pt idx="999">
                  <c:v>617.70001200000002</c:v>
                </c:pt>
                <c:pt idx="1000">
                  <c:v>611.40002400000003</c:v>
                </c:pt>
                <c:pt idx="1001">
                  <c:v>610.20001200000002</c:v>
                </c:pt>
                <c:pt idx="1002">
                  <c:v>611.59997599999997</c:v>
                </c:pt>
                <c:pt idx="1003">
                  <c:v>615.5</c:v>
                </c:pt>
                <c:pt idx="1004">
                  <c:v>615.70001200000002</c:v>
                </c:pt>
                <c:pt idx="1005">
                  <c:v>614.29998799999998</c:v>
                </c:pt>
                <c:pt idx="1006">
                  <c:v>619.40002400000003</c:v>
                </c:pt>
                <c:pt idx="1007">
                  <c:v>621.20001200000002</c:v>
                </c:pt>
                <c:pt idx="1008">
                  <c:v>620.09997599999997</c:v>
                </c:pt>
                <c:pt idx="1009">
                  <c:v>621.70001200000002</c:v>
                </c:pt>
                <c:pt idx="1010">
                  <c:v>621.59997599999997</c:v>
                </c:pt>
                <c:pt idx="1011">
                  <c:v>620.20001200000002</c:v>
                </c:pt>
                <c:pt idx="1012">
                  <c:v>617.70001200000002</c:v>
                </c:pt>
                <c:pt idx="1013">
                  <c:v>612.09997599999997</c:v>
                </c:pt>
                <c:pt idx="1014">
                  <c:v>614.29998799999998</c:v>
                </c:pt>
                <c:pt idx="1015">
                  <c:v>620.40002400000003</c:v>
                </c:pt>
                <c:pt idx="1016">
                  <c:v>617.20001200000002</c:v>
                </c:pt>
                <c:pt idx="1017">
                  <c:v>614.09997599999997</c:v>
                </c:pt>
                <c:pt idx="1018">
                  <c:v>614.20001200000002</c:v>
                </c:pt>
                <c:pt idx="1019">
                  <c:v>607.09997599999997</c:v>
                </c:pt>
                <c:pt idx="1020">
                  <c:v>604.90002400000003</c:v>
                </c:pt>
                <c:pt idx="1021">
                  <c:v>621.20001200000002</c:v>
                </c:pt>
                <c:pt idx="1022">
                  <c:v>622.90002400000003</c:v>
                </c:pt>
                <c:pt idx="1023">
                  <c:v>608.40002400000003</c:v>
                </c:pt>
                <c:pt idx="1024">
                  <c:v>609.40002400000003</c:v>
                </c:pt>
                <c:pt idx="1025">
                  <c:v>619</c:v>
                </c:pt>
                <c:pt idx="1026">
                  <c:v>621.29998799999998</c:v>
                </c:pt>
                <c:pt idx="1027">
                  <c:v>615.79998799999998</c:v>
                </c:pt>
                <c:pt idx="1028">
                  <c:v>615.79998799999998</c:v>
                </c:pt>
                <c:pt idx="1029">
                  <c:v>619.29998799999998</c:v>
                </c:pt>
                <c:pt idx="1030">
                  <c:v>619.29998799999998</c:v>
                </c:pt>
                <c:pt idx="1031">
                  <c:v>614.59997599999997</c:v>
                </c:pt>
                <c:pt idx="1032">
                  <c:v>618.59997599999997</c:v>
                </c:pt>
                <c:pt idx="1033">
                  <c:v>625.5</c:v>
                </c:pt>
                <c:pt idx="1034">
                  <c:v>629.79998799999998</c:v>
                </c:pt>
                <c:pt idx="1035">
                  <c:v>621.59997599999997</c:v>
                </c:pt>
                <c:pt idx="1036">
                  <c:v>613.29998799999998</c:v>
                </c:pt>
                <c:pt idx="1037">
                  <c:v>621.40002400000003</c:v>
                </c:pt>
                <c:pt idx="1038">
                  <c:v>623.29998799999998</c:v>
                </c:pt>
                <c:pt idx="1039">
                  <c:v>620.79998799999998</c:v>
                </c:pt>
                <c:pt idx="1040">
                  <c:v>625.59997599999997</c:v>
                </c:pt>
                <c:pt idx="1041">
                  <c:v>624.09997599999997</c:v>
                </c:pt>
                <c:pt idx="1042">
                  <c:v>620.29998799999998</c:v>
                </c:pt>
                <c:pt idx="1043">
                  <c:v>619.5</c:v>
                </c:pt>
                <c:pt idx="1044">
                  <c:v>622.79998799999998</c:v>
                </c:pt>
                <c:pt idx="1045">
                  <c:v>623.09997599999997</c:v>
                </c:pt>
                <c:pt idx="1046">
                  <c:v>623.5</c:v>
                </c:pt>
                <c:pt idx="1047">
                  <c:v>623.5</c:v>
                </c:pt>
                <c:pt idx="1048">
                  <c:v>623.59997599999997</c:v>
                </c:pt>
                <c:pt idx="1049">
                  <c:v>623.79998799999998</c:v>
                </c:pt>
                <c:pt idx="1050">
                  <c:v>623.5</c:v>
                </c:pt>
                <c:pt idx="1051">
                  <c:v>621.90002400000003</c:v>
                </c:pt>
                <c:pt idx="1052">
                  <c:v>622.5</c:v>
                </c:pt>
                <c:pt idx="1053">
                  <c:v>621.59997599999997</c:v>
                </c:pt>
                <c:pt idx="1054">
                  <c:v>620.90002400000003</c:v>
                </c:pt>
                <c:pt idx="1055">
                  <c:v>634.90002400000003</c:v>
                </c:pt>
                <c:pt idx="1056">
                  <c:v>635.59997599999997</c:v>
                </c:pt>
                <c:pt idx="1057">
                  <c:v>637.09997599999997</c:v>
                </c:pt>
                <c:pt idx="1058">
                  <c:v>638.29998799999998</c:v>
                </c:pt>
                <c:pt idx="1059">
                  <c:v>639.40002400000003</c:v>
                </c:pt>
                <c:pt idx="1060">
                  <c:v>637.5</c:v>
                </c:pt>
                <c:pt idx="1061">
                  <c:v>640.59997599999997</c:v>
                </c:pt>
                <c:pt idx="1062">
                  <c:v>641.20001200000002</c:v>
                </c:pt>
                <c:pt idx="1063">
                  <c:v>641.70001200000002</c:v>
                </c:pt>
                <c:pt idx="1064">
                  <c:v>660.79998799999998</c:v>
                </c:pt>
                <c:pt idx="1065">
                  <c:v>658.40002400000003</c:v>
                </c:pt>
                <c:pt idx="1066">
                  <c:v>646.90002400000003</c:v>
                </c:pt>
                <c:pt idx="1067">
                  <c:v>652.59997599999997</c:v>
                </c:pt>
                <c:pt idx="1068">
                  <c:v>641.20001200000002</c:v>
                </c:pt>
                <c:pt idx="1069">
                  <c:v>637.20001200000002</c:v>
                </c:pt>
                <c:pt idx="1070">
                  <c:v>632.90002400000003</c:v>
                </c:pt>
                <c:pt idx="1071">
                  <c:v>640.09997599999997</c:v>
                </c:pt>
                <c:pt idx="1072">
                  <c:v>632.5</c:v>
                </c:pt>
                <c:pt idx="1073">
                  <c:v>628.70001200000002</c:v>
                </c:pt>
                <c:pt idx="1074">
                  <c:v>629.40002400000003</c:v>
                </c:pt>
                <c:pt idx="1075">
                  <c:v>628.5</c:v>
                </c:pt>
                <c:pt idx="1076">
                  <c:v>625.20001200000002</c:v>
                </c:pt>
                <c:pt idx="1077">
                  <c:v>624.90002400000003</c:v>
                </c:pt>
                <c:pt idx="1078">
                  <c:v>626.59997599999997</c:v>
                </c:pt>
                <c:pt idx="1079">
                  <c:v>626</c:v>
                </c:pt>
                <c:pt idx="1080">
                  <c:v>625.79998799999998</c:v>
                </c:pt>
                <c:pt idx="1081">
                  <c:v>625.29998799999998</c:v>
                </c:pt>
                <c:pt idx="1082">
                  <c:v>621.40002400000003</c:v>
                </c:pt>
                <c:pt idx="1083">
                  <c:v>630.20001200000002</c:v>
                </c:pt>
                <c:pt idx="1084">
                  <c:v>625.09997599999997</c:v>
                </c:pt>
                <c:pt idx="1085">
                  <c:v>624.70001200000002</c:v>
                </c:pt>
                <c:pt idx="1086">
                  <c:v>623.59997599999997</c:v>
                </c:pt>
                <c:pt idx="1087">
                  <c:v>619.70001200000002</c:v>
                </c:pt>
                <c:pt idx="1088">
                  <c:v>623.59997599999997</c:v>
                </c:pt>
                <c:pt idx="1089">
                  <c:v>624.29998799999998</c:v>
                </c:pt>
                <c:pt idx="1090">
                  <c:v>624.29998799999998</c:v>
                </c:pt>
                <c:pt idx="1091">
                  <c:v>623.59997599999997</c:v>
                </c:pt>
                <c:pt idx="1092">
                  <c:v>624.29998799999998</c:v>
                </c:pt>
                <c:pt idx="1093">
                  <c:v>615.29998799999998</c:v>
                </c:pt>
                <c:pt idx="1094">
                  <c:v>623.20001200000002</c:v>
                </c:pt>
                <c:pt idx="1095">
                  <c:v>620.40002400000003</c:v>
                </c:pt>
                <c:pt idx="1096">
                  <c:v>622.59997599999997</c:v>
                </c:pt>
                <c:pt idx="1097">
                  <c:v>622.70001200000002</c:v>
                </c:pt>
                <c:pt idx="1098">
                  <c:v>632.59997599999997</c:v>
                </c:pt>
                <c:pt idx="1099">
                  <c:v>623.90002400000003</c:v>
                </c:pt>
                <c:pt idx="1100">
                  <c:v>615</c:v>
                </c:pt>
                <c:pt idx="1101">
                  <c:v>622.20001200000002</c:v>
                </c:pt>
                <c:pt idx="1102">
                  <c:v>622.70001200000002</c:v>
                </c:pt>
                <c:pt idx="1103">
                  <c:v>621.79998799999998</c:v>
                </c:pt>
                <c:pt idx="1104">
                  <c:v>625.79998799999998</c:v>
                </c:pt>
                <c:pt idx="1105">
                  <c:v>624.90002400000003</c:v>
                </c:pt>
                <c:pt idx="1106">
                  <c:v>623.59997599999997</c:v>
                </c:pt>
                <c:pt idx="1107">
                  <c:v>623.29998799999998</c:v>
                </c:pt>
                <c:pt idx="1108">
                  <c:v>622.90002400000003</c:v>
                </c:pt>
                <c:pt idx="1109">
                  <c:v>617</c:v>
                </c:pt>
                <c:pt idx="1110">
                  <c:v>608</c:v>
                </c:pt>
                <c:pt idx="1111">
                  <c:v>603.5</c:v>
                </c:pt>
                <c:pt idx="1112">
                  <c:v>582.79998799999998</c:v>
                </c:pt>
                <c:pt idx="1113">
                  <c:v>584.79998799999998</c:v>
                </c:pt>
                <c:pt idx="1114">
                  <c:v>588.20001200000002</c:v>
                </c:pt>
                <c:pt idx="1115">
                  <c:v>585.5</c:v>
                </c:pt>
                <c:pt idx="1116">
                  <c:v>584</c:v>
                </c:pt>
                <c:pt idx="1117">
                  <c:v>583.79998799999998</c:v>
                </c:pt>
                <c:pt idx="1118">
                  <c:v>583.79998799999998</c:v>
                </c:pt>
                <c:pt idx="1119">
                  <c:v>583.59997599999997</c:v>
                </c:pt>
                <c:pt idx="1120">
                  <c:v>583.70001200000002</c:v>
                </c:pt>
                <c:pt idx="1121">
                  <c:v>583.59997599999997</c:v>
                </c:pt>
                <c:pt idx="1122">
                  <c:v>583.79998799999998</c:v>
                </c:pt>
                <c:pt idx="1123">
                  <c:v>583.59997599999997</c:v>
                </c:pt>
                <c:pt idx="1124">
                  <c:v>583.5</c:v>
                </c:pt>
                <c:pt idx="1125">
                  <c:v>583.59997599999997</c:v>
                </c:pt>
                <c:pt idx="1126">
                  <c:v>583.70001200000002</c:v>
                </c:pt>
                <c:pt idx="1127">
                  <c:v>583.59997599999997</c:v>
                </c:pt>
                <c:pt idx="1128">
                  <c:v>583.59997599999997</c:v>
                </c:pt>
                <c:pt idx="1129">
                  <c:v>583.29998799999998</c:v>
                </c:pt>
                <c:pt idx="1130">
                  <c:v>583.59997599999997</c:v>
                </c:pt>
                <c:pt idx="1131">
                  <c:v>583.20001200000002</c:v>
                </c:pt>
                <c:pt idx="1132">
                  <c:v>583.29998799999998</c:v>
                </c:pt>
                <c:pt idx="1133">
                  <c:v>583.5</c:v>
                </c:pt>
                <c:pt idx="1134">
                  <c:v>583.20001200000002</c:v>
                </c:pt>
                <c:pt idx="1135">
                  <c:v>587.20001200000002</c:v>
                </c:pt>
                <c:pt idx="1136">
                  <c:v>592</c:v>
                </c:pt>
                <c:pt idx="1137">
                  <c:v>595.90002400000003</c:v>
                </c:pt>
                <c:pt idx="1138">
                  <c:v>596.79998799999998</c:v>
                </c:pt>
                <c:pt idx="1139">
                  <c:v>620.09997599999997</c:v>
                </c:pt>
                <c:pt idx="1140">
                  <c:v>618.40002400000003</c:v>
                </c:pt>
                <c:pt idx="1141">
                  <c:v>629.20001200000002</c:v>
                </c:pt>
                <c:pt idx="1142">
                  <c:v>636.29998799999998</c:v>
                </c:pt>
                <c:pt idx="1143">
                  <c:v>632.70001200000002</c:v>
                </c:pt>
                <c:pt idx="1144">
                  <c:v>630</c:v>
                </c:pt>
                <c:pt idx="1145">
                  <c:v>635.09997599999997</c:v>
                </c:pt>
                <c:pt idx="1146">
                  <c:v>630.70001200000002</c:v>
                </c:pt>
                <c:pt idx="1147">
                  <c:v>637.29998799999998</c:v>
                </c:pt>
                <c:pt idx="1148">
                  <c:v>640.70001200000002</c:v>
                </c:pt>
                <c:pt idx="1149">
                  <c:v>634.40002400000003</c:v>
                </c:pt>
                <c:pt idx="1150">
                  <c:v>638.79998799999998</c:v>
                </c:pt>
                <c:pt idx="1151">
                  <c:v>641.40002400000003</c:v>
                </c:pt>
                <c:pt idx="1152">
                  <c:v>639.29998799999998</c:v>
                </c:pt>
                <c:pt idx="1153">
                  <c:v>642.5</c:v>
                </c:pt>
                <c:pt idx="1154">
                  <c:v>647.5</c:v>
                </c:pt>
                <c:pt idx="1155">
                  <c:v>646.5</c:v>
                </c:pt>
                <c:pt idx="1156">
                  <c:v>645.5</c:v>
                </c:pt>
                <c:pt idx="1157">
                  <c:v>646.59997599999997</c:v>
                </c:pt>
                <c:pt idx="1158">
                  <c:v>648.20001200000002</c:v>
                </c:pt>
                <c:pt idx="1159">
                  <c:v>647.09997599999997</c:v>
                </c:pt>
                <c:pt idx="1160">
                  <c:v>648.09997599999997</c:v>
                </c:pt>
                <c:pt idx="1161">
                  <c:v>648.79998799999998</c:v>
                </c:pt>
                <c:pt idx="1162">
                  <c:v>649.20001200000002</c:v>
                </c:pt>
                <c:pt idx="1163">
                  <c:v>650.40002400000003</c:v>
                </c:pt>
                <c:pt idx="1164">
                  <c:v>651</c:v>
                </c:pt>
                <c:pt idx="1165">
                  <c:v>658.09997599999997</c:v>
                </c:pt>
                <c:pt idx="1166">
                  <c:v>670.90002400000003</c:v>
                </c:pt>
                <c:pt idx="1167">
                  <c:v>685.90002400000003</c:v>
                </c:pt>
                <c:pt idx="1168">
                  <c:v>691.29998799999998</c:v>
                </c:pt>
                <c:pt idx="1169">
                  <c:v>696.29998799999998</c:v>
                </c:pt>
                <c:pt idx="1170">
                  <c:v>700.20001200000002</c:v>
                </c:pt>
                <c:pt idx="1171">
                  <c:v>702.90002400000003</c:v>
                </c:pt>
                <c:pt idx="1172">
                  <c:v>705.29998799999998</c:v>
                </c:pt>
                <c:pt idx="1173">
                  <c:v>707.5</c:v>
                </c:pt>
                <c:pt idx="1174">
                  <c:v>709.40002400000003</c:v>
                </c:pt>
                <c:pt idx="1175">
                  <c:v>711.29998799999998</c:v>
                </c:pt>
                <c:pt idx="1176">
                  <c:v>713.29998799999998</c:v>
                </c:pt>
                <c:pt idx="1177">
                  <c:v>714.79998799999998</c:v>
                </c:pt>
                <c:pt idx="1178">
                  <c:v>716</c:v>
                </c:pt>
                <c:pt idx="1179">
                  <c:v>717.09997599999997</c:v>
                </c:pt>
                <c:pt idx="1180">
                  <c:v>718.09997599999997</c:v>
                </c:pt>
                <c:pt idx="1181">
                  <c:v>719.5</c:v>
                </c:pt>
                <c:pt idx="1182">
                  <c:v>720.20001200000002</c:v>
                </c:pt>
                <c:pt idx="1183">
                  <c:v>720.79998799999998</c:v>
                </c:pt>
                <c:pt idx="1184">
                  <c:v>721.70001200000002</c:v>
                </c:pt>
                <c:pt idx="1185">
                  <c:v>722.59997599999997</c:v>
                </c:pt>
                <c:pt idx="1186">
                  <c:v>722.90002400000003</c:v>
                </c:pt>
                <c:pt idx="1187">
                  <c:v>723.40002400000003</c:v>
                </c:pt>
                <c:pt idx="1188">
                  <c:v>723.90002400000003</c:v>
                </c:pt>
                <c:pt idx="1189">
                  <c:v>724.5</c:v>
                </c:pt>
                <c:pt idx="1190">
                  <c:v>724.70001200000002</c:v>
                </c:pt>
                <c:pt idx="1191">
                  <c:v>725.20001200000002</c:v>
                </c:pt>
                <c:pt idx="1192">
                  <c:v>725.5</c:v>
                </c:pt>
                <c:pt idx="1193">
                  <c:v>713</c:v>
                </c:pt>
                <c:pt idx="1194">
                  <c:v>715.59997599999997</c:v>
                </c:pt>
                <c:pt idx="1195">
                  <c:v>699</c:v>
                </c:pt>
                <c:pt idx="1196">
                  <c:v>691.09997599999997</c:v>
                </c:pt>
                <c:pt idx="1197">
                  <c:v>685.79998799999998</c:v>
                </c:pt>
                <c:pt idx="1198">
                  <c:v>683</c:v>
                </c:pt>
                <c:pt idx="1199">
                  <c:v>679.90002400000003</c:v>
                </c:pt>
                <c:pt idx="1200">
                  <c:v>677.5</c:v>
                </c:pt>
                <c:pt idx="1201">
                  <c:v>673.59997599999997</c:v>
                </c:pt>
                <c:pt idx="1202">
                  <c:v>672.20001200000002</c:v>
                </c:pt>
                <c:pt idx="1203">
                  <c:v>662.70001200000002</c:v>
                </c:pt>
                <c:pt idx="1204">
                  <c:v>652.29998799999998</c:v>
                </c:pt>
                <c:pt idx="1205">
                  <c:v>639.09997599999997</c:v>
                </c:pt>
                <c:pt idx="1206">
                  <c:v>643.09997599999997</c:v>
                </c:pt>
                <c:pt idx="1207">
                  <c:v>640.90002400000003</c:v>
                </c:pt>
                <c:pt idx="1208">
                  <c:v>638.70001200000002</c:v>
                </c:pt>
                <c:pt idx="1209">
                  <c:v>637.70001200000002</c:v>
                </c:pt>
                <c:pt idx="1210">
                  <c:v>637</c:v>
                </c:pt>
                <c:pt idx="1211">
                  <c:v>636.09997599999997</c:v>
                </c:pt>
                <c:pt idx="1212">
                  <c:v>635</c:v>
                </c:pt>
                <c:pt idx="1213">
                  <c:v>634.09997599999997</c:v>
                </c:pt>
                <c:pt idx="1214">
                  <c:v>633.40002400000003</c:v>
                </c:pt>
                <c:pt idx="1215">
                  <c:v>632.79998799999998</c:v>
                </c:pt>
                <c:pt idx="1216">
                  <c:v>632.20001200000002</c:v>
                </c:pt>
                <c:pt idx="1217">
                  <c:v>631.59997599999997</c:v>
                </c:pt>
                <c:pt idx="1218">
                  <c:v>630.90002400000003</c:v>
                </c:pt>
                <c:pt idx="1219">
                  <c:v>649.29998799999998</c:v>
                </c:pt>
                <c:pt idx="1220">
                  <c:v>651.5</c:v>
                </c:pt>
                <c:pt idx="1221">
                  <c:v>653.70001200000002</c:v>
                </c:pt>
                <c:pt idx="1222">
                  <c:v>654.20001200000002</c:v>
                </c:pt>
                <c:pt idx="1223">
                  <c:v>655.59997599999997</c:v>
                </c:pt>
                <c:pt idx="1224">
                  <c:v>653.70001200000002</c:v>
                </c:pt>
                <c:pt idx="1225">
                  <c:v>656.90002400000003</c:v>
                </c:pt>
                <c:pt idx="1226">
                  <c:v>658.29998799999998</c:v>
                </c:pt>
                <c:pt idx="1227">
                  <c:v>658.70001200000002</c:v>
                </c:pt>
                <c:pt idx="1228">
                  <c:v>659.90002400000003</c:v>
                </c:pt>
                <c:pt idx="1229">
                  <c:v>660</c:v>
                </c:pt>
                <c:pt idx="1230">
                  <c:v>660.79998799999998</c:v>
                </c:pt>
                <c:pt idx="1231">
                  <c:v>661.40002400000003</c:v>
                </c:pt>
                <c:pt idx="1232">
                  <c:v>661.90002400000003</c:v>
                </c:pt>
                <c:pt idx="1233">
                  <c:v>662</c:v>
                </c:pt>
                <c:pt idx="1234">
                  <c:v>665.70001200000002</c:v>
                </c:pt>
                <c:pt idx="1235">
                  <c:v>665.09997599999997</c:v>
                </c:pt>
                <c:pt idx="1236">
                  <c:v>665.59997599999997</c:v>
                </c:pt>
                <c:pt idx="1237">
                  <c:v>665.29998799999998</c:v>
                </c:pt>
                <c:pt idx="1238">
                  <c:v>665.40002400000003</c:v>
                </c:pt>
                <c:pt idx="1239">
                  <c:v>665.5</c:v>
                </c:pt>
                <c:pt idx="1240">
                  <c:v>665.70001200000002</c:v>
                </c:pt>
                <c:pt idx="1241">
                  <c:v>666</c:v>
                </c:pt>
                <c:pt idx="1242">
                  <c:v>666.09997599999997</c:v>
                </c:pt>
                <c:pt idx="1243">
                  <c:v>666.40002400000003</c:v>
                </c:pt>
                <c:pt idx="1244">
                  <c:v>666.90002400000003</c:v>
                </c:pt>
                <c:pt idx="1245">
                  <c:v>666.79998799999998</c:v>
                </c:pt>
                <c:pt idx="1246">
                  <c:v>667.09997599999997</c:v>
                </c:pt>
                <c:pt idx="1247">
                  <c:v>667.5</c:v>
                </c:pt>
                <c:pt idx="1248">
                  <c:v>667.5</c:v>
                </c:pt>
                <c:pt idx="1249">
                  <c:v>667.79998799999998</c:v>
                </c:pt>
                <c:pt idx="1250">
                  <c:v>667.79998799999998</c:v>
                </c:pt>
                <c:pt idx="1251">
                  <c:v>668.59997599999997</c:v>
                </c:pt>
                <c:pt idx="1252">
                  <c:v>669</c:v>
                </c:pt>
                <c:pt idx="1253">
                  <c:v>669</c:v>
                </c:pt>
                <c:pt idx="1254">
                  <c:v>669.20001200000002</c:v>
                </c:pt>
                <c:pt idx="1255">
                  <c:v>669.59997599999997</c:v>
                </c:pt>
                <c:pt idx="1256">
                  <c:v>669.70001200000002</c:v>
                </c:pt>
                <c:pt idx="1257">
                  <c:v>669.90002400000003</c:v>
                </c:pt>
                <c:pt idx="1258">
                  <c:v>669.90002400000003</c:v>
                </c:pt>
                <c:pt idx="1259">
                  <c:v>669.90002400000003</c:v>
                </c:pt>
                <c:pt idx="1260">
                  <c:v>670.20001200000002</c:v>
                </c:pt>
                <c:pt idx="1261">
                  <c:v>670.29998799999998</c:v>
                </c:pt>
                <c:pt idx="1262">
                  <c:v>670.70001200000002</c:v>
                </c:pt>
                <c:pt idx="1263">
                  <c:v>670.59997599999997</c:v>
                </c:pt>
                <c:pt idx="1264">
                  <c:v>670.5</c:v>
                </c:pt>
                <c:pt idx="1265">
                  <c:v>670.5</c:v>
                </c:pt>
                <c:pt idx="1266">
                  <c:v>670.90002400000003</c:v>
                </c:pt>
                <c:pt idx="1267">
                  <c:v>670.70001200000002</c:v>
                </c:pt>
                <c:pt idx="1268">
                  <c:v>671.09997599999997</c:v>
                </c:pt>
                <c:pt idx="1269">
                  <c:v>670.90002400000003</c:v>
                </c:pt>
                <c:pt idx="1270">
                  <c:v>671</c:v>
                </c:pt>
                <c:pt idx="1271">
                  <c:v>671.20001200000002</c:v>
                </c:pt>
                <c:pt idx="1272">
                  <c:v>671.29998799999998</c:v>
                </c:pt>
                <c:pt idx="1273">
                  <c:v>671.5</c:v>
                </c:pt>
                <c:pt idx="1274">
                  <c:v>671.40002400000003</c:v>
                </c:pt>
                <c:pt idx="1275">
                  <c:v>671.29998799999998</c:v>
                </c:pt>
                <c:pt idx="1276">
                  <c:v>671.59997599999997</c:v>
                </c:pt>
                <c:pt idx="1277">
                  <c:v>671.59997599999997</c:v>
                </c:pt>
                <c:pt idx="1278">
                  <c:v>671.59997599999997</c:v>
                </c:pt>
                <c:pt idx="1279">
                  <c:v>671.70001200000002</c:v>
                </c:pt>
                <c:pt idx="1280">
                  <c:v>671.59997599999997</c:v>
                </c:pt>
                <c:pt idx="1281">
                  <c:v>671.59997599999997</c:v>
                </c:pt>
                <c:pt idx="1282">
                  <c:v>671.90002400000003</c:v>
                </c:pt>
                <c:pt idx="1283">
                  <c:v>672</c:v>
                </c:pt>
                <c:pt idx="1284">
                  <c:v>671.79998799999998</c:v>
                </c:pt>
                <c:pt idx="1285">
                  <c:v>672.09997599999997</c:v>
                </c:pt>
                <c:pt idx="1286">
                  <c:v>672.09997599999997</c:v>
                </c:pt>
                <c:pt idx="1287">
                  <c:v>671.90002400000003</c:v>
                </c:pt>
                <c:pt idx="1288">
                  <c:v>671.90002400000003</c:v>
                </c:pt>
                <c:pt idx="1289">
                  <c:v>672</c:v>
                </c:pt>
                <c:pt idx="1290">
                  <c:v>672.09997599999997</c:v>
                </c:pt>
                <c:pt idx="1291">
                  <c:v>672.20001200000002</c:v>
                </c:pt>
                <c:pt idx="1292">
                  <c:v>672.29998799999998</c:v>
                </c:pt>
                <c:pt idx="1293">
                  <c:v>672.09997599999997</c:v>
                </c:pt>
                <c:pt idx="1294">
                  <c:v>672.20001200000002</c:v>
                </c:pt>
                <c:pt idx="1295">
                  <c:v>672.5</c:v>
                </c:pt>
                <c:pt idx="1296">
                  <c:v>672.20001200000002</c:v>
                </c:pt>
                <c:pt idx="1297">
                  <c:v>672.40002400000003</c:v>
                </c:pt>
                <c:pt idx="1298">
                  <c:v>672.20001200000002</c:v>
                </c:pt>
                <c:pt idx="1299">
                  <c:v>672.59997599999997</c:v>
                </c:pt>
                <c:pt idx="1300">
                  <c:v>672.70001200000002</c:v>
                </c:pt>
                <c:pt idx="1301">
                  <c:v>672.79998799999998</c:v>
                </c:pt>
                <c:pt idx="1302">
                  <c:v>672.5</c:v>
                </c:pt>
                <c:pt idx="1303">
                  <c:v>672.40002400000003</c:v>
                </c:pt>
                <c:pt idx="1304">
                  <c:v>671.09997599999997</c:v>
                </c:pt>
                <c:pt idx="1305">
                  <c:v>670.5</c:v>
                </c:pt>
                <c:pt idx="1306">
                  <c:v>668.29998799999998</c:v>
                </c:pt>
                <c:pt idx="1307">
                  <c:v>667.20001200000002</c:v>
                </c:pt>
                <c:pt idx="1308">
                  <c:v>669</c:v>
                </c:pt>
                <c:pt idx="1309">
                  <c:v>668.79998799999998</c:v>
                </c:pt>
                <c:pt idx="1310">
                  <c:v>668.79998799999998</c:v>
                </c:pt>
                <c:pt idx="1311">
                  <c:v>668.79998799999998</c:v>
                </c:pt>
                <c:pt idx="1312">
                  <c:v>668.79998799999998</c:v>
                </c:pt>
                <c:pt idx="1313">
                  <c:v>669.09997599999997</c:v>
                </c:pt>
                <c:pt idx="1314">
                  <c:v>669.09997599999997</c:v>
                </c:pt>
                <c:pt idx="1315">
                  <c:v>669.09997599999997</c:v>
                </c:pt>
                <c:pt idx="1316">
                  <c:v>672</c:v>
                </c:pt>
                <c:pt idx="1317">
                  <c:v>671.90002400000003</c:v>
                </c:pt>
                <c:pt idx="1318">
                  <c:v>671.5</c:v>
                </c:pt>
                <c:pt idx="1319">
                  <c:v>672.59997599999997</c:v>
                </c:pt>
                <c:pt idx="1320">
                  <c:v>671.90002400000003</c:v>
                </c:pt>
                <c:pt idx="1321">
                  <c:v>672.09997599999997</c:v>
                </c:pt>
                <c:pt idx="1322">
                  <c:v>671.09997599999997</c:v>
                </c:pt>
                <c:pt idx="1323">
                  <c:v>670.40002400000003</c:v>
                </c:pt>
                <c:pt idx="1324">
                  <c:v>669.70001200000002</c:v>
                </c:pt>
                <c:pt idx="1325">
                  <c:v>669</c:v>
                </c:pt>
                <c:pt idx="1326">
                  <c:v>675.09997599999997</c:v>
                </c:pt>
                <c:pt idx="1327">
                  <c:v>683.20001200000002</c:v>
                </c:pt>
                <c:pt idx="1328">
                  <c:v>685.40002400000003</c:v>
                </c:pt>
                <c:pt idx="1329">
                  <c:v>687</c:v>
                </c:pt>
                <c:pt idx="1330">
                  <c:v>688.29998799999998</c:v>
                </c:pt>
                <c:pt idx="1331">
                  <c:v>689.5</c:v>
                </c:pt>
                <c:pt idx="1332">
                  <c:v>690.29998799999998</c:v>
                </c:pt>
                <c:pt idx="1333">
                  <c:v>690.59997599999997</c:v>
                </c:pt>
                <c:pt idx="1334">
                  <c:v>691.20001200000002</c:v>
                </c:pt>
                <c:pt idx="1335">
                  <c:v>692</c:v>
                </c:pt>
                <c:pt idx="1336">
                  <c:v>692.29998799999998</c:v>
                </c:pt>
                <c:pt idx="1337">
                  <c:v>692.5</c:v>
                </c:pt>
                <c:pt idx="1338">
                  <c:v>690.09997599999997</c:v>
                </c:pt>
                <c:pt idx="1339">
                  <c:v>707.70001200000002</c:v>
                </c:pt>
                <c:pt idx="1340">
                  <c:v>688.59997599999997</c:v>
                </c:pt>
                <c:pt idx="1341">
                  <c:v>687.29998799999998</c:v>
                </c:pt>
                <c:pt idx="1342">
                  <c:v>685.79998799999998</c:v>
                </c:pt>
                <c:pt idx="1343">
                  <c:v>687.20001200000002</c:v>
                </c:pt>
                <c:pt idx="1344">
                  <c:v>678.20001200000002</c:v>
                </c:pt>
                <c:pt idx="1345">
                  <c:v>678.40002400000003</c:v>
                </c:pt>
                <c:pt idx="1346">
                  <c:v>676.90002400000003</c:v>
                </c:pt>
                <c:pt idx="1347">
                  <c:v>676.70001200000002</c:v>
                </c:pt>
                <c:pt idx="1348">
                  <c:v>676</c:v>
                </c:pt>
                <c:pt idx="1349">
                  <c:v>675.70001200000002</c:v>
                </c:pt>
                <c:pt idx="1350">
                  <c:v>675.29998799999998</c:v>
                </c:pt>
                <c:pt idx="1351">
                  <c:v>673.29998799999998</c:v>
                </c:pt>
                <c:pt idx="1352">
                  <c:v>674.90002400000003</c:v>
                </c:pt>
                <c:pt idx="1353">
                  <c:v>674.29998799999998</c:v>
                </c:pt>
                <c:pt idx="1354">
                  <c:v>674.40002400000003</c:v>
                </c:pt>
                <c:pt idx="1355">
                  <c:v>673.09997599999997</c:v>
                </c:pt>
                <c:pt idx="1356">
                  <c:v>669.79998799999998</c:v>
                </c:pt>
                <c:pt idx="1357">
                  <c:v>659</c:v>
                </c:pt>
                <c:pt idx="1358">
                  <c:v>655.40002400000003</c:v>
                </c:pt>
                <c:pt idx="1359">
                  <c:v>633.29998799999998</c:v>
                </c:pt>
                <c:pt idx="1360">
                  <c:v>627.29998799999998</c:v>
                </c:pt>
                <c:pt idx="1361">
                  <c:v>623.5</c:v>
                </c:pt>
                <c:pt idx="1362">
                  <c:v>620.90002400000003</c:v>
                </c:pt>
                <c:pt idx="1363">
                  <c:v>619.5</c:v>
                </c:pt>
                <c:pt idx="1364">
                  <c:v>618.09997599999997</c:v>
                </c:pt>
                <c:pt idx="1365">
                  <c:v>616.90002400000003</c:v>
                </c:pt>
                <c:pt idx="1366">
                  <c:v>616.70001200000002</c:v>
                </c:pt>
                <c:pt idx="1367">
                  <c:v>615.59997599999997</c:v>
                </c:pt>
                <c:pt idx="1368">
                  <c:v>614.90002400000003</c:v>
                </c:pt>
                <c:pt idx="1369">
                  <c:v>614.20001200000002</c:v>
                </c:pt>
                <c:pt idx="1370">
                  <c:v>613.5</c:v>
                </c:pt>
                <c:pt idx="1371">
                  <c:v>612.79998799999998</c:v>
                </c:pt>
                <c:pt idx="1372">
                  <c:v>612.29998799999998</c:v>
                </c:pt>
                <c:pt idx="1373">
                  <c:v>611.59997599999997</c:v>
                </c:pt>
                <c:pt idx="1374">
                  <c:v>611.29998799999998</c:v>
                </c:pt>
                <c:pt idx="1375">
                  <c:v>610.79998799999998</c:v>
                </c:pt>
                <c:pt idx="1376">
                  <c:v>610.09997599999997</c:v>
                </c:pt>
                <c:pt idx="1377">
                  <c:v>609.70001200000002</c:v>
                </c:pt>
                <c:pt idx="1378">
                  <c:v>609.29998799999998</c:v>
                </c:pt>
                <c:pt idx="1379">
                  <c:v>608.79998799999998</c:v>
                </c:pt>
                <c:pt idx="1380">
                  <c:v>608.20001200000002</c:v>
                </c:pt>
                <c:pt idx="1381">
                  <c:v>607.90002400000003</c:v>
                </c:pt>
                <c:pt idx="1382">
                  <c:v>607.5</c:v>
                </c:pt>
                <c:pt idx="1383">
                  <c:v>606.79998799999998</c:v>
                </c:pt>
                <c:pt idx="1384">
                  <c:v>606.59997599999997</c:v>
                </c:pt>
                <c:pt idx="1385">
                  <c:v>606</c:v>
                </c:pt>
                <c:pt idx="1386">
                  <c:v>626.79998799999998</c:v>
                </c:pt>
                <c:pt idx="1387">
                  <c:v>627.5</c:v>
                </c:pt>
                <c:pt idx="1388">
                  <c:v>627.90002400000003</c:v>
                </c:pt>
                <c:pt idx="1389">
                  <c:v>636.40002400000003</c:v>
                </c:pt>
                <c:pt idx="1390">
                  <c:v>643.5</c:v>
                </c:pt>
                <c:pt idx="1391">
                  <c:v>642.29998799999998</c:v>
                </c:pt>
                <c:pt idx="1392">
                  <c:v>643.79998799999998</c:v>
                </c:pt>
                <c:pt idx="1393">
                  <c:v>643.70001200000002</c:v>
                </c:pt>
                <c:pt idx="1394">
                  <c:v>643.90002400000003</c:v>
                </c:pt>
                <c:pt idx="1395">
                  <c:v>651.09997599999997</c:v>
                </c:pt>
                <c:pt idx="1396">
                  <c:v>649.5</c:v>
                </c:pt>
                <c:pt idx="1397">
                  <c:v>648.59997599999997</c:v>
                </c:pt>
                <c:pt idx="1398">
                  <c:v>653.59997599999997</c:v>
                </c:pt>
                <c:pt idx="1399">
                  <c:v>651.70001200000002</c:v>
                </c:pt>
                <c:pt idx="1400">
                  <c:v>652.5</c:v>
                </c:pt>
                <c:pt idx="1401">
                  <c:v>655.5</c:v>
                </c:pt>
                <c:pt idx="1402">
                  <c:v>657</c:v>
                </c:pt>
                <c:pt idx="1403">
                  <c:v>659.29998799999998</c:v>
                </c:pt>
                <c:pt idx="1404">
                  <c:v>658.40002400000003</c:v>
                </c:pt>
                <c:pt idx="1405">
                  <c:v>657.90002400000003</c:v>
                </c:pt>
                <c:pt idx="1406">
                  <c:v>658.29998799999998</c:v>
                </c:pt>
                <c:pt idx="1407">
                  <c:v>667.29998799999998</c:v>
                </c:pt>
                <c:pt idx="1408">
                  <c:v>680.40002400000003</c:v>
                </c:pt>
                <c:pt idx="1409">
                  <c:v>699.20001200000002</c:v>
                </c:pt>
                <c:pt idx="1410">
                  <c:v>703.90002400000003</c:v>
                </c:pt>
                <c:pt idx="1411">
                  <c:v>708.5</c:v>
                </c:pt>
                <c:pt idx="1412">
                  <c:v>712.90002400000003</c:v>
                </c:pt>
                <c:pt idx="1413">
                  <c:v>715.40002400000003</c:v>
                </c:pt>
                <c:pt idx="1414">
                  <c:v>716.90002400000003</c:v>
                </c:pt>
                <c:pt idx="1415">
                  <c:v>718.79998799999998</c:v>
                </c:pt>
                <c:pt idx="1416">
                  <c:v>720.79998799999998</c:v>
                </c:pt>
                <c:pt idx="1417">
                  <c:v>722.79998799999998</c:v>
                </c:pt>
                <c:pt idx="1418">
                  <c:v>724.40002400000003</c:v>
                </c:pt>
                <c:pt idx="1419">
                  <c:v>725.20001200000002</c:v>
                </c:pt>
                <c:pt idx="1420">
                  <c:v>726.29998799999998</c:v>
                </c:pt>
                <c:pt idx="1421">
                  <c:v>727</c:v>
                </c:pt>
                <c:pt idx="1422">
                  <c:v>728.40002400000003</c:v>
                </c:pt>
                <c:pt idx="1423">
                  <c:v>729.29998799999998</c:v>
                </c:pt>
                <c:pt idx="1424">
                  <c:v>729.79998799999998</c:v>
                </c:pt>
                <c:pt idx="1425">
                  <c:v>730.29998799999998</c:v>
                </c:pt>
                <c:pt idx="1426">
                  <c:v>731</c:v>
                </c:pt>
                <c:pt idx="1427">
                  <c:v>731.70001200000002</c:v>
                </c:pt>
                <c:pt idx="1428">
                  <c:v>732.20001200000002</c:v>
                </c:pt>
                <c:pt idx="1429">
                  <c:v>732.40002400000003</c:v>
                </c:pt>
                <c:pt idx="1430">
                  <c:v>732.70001200000002</c:v>
                </c:pt>
                <c:pt idx="1431">
                  <c:v>732.79998799999998</c:v>
                </c:pt>
                <c:pt idx="1432">
                  <c:v>733</c:v>
                </c:pt>
                <c:pt idx="1433">
                  <c:v>725.79998799999998</c:v>
                </c:pt>
                <c:pt idx="1434">
                  <c:v>719.79998799999998</c:v>
                </c:pt>
                <c:pt idx="1435">
                  <c:v>715.79998799999998</c:v>
                </c:pt>
                <c:pt idx="1436">
                  <c:v>703</c:v>
                </c:pt>
                <c:pt idx="1437">
                  <c:v>702.20001200000002</c:v>
                </c:pt>
                <c:pt idx="1438">
                  <c:v>701</c:v>
                </c:pt>
                <c:pt idx="1439">
                  <c:v>698.5</c:v>
                </c:pt>
                <c:pt idx="1440">
                  <c:v>683.79998799999998</c:v>
                </c:pt>
                <c:pt idx="1441">
                  <c:v>685.09997599999997</c:v>
                </c:pt>
                <c:pt idx="1442">
                  <c:v>681.70001200000002</c:v>
                </c:pt>
                <c:pt idx="1443">
                  <c:v>679.29998799999998</c:v>
                </c:pt>
                <c:pt idx="1444">
                  <c:v>677.5</c:v>
                </c:pt>
                <c:pt idx="1445">
                  <c:v>673</c:v>
                </c:pt>
                <c:pt idx="1446">
                  <c:v>672</c:v>
                </c:pt>
                <c:pt idx="1447">
                  <c:v>664.79998799999998</c:v>
                </c:pt>
                <c:pt idx="1448">
                  <c:v>654.90002400000003</c:v>
                </c:pt>
                <c:pt idx="1449">
                  <c:v>643.09997599999997</c:v>
                </c:pt>
                <c:pt idx="1450">
                  <c:v>645.20001200000002</c:v>
                </c:pt>
                <c:pt idx="1451">
                  <c:v>643</c:v>
                </c:pt>
                <c:pt idx="1452">
                  <c:v>641.20001200000002</c:v>
                </c:pt>
                <c:pt idx="1453">
                  <c:v>640.5</c:v>
                </c:pt>
                <c:pt idx="1454">
                  <c:v>639.59997599999997</c:v>
                </c:pt>
                <c:pt idx="1455">
                  <c:v>638.90002400000003</c:v>
                </c:pt>
                <c:pt idx="1456">
                  <c:v>638.20001200000002</c:v>
                </c:pt>
                <c:pt idx="1457">
                  <c:v>637.70001200000002</c:v>
                </c:pt>
                <c:pt idx="1458">
                  <c:v>637.09997599999997</c:v>
                </c:pt>
                <c:pt idx="1459">
                  <c:v>636.09997599999997</c:v>
                </c:pt>
                <c:pt idx="1460">
                  <c:v>635.59997599999997</c:v>
                </c:pt>
                <c:pt idx="1461">
                  <c:v>635.5</c:v>
                </c:pt>
                <c:pt idx="1462">
                  <c:v>634.79998799999998</c:v>
                </c:pt>
                <c:pt idx="1463">
                  <c:v>652.70001200000002</c:v>
                </c:pt>
                <c:pt idx="1464">
                  <c:v>654.59997599999997</c:v>
                </c:pt>
                <c:pt idx="1465">
                  <c:v>657.09997599999997</c:v>
                </c:pt>
                <c:pt idx="1466">
                  <c:v>659.29998799999998</c:v>
                </c:pt>
                <c:pt idx="1467">
                  <c:v>660.59997599999997</c:v>
                </c:pt>
                <c:pt idx="1468">
                  <c:v>661.5</c:v>
                </c:pt>
                <c:pt idx="1469">
                  <c:v>662.20001200000002</c:v>
                </c:pt>
                <c:pt idx="1470">
                  <c:v>662.70001200000002</c:v>
                </c:pt>
                <c:pt idx="1471">
                  <c:v>663.40002400000003</c:v>
                </c:pt>
                <c:pt idx="1472">
                  <c:v>664.09997599999997</c:v>
                </c:pt>
                <c:pt idx="1473">
                  <c:v>664.59997599999997</c:v>
                </c:pt>
                <c:pt idx="1474">
                  <c:v>665.20001200000002</c:v>
                </c:pt>
                <c:pt idx="1475">
                  <c:v>665.40002400000003</c:v>
                </c:pt>
                <c:pt idx="1476">
                  <c:v>665.90002400000003</c:v>
                </c:pt>
                <c:pt idx="1477">
                  <c:v>666.29998799999998</c:v>
                </c:pt>
                <c:pt idx="1478">
                  <c:v>666.40002400000003</c:v>
                </c:pt>
                <c:pt idx="1479">
                  <c:v>667.09997599999997</c:v>
                </c:pt>
                <c:pt idx="1480">
                  <c:v>667.40002400000003</c:v>
                </c:pt>
                <c:pt idx="1481">
                  <c:v>667.70001200000002</c:v>
                </c:pt>
                <c:pt idx="1482">
                  <c:v>667.90002400000003</c:v>
                </c:pt>
                <c:pt idx="1483">
                  <c:v>668.09997599999997</c:v>
                </c:pt>
                <c:pt idx="1484">
                  <c:v>668.20001200000002</c:v>
                </c:pt>
                <c:pt idx="1485">
                  <c:v>668.70001200000002</c:v>
                </c:pt>
                <c:pt idx="1486">
                  <c:v>668.79998799999998</c:v>
                </c:pt>
                <c:pt idx="1487">
                  <c:v>668.90002400000003</c:v>
                </c:pt>
                <c:pt idx="1488">
                  <c:v>669.29998799999998</c:v>
                </c:pt>
                <c:pt idx="1489">
                  <c:v>669.5</c:v>
                </c:pt>
                <c:pt idx="1490">
                  <c:v>669.40002400000003</c:v>
                </c:pt>
                <c:pt idx="1491">
                  <c:v>669.5</c:v>
                </c:pt>
                <c:pt idx="1492">
                  <c:v>669.90002400000003</c:v>
                </c:pt>
                <c:pt idx="1493">
                  <c:v>670.59997599999997</c:v>
                </c:pt>
                <c:pt idx="1494">
                  <c:v>670.79998799999998</c:v>
                </c:pt>
                <c:pt idx="1495">
                  <c:v>671</c:v>
                </c:pt>
                <c:pt idx="1496">
                  <c:v>671.09997599999997</c:v>
                </c:pt>
                <c:pt idx="1497">
                  <c:v>671.40002400000003</c:v>
                </c:pt>
                <c:pt idx="1498">
                  <c:v>671.40002400000003</c:v>
                </c:pt>
                <c:pt idx="1499">
                  <c:v>671.5</c:v>
                </c:pt>
                <c:pt idx="1500">
                  <c:v>671.59997599999997</c:v>
                </c:pt>
                <c:pt idx="1501">
                  <c:v>671.90002400000003</c:v>
                </c:pt>
                <c:pt idx="1502">
                  <c:v>672</c:v>
                </c:pt>
                <c:pt idx="1503">
                  <c:v>672</c:v>
                </c:pt>
                <c:pt idx="1504">
                  <c:v>672.29998799999998</c:v>
                </c:pt>
                <c:pt idx="1505">
                  <c:v>672.29998799999998</c:v>
                </c:pt>
                <c:pt idx="1506">
                  <c:v>672.5</c:v>
                </c:pt>
                <c:pt idx="1507">
                  <c:v>672.59997599999997</c:v>
                </c:pt>
                <c:pt idx="1508">
                  <c:v>672.70001200000002</c:v>
                </c:pt>
                <c:pt idx="1509">
                  <c:v>672.90002400000003</c:v>
                </c:pt>
                <c:pt idx="1510">
                  <c:v>672.70001200000002</c:v>
                </c:pt>
                <c:pt idx="1511">
                  <c:v>672.79998799999998</c:v>
                </c:pt>
                <c:pt idx="1512">
                  <c:v>673</c:v>
                </c:pt>
                <c:pt idx="1513">
                  <c:v>672.90002400000003</c:v>
                </c:pt>
                <c:pt idx="1514">
                  <c:v>673.09997599999997</c:v>
                </c:pt>
                <c:pt idx="1515">
                  <c:v>673.09997599999997</c:v>
                </c:pt>
                <c:pt idx="1516">
                  <c:v>673.09997599999997</c:v>
                </c:pt>
                <c:pt idx="1517">
                  <c:v>673.29998799999998</c:v>
                </c:pt>
                <c:pt idx="1518">
                  <c:v>673.20001200000002</c:v>
                </c:pt>
                <c:pt idx="1519">
                  <c:v>673.29998799999998</c:v>
                </c:pt>
                <c:pt idx="1520">
                  <c:v>673.5</c:v>
                </c:pt>
                <c:pt idx="1521">
                  <c:v>673.59997599999997</c:v>
                </c:pt>
                <c:pt idx="1522">
                  <c:v>673.5</c:v>
                </c:pt>
                <c:pt idx="1523">
                  <c:v>673.59997599999997</c:v>
                </c:pt>
                <c:pt idx="1524">
                  <c:v>673.59997599999997</c:v>
                </c:pt>
                <c:pt idx="1525">
                  <c:v>673.59997599999997</c:v>
                </c:pt>
                <c:pt idx="1526">
                  <c:v>673.70001200000002</c:v>
                </c:pt>
                <c:pt idx="1527">
                  <c:v>673.59997599999997</c:v>
                </c:pt>
                <c:pt idx="1528">
                  <c:v>673.70001200000002</c:v>
                </c:pt>
                <c:pt idx="1529">
                  <c:v>673.79998799999998</c:v>
                </c:pt>
                <c:pt idx="1530">
                  <c:v>673.90002400000003</c:v>
                </c:pt>
                <c:pt idx="1531">
                  <c:v>673.70001200000002</c:v>
                </c:pt>
                <c:pt idx="1532">
                  <c:v>673.79998799999998</c:v>
                </c:pt>
                <c:pt idx="1533">
                  <c:v>673.79998799999998</c:v>
                </c:pt>
                <c:pt idx="1534">
                  <c:v>673.90002400000003</c:v>
                </c:pt>
                <c:pt idx="1535">
                  <c:v>673.79998799999998</c:v>
                </c:pt>
                <c:pt idx="1536">
                  <c:v>673.79998799999998</c:v>
                </c:pt>
                <c:pt idx="1537">
                  <c:v>673.90002400000003</c:v>
                </c:pt>
                <c:pt idx="1538">
                  <c:v>673.79998799999998</c:v>
                </c:pt>
                <c:pt idx="1539">
                  <c:v>673.70001200000002</c:v>
                </c:pt>
                <c:pt idx="1540">
                  <c:v>673.90002400000003</c:v>
                </c:pt>
                <c:pt idx="1541">
                  <c:v>673.90002400000003</c:v>
                </c:pt>
                <c:pt idx="1542">
                  <c:v>673.90002400000003</c:v>
                </c:pt>
                <c:pt idx="1543">
                  <c:v>674</c:v>
                </c:pt>
                <c:pt idx="1544">
                  <c:v>673.79998799999998</c:v>
                </c:pt>
                <c:pt idx="1545">
                  <c:v>672.79998799999998</c:v>
                </c:pt>
                <c:pt idx="1546">
                  <c:v>672</c:v>
                </c:pt>
                <c:pt idx="1547">
                  <c:v>671.09997599999997</c:v>
                </c:pt>
                <c:pt idx="1548">
                  <c:v>670.59997599999997</c:v>
                </c:pt>
                <c:pt idx="1549">
                  <c:v>683.09997599999997</c:v>
                </c:pt>
                <c:pt idx="1550">
                  <c:v>684.90002400000003</c:v>
                </c:pt>
                <c:pt idx="1551">
                  <c:v>687.29998799999998</c:v>
                </c:pt>
                <c:pt idx="1552">
                  <c:v>689</c:v>
                </c:pt>
                <c:pt idx="1553">
                  <c:v>690.29998799999998</c:v>
                </c:pt>
                <c:pt idx="1554">
                  <c:v>691.29998799999998</c:v>
                </c:pt>
                <c:pt idx="1555">
                  <c:v>691.90002400000003</c:v>
                </c:pt>
                <c:pt idx="1556">
                  <c:v>692.40002400000003</c:v>
                </c:pt>
                <c:pt idx="1557">
                  <c:v>692.90002400000003</c:v>
                </c:pt>
                <c:pt idx="1558">
                  <c:v>693.70001200000002</c:v>
                </c:pt>
                <c:pt idx="1559">
                  <c:v>694.20001200000002</c:v>
                </c:pt>
                <c:pt idx="1560">
                  <c:v>694.59997599999997</c:v>
                </c:pt>
                <c:pt idx="1561">
                  <c:v>694.09997599999997</c:v>
                </c:pt>
                <c:pt idx="1562">
                  <c:v>691.29998799999998</c:v>
                </c:pt>
                <c:pt idx="1563">
                  <c:v>691.09997599999997</c:v>
                </c:pt>
                <c:pt idx="1564">
                  <c:v>689.09997599999997</c:v>
                </c:pt>
                <c:pt idx="1565">
                  <c:v>691.5</c:v>
                </c:pt>
                <c:pt idx="1566">
                  <c:v>682.90002400000003</c:v>
                </c:pt>
                <c:pt idx="1567">
                  <c:v>680.59997599999997</c:v>
                </c:pt>
                <c:pt idx="1568">
                  <c:v>678.40002400000003</c:v>
                </c:pt>
                <c:pt idx="1569">
                  <c:v>678.40002400000003</c:v>
                </c:pt>
                <c:pt idx="1570">
                  <c:v>677.59997599999997</c:v>
                </c:pt>
                <c:pt idx="1571">
                  <c:v>677</c:v>
                </c:pt>
                <c:pt idx="1572">
                  <c:v>675.40002400000003</c:v>
                </c:pt>
                <c:pt idx="1573">
                  <c:v>675.5</c:v>
                </c:pt>
                <c:pt idx="1574">
                  <c:v>675.09997599999997</c:v>
                </c:pt>
                <c:pt idx="1575">
                  <c:v>672.79998799999998</c:v>
                </c:pt>
                <c:pt idx="1576">
                  <c:v>660</c:v>
                </c:pt>
                <c:pt idx="1577">
                  <c:v>656.79998799999998</c:v>
                </c:pt>
                <c:pt idx="1578">
                  <c:v>638</c:v>
                </c:pt>
                <c:pt idx="1579">
                  <c:v>629.20001200000002</c:v>
                </c:pt>
                <c:pt idx="1580">
                  <c:v>624.90002400000003</c:v>
                </c:pt>
                <c:pt idx="1581">
                  <c:v>622.5</c:v>
                </c:pt>
                <c:pt idx="1582">
                  <c:v>621.29998799999998</c:v>
                </c:pt>
                <c:pt idx="1583">
                  <c:v>620</c:v>
                </c:pt>
                <c:pt idx="1584">
                  <c:v>618.90002400000003</c:v>
                </c:pt>
                <c:pt idx="1585">
                  <c:v>618</c:v>
                </c:pt>
                <c:pt idx="1586">
                  <c:v>617.59997599999997</c:v>
                </c:pt>
                <c:pt idx="1587">
                  <c:v>616.70001200000002</c:v>
                </c:pt>
                <c:pt idx="1588">
                  <c:v>616.20001200000002</c:v>
                </c:pt>
                <c:pt idx="1589">
                  <c:v>615.59997599999997</c:v>
                </c:pt>
                <c:pt idx="1590">
                  <c:v>615.09997599999997</c:v>
                </c:pt>
                <c:pt idx="1591">
                  <c:v>614.79998799999998</c:v>
                </c:pt>
                <c:pt idx="1592">
                  <c:v>614.20001200000002</c:v>
                </c:pt>
                <c:pt idx="1593">
                  <c:v>614.09997599999997</c:v>
                </c:pt>
                <c:pt idx="1594">
                  <c:v>613.29998799999998</c:v>
                </c:pt>
                <c:pt idx="1595">
                  <c:v>613</c:v>
                </c:pt>
                <c:pt idx="1596">
                  <c:v>612.59997599999997</c:v>
                </c:pt>
                <c:pt idx="1597">
                  <c:v>612.40002400000003</c:v>
                </c:pt>
                <c:pt idx="1598">
                  <c:v>612.20001200000002</c:v>
                </c:pt>
                <c:pt idx="1599">
                  <c:v>611.70001200000002</c:v>
                </c:pt>
                <c:pt idx="1600">
                  <c:v>611.29998799999998</c:v>
                </c:pt>
                <c:pt idx="1601">
                  <c:v>610.90002400000003</c:v>
                </c:pt>
                <c:pt idx="1602">
                  <c:v>610.40002400000003</c:v>
                </c:pt>
                <c:pt idx="1603">
                  <c:v>610.5</c:v>
                </c:pt>
                <c:pt idx="1604">
                  <c:v>610.20001200000002</c:v>
                </c:pt>
                <c:pt idx="1605">
                  <c:v>632.5</c:v>
                </c:pt>
                <c:pt idx="1606">
                  <c:v>643.90002400000003</c:v>
                </c:pt>
                <c:pt idx="1607">
                  <c:v>645</c:v>
                </c:pt>
                <c:pt idx="1608">
                  <c:v>643.29998799999998</c:v>
                </c:pt>
                <c:pt idx="1609">
                  <c:v>645.79998799999998</c:v>
                </c:pt>
                <c:pt idx="1610">
                  <c:v>642.09997599999997</c:v>
                </c:pt>
                <c:pt idx="1611">
                  <c:v>647.20001200000002</c:v>
                </c:pt>
                <c:pt idx="1612">
                  <c:v>651.29998799999998</c:v>
                </c:pt>
                <c:pt idx="1613">
                  <c:v>646.90002400000003</c:v>
                </c:pt>
                <c:pt idx="1614">
                  <c:v>650</c:v>
                </c:pt>
                <c:pt idx="1615">
                  <c:v>652.29998799999998</c:v>
                </c:pt>
                <c:pt idx="1616">
                  <c:v>650</c:v>
                </c:pt>
                <c:pt idx="1617">
                  <c:v>653.79998799999998</c:v>
                </c:pt>
                <c:pt idx="1618">
                  <c:v>656.20001200000002</c:v>
                </c:pt>
                <c:pt idx="1619">
                  <c:v>653.90002400000003</c:v>
                </c:pt>
                <c:pt idx="1620">
                  <c:v>657.20001200000002</c:v>
                </c:pt>
                <c:pt idx="1621">
                  <c:v>658.29998799999998</c:v>
                </c:pt>
                <c:pt idx="1622">
                  <c:v>659.09997599999997</c:v>
                </c:pt>
                <c:pt idx="1623">
                  <c:v>659</c:v>
                </c:pt>
                <c:pt idx="1624">
                  <c:v>658.29998799999998</c:v>
                </c:pt>
                <c:pt idx="1625">
                  <c:v>659.90002400000003</c:v>
                </c:pt>
                <c:pt idx="1626">
                  <c:v>660.29998799999998</c:v>
                </c:pt>
                <c:pt idx="1627">
                  <c:v>660.59997599999997</c:v>
                </c:pt>
                <c:pt idx="1628">
                  <c:v>665.70001200000002</c:v>
                </c:pt>
                <c:pt idx="1629">
                  <c:v>676.40002400000003</c:v>
                </c:pt>
                <c:pt idx="1630">
                  <c:v>703.20001200000002</c:v>
                </c:pt>
                <c:pt idx="1631">
                  <c:v>706.40002400000003</c:v>
                </c:pt>
                <c:pt idx="1632">
                  <c:v>710.90002400000003</c:v>
                </c:pt>
                <c:pt idx="1633">
                  <c:v>716.20001200000002</c:v>
                </c:pt>
                <c:pt idx="1634">
                  <c:v>719.70001200000002</c:v>
                </c:pt>
                <c:pt idx="1635">
                  <c:v>721.70001200000002</c:v>
                </c:pt>
                <c:pt idx="1636">
                  <c:v>723.5</c:v>
                </c:pt>
                <c:pt idx="1637">
                  <c:v>724.90002400000003</c:v>
                </c:pt>
                <c:pt idx="1638">
                  <c:v>726.5</c:v>
                </c:pt>
                <c:pt idx="1639">
                  <c:v>728.40002400000003</c:v>
                </c:pt>
                <c:pt idx="1640">
                  <c:v>730.09997599999997</c:v>
                </c:pt>
                <c:pt idx="1641">
                  <c:v>731.20001200000002</c:v>
                </c:pt>
                <c:pt idx="1642">
                  <c:v>732</c:v>
                </c:pt>
                <c:pt idx="1643">
                  <c:v>732.79998799999998</c:v>
                </c:pt>
                <c:pt idx="1644">
                  <c:v>733.70001200000002</c:v>
                </c:pt>
                <c:pt idx="1645">
                  <c:v>734.5</c:v>
                </c:pt>
                <c:pt idx="1646">
                  <c:v>735.29998799999998</c:v>
                </c:pt>
                <c:pt idx="1647">
                  <c:v>736</c:v>
                </c:pt>
                <c:pt idx="1648">
                  <c:v>736.40002400000003</c:v>
                </c:pt>
                <c:pt idx="1649">
                  <c:v>736.90002400000003</c:v>
                </c:pt>
                <c:pt idx="1650">
                  <c:v>736.79998799999998</c:v>
                </c:pt>
                <c:pt idx="1651">
                  <c:v>736.90002400000003</c:v>
                </c:pt>
                <c:pt idx="1652">
                  <c:v>736.90002400000003</c:v>
                </c:pt>
                <c:pt idx="1653">
                  <c:v>736.70001200000002</c:v>
                </c:pt>
                <c:pt idx="1654">
                  <c:v>737.79998799999998</c:v>
                </c:pt>
                <c:pt idx="1655">
                  <c:v>718.70001200000002</c:v>
                </c:pt>
                <c:pt idx="1656">
                  <c:v>704.40002400000003</c:v>
                </c:pt>
                <c:pt idx="1657">
                  <c:v>705</c:v>
                </c:pt>
                <c:pt idx="1658">
                  <c:v>704</c:v>
                </c:pt>
                <c:pt idx="1659">
                  <c:v>701.59997599999997</c:v>
                </c:pt>
                <c:pt idx="1660">
                  <c:v>692</c:v>
                </c:pt>
                <c:pt idx="1661">
                  <c:v>684.5</c:v>
                </c:pt>
                <c:pt idx="1662">
                  <c:v>683.79998799999998</c:v>
                </c:pt>
                <c:pt idx="1663">
                  <c:v>683.09997599999997</c:v>
                </c:pt>
                <c:pt idx="1664">
                  <c:v>681.40002400000003</c:v>
                </c:pt>
                <c:pt idx="1665">
                  <c:v>679.40002400000003</c:v>
                </c:pt>
                <c:pt idx="1666">
                  <c:v>674.70001200000002</c:v>
                </c:pt>
                <c:pt idx="1667">
                  <c:v>673.09997599999997</c:v>
                </c:pt>
                <c:pt idx="1668">
                  <c:v>671.70001200000002</c:v>
                </c:pt>
                <c:pt idx="1669">
                  <c:v>660.5</c:v>
                </c:pt>
                <c:pt idx="1670">
                  <c:v>650.29998799999998</c:v>
                </c:pt>
                <c:pt idx="1671">
                  <c:v>637.40002400000003</c:v>
                </c:pt>
                <c:pt idx="1672">
                  <c:v>645</c:v>
                </c:pt>
                <c:pt idx="1673">
                  <c:v>643</c:v>
                </c:pt>
                <c:pt idx="1674">
                  <c:v>642.29998799999998</c:v>
                </c:pt>
                <c:pt idx="1675">
                  <c:v>641.5</c:v>
                </c:pt>
                <c:pt idx="1676">
                  <c:v>640.70001200000002</c:v>
                </c:pt>
                <c:pt idx="1677">
                  <c:v>640.20001200000002</c:v>
                </c:pt>
                <c:pt idx="1678">
                  <c:v>639.20001200000002</c:v>
                </c:pt>
                <c:pt idx="1679">
                  <c:v>638.5</c:v>
                </c:pt>
                <c:pt idx="1680">
                  <c:v>637.90002400000003</c:v>
                </c:pt>
                <c:pt idx="1681">
                  <c:v>637.70001200000002</c:v>
                </c:pt>
                <c:pt idx="1682">
                  <c:v>637.20001200000002</c:v>
                </c:pt>
                <c:pt idx="1683">
                  <c:v>636.70001200000002</c:v>
                </c:pt>
                <c:pt idx="1684">
                  <c:v>654</c:v>
                </c:pt>
                <c:pt idx="1685">
                  <c:v>656.29998799999998</c:v>
                </c:pt>
                <c:pt idx="1686">
                  <c:v>658.40002400000003</c:v>
                </c:pt>
                <c:pt idx="1687">
                  <c:v>658.90002400000003</c:v>
                </c:pt>
                <c:pt idx="1688">
                  <c:v>660.29998799999998</c:v>
                </c:pt>
                <c:pt idx="1689">
                  <c:v>658.59997599999997</c:v>
                </c:pt>
                <c:pt idx="1690">
                  <c:v>660.40002400000003</c:v>
                </c:pt>
                <c:pt idx="1691">
                  <c:v>662.59997599999997</c:v>
                </c:pt>
                <c:pt idx="1692">
                  <c:v>662.59997599999997</c:v>
                </c:pt>
                <c:pt idx="1693">
                  <c:v>664.59997599999997</c:v>
                </c:pt>
                <c:pt idx="1694">
                  <c:v>664.29998799999998</c:v>
                </c:pt>
                <c:pt idx="1695">
                  <c:v>665.5</c:v>
                </c:pt>
                <c:pt idx="1696">
                  <c:v>665.79998799999998</c:v>
                </c:pt>
                <c:pt idx="1697">
                  <c:v>666.59997599999997</c:v>
                </c:pt>
                <c:pt idx="1698">
                  <c:v>666.20001200000002</c:v>
                </c:pt>
                <c:pt idx="1699">
                  <c:v>669.90002400000003</c:v>
                </c:pt>
                <c:pt idx="1700">
                  <c:v>668.90002400000003</c:v>
                </c:pt>
                <c:pt idx="1701">
                  <c:v>669.59997599999997</c:v>
                </c:pt>
                <c:pt idx="1702">
                  <c:v>668.90002400000003</c:v>
                </c:pt>
                <c:pt idx="1703">
                  <c:v>669.40002400000003</c:v>
                </c:pt>
                <c:pt idx="1704">
                  <c:v>669.29998799999998</c:v>
                </c:pt>
                <c:pt idx="1705">
                  <c:v>669.29998799999998</c:v>
                </c:pt>
                <c:pt idx="1706">
                  <c:v>669.79998799999998</c:v>
                </c:pt>
                <c:pt idx="1707">
                  <c:v>670.29998799999998</c:v>
                </c:pt>
                <c:pt idx="1708">
                  <c:v>670.5</c:v>
                </c:pt>
                <c:pt idx="1709">
                  <c:v>670.5</c:v>
                </c:pt>
                <c:pt idx="1710">
                  <c:v>670.5</c:v>
                </c:pt>
                <c:pt idx="1711">
                  <c:v>670.59997599999997</c:v>
                </c:pt>
                <c:pt idx="1712">
                  <c:v>670.79998799999998</c:v>
                </c:pt>
                <c:pt idx="1713">
                  <c:v>670.90002400000003</c:v>
                </c:pt>
                <c:pt idx="1714">
                  <c:v>671.40002400000003</c:v>
                </c:pt>
                <c:pt idx="1715">
                  <c:v>672</c:v>
                </c:pt>
                <c:pt idx="1716">
                  <c:v>672.09997599999997</c:v>
                </c:pt>
                <c:pt idx="1717">
                  <c:v>672.20001200000002</c:v>
                </c:pt>
                <c:pt idx="1718">
                  <c:v>672.70001200000002</c:v>
                </c:pt>
                <c:pt idx="1719">
                  <c:v>672.90002400000003</c:v>
                </c:pt>
                <c:pt idx="1720">
                  <c:v>673.09997599999997</c:v>
                </c:pt>
                <c:pt idx="1721">
                  <c:v>672.79998799999998</c:v>
                </c:pt>
                <c:pt idx="1722">
                  <c:v>672.90002400000003</c:v>
                </c:pt>
                <c:pt idx="1723">
                  <c:v>673.09997599999997</c:v>
                </c:pt>
                <c:pt idx="1724">
                  <c:v>673.29998799999998</c:v>
                </c:pt>
                <c:pt idx="1725">
                  <c:v>673.20001200000002</c:v>
                </c:pt>
                <c:pt idx="1726">
                  <c:v>673.59997599999997</c:v>
                </c:pt>
                <c:pt idx="1727">
                  <c:v>673.59997599999997</c:v>
                </c:pt>
                <c:pt idx="1728">
                  <c:v>673.59997599999997</c:v>
                </c:pt>
                <c:pt idx="1729">
                  <c:v>673.59997599999997</c:v>
                </c:pt>
                <c:pt idx="1730">
                  <c:v>673.59997599999997</c:v>
                </c:pt>
                <c:pt idx="1731">
                  <c:v>673.79998799999998</c:v>
                </c:pt>
                <c:pt idx="1732">
                  <c:v>673.79998799999998</c:v>
                </c:pt>
                <c:pt idx="1733">
                  <c:v>673.90002400000003</c:v>
                </c:pt>
                <c:pt idx="1734">
                  <c:v>674</c:v>
                </c:pt>
                <c:pt idx="1735">
                  <c:v>674</c:v>
                </c:pt>
                <c:pt idx="1736">
                  <c:v>674</c:v>
                </c:pt>
                <c:pt idx="1737">
                  <c:v>674.20001200000002</c:v>
                </c:pt>
                <c:pt idx="1738">
                  <c:v>674.40002400000003</c:v>
                </c:pt>
                <c:pt idx="1739">
                  <c:v>674.5</c:v>
                </c:pt>
                <c:pt idx="1740">
                  <c:v>674.29998799999998</c:v>
                </c:pt>
                <c:pt idx="1741">
                  <c:v>674.5</c:v>
                </c:pt>
                <c:pt idx="1742">
                  <c:v>674.59997599999997</c:v>
                </c:pt>
                <c:pt idx="1743">
                  <c:v>674.5</c:v>
                </c:pt>
                <c:pt idx="1744">
                  <c:v>674.70001200000002</c:v>
                </c:pt>
                <c:pt idx="1745">
                  <c:v>674.79998799999998</c:v>
                </c:pt>
                <c:pt idx="1746">
                  <c:v>674.70001200000002</c:v>
                </c:pt>
                <c:pt idx="1747">
                  <c:v>674.5</c:v>
                </c:pt>
                <c:pt idx="1748">
                  <c:v>674.40002400000003</c:v>
                </c:pt>
                <c:pt idx="1749">
                  <c:v>674.79998799999998</c:v>
                </c:pt>
                <c:pt idx="1750">
                  <c:v>674.90002400000003</c:v>
                </c:pt>
                <c:pt idx="1751">
                  <c:v>674.79998799999998</c:v>
                </c:pt>
                <c:pt idx="1752">
                  <c:v>675</c:v>
                </c:pt>
                <c:pt idx="1753">
                  <c:v>674.90002400000003</c:v>
                </c:pt>
                <c:pt idx="1754">
                  <c:v>674.79998799999998</c:v>
                </c:pt>
                <c:pt idx="1755">
                  <c:v>674.59997599999997</c:v>
                </c:pt>
                <c:pt idx="1756">
                  <c:v>674.79998799999998</c:v>
                </c:pt>
                <c:pt idx="1757">
                  <c:v>674.90002400000003</c:v>
                </c:pt>
                <c:pt idx="1758">
                  <c:v>675.20001200000002</c:v>
                </c:pt>
                <c:pt idx="1759">
                  <c:v>675</c:v>
                </c:pt>
                <c:pt idx="1760">
                  <c:v>674.90002400000003</c:v>
                </c:pt>
                <c:pt idx="1761">
                  <c:v>674.79998799999998</c:v>
                </c:pt>
                <c:pt idx="1762">
                  <c:v>675.29998799999998</c:v>
                </c:pt>
                <c:pt idx="1763">
                  <c:v>674.90002400000003</c:v>
                </c:pt>
                <c:pt idx="1764">
                  <c:v>674</c:v>
                </c:pt>
                <c:pt idx="1765">
                  <c:v>674</c:v>
                </c:pt>
                <c:pt idx="1766">
                  <c:v>678</c:v>
                </c:pt>
                <c:pt idx="1767">
                  <c:v>681.09997599999997</c:v>
                </c:pt>
                <c:pt idx="1768">
                  <c:v>678.09997599999997</c:v>
                </c:pt>
                <c:pt idx="1769">
                  <c:v>675.79998799999998</c:v>
                </c:pt>
                <c:pt idx="1770">
                  <c:v>675.5</c:v>
                </c:pt>
                <c:pt idx="1771">
                  <c:v>675.40002400000003</c:v>
                </c:pt>
                <c:pt idx="1772">
                  <c:v>675.09997599999997</c:v>
                </c:pt>
                <c:pt idx="1773">
                  <c:v>675.09997599999997</c:v>
                </c:pt>
                <c:pt idx="1774">
                  <c:v>674.90002400000003</c:v>
                </c:pt>
                <c:pt idx="1775">
                  <c:v>674.90002400000003</c:v>
                </c:pt>
                <c:pt idx="1776">
                  <c:v>674.90002400000003</c:v>
                </c:pt>
                <c:pt idx="1777">
                  <c:v>674.59997599999997</c:v>
                </c:pt>
                <c:pt idx="1778">
                  <c:v>674.59997599999997</c:v>
                </c:pt>
                <c:pt idx="1779">
                  <c:v>674.90002400000003</c:v>
                </c:pt>
                <c:pt idx="1780">
                  <c:v>675</c:v>
                </c:pt>
                <c:pt idx="1781">
                  <c:v>674.70001200000002</c:v>
                </c:pt>
                <c:pt idx="1782">
                  <c:v>674.59997599999997</c:v>
                </c:pt>
                <c:pt idx="1783">
                  <c:v>674.90002400000003</c:v>
                </c:pt>
                <c:pt idx="1784">
                  <c:v>674.70001200000002</c:v>
                </c:pt>
                <c:pt idx="1785">
                  <c:v>674.79998799999998</c:v>
                </c:pt>
                <c:pt idx="1786">
                  <c:v>674.70001200000002</c:v>
                </c:pt>
                <c:pt idx="1787">
                  <c:v>674.79998799999998</c:v>
                </c:pt>
                <c:pt idx="1788">
                  <c:v>674.90002400000003</c:v>
                </c:pt>
                <c:pt idx="1789">
                  <c:v>674.79998799999998</c:v>
                </c:pt>
                <c:pt idx="1790">
                  <c:v>674.79998799999998</c:v>
                </c:pt>
                <c:pt idx="1791">
                  <c:v>675.20001200000002</c:v>
                </c:pt>
                <c:pt idx="1792">
                  <c:v>670.5</c:v>
                </c:pt>
                <c:pt idx="1793">
                  <c:v>667.29998799999998</c:v>
                </c:pt>
                <c:pt idx="1794">
                  <c:v>665.29998799999998</c:v>
                </c:pt>
                <c:pt idx="1795">
                  <c:v>659.79998799999998</c:v>
                </c:pt>
                <c:pt idx="1796">
                  <c:v>654.79998799999998</c:v>
                </c:pt>
                <c:pt idx="1797">
                  <c:v>648.70001200000002</c:v>
                </c:pt>
                <c:pt idx="1798">
                  <c:v>641.20001200000002</c:v>
                </c:pt>
                <c:pt idx="1799">
                  <c:v>637.79998799999998</c:v>
                </c:pt>
                <c:pt idx="1800">
                  <c:v>662.70001200000002</c:v>
                </c:pt>
                <c:pt idx="1801">
                  <c:v>677.5</c:v>
                </c:pt>
                <c:pt idx="1802">
                  <c:v>673.79998799999998</c:v>
                </c:pt>
                <c:pt idx="1803">
                  <c:v>671.5</c:v>
                </c:pt>
                <c:pt idx="1804">
                  <c:v>672.20001200000002</c:v>
                </c:pt>
                <c:pt idx="1805">
                  <c:v>672</c:v>
                </c:pt>
                <c:pt idx="1806">
                  <c:v>671.40002400000003</c:v>
                </c:pt>
                <c:pt idx="1807">
                  <c:v>665.59997599999997</c:v>
                </c:pt>
                <c:pt idx="1808">
                  <c:v>661.59997599999997</c:v>
                </c:pt>
                <c:pt idx="1809">
                  <c:v>655.20001200000002</c:v>
                </c:pt>
                <c:pt idx="1810">
                  <c:v>652.09997599999997</c:v>
                </c:pt>
                <c:pt idx="1811">
                  <c:v>649.40002400000003</c:v>
                </c:pt>
                <c:pt idx="1812">
                  <c:v>653.40002400000003</c:v>
                </c:pt>
                <c:pt idx="1813">
                  <c:v>665.5</c:v>
                </c:pt>
                <c:pt idx="1814">
                  <c:v>666.5</c:v>
                </c:pt>
                <c:pt idx="1815">
                  <c:v>662.70001200000002</c:v>
                </c:pt>
                <c:pt idx="1816">
                  <c:v>670</c:v>
                </c:pt>
                <c:pt idx="1817">
                  <c:v>672.90002400000003</c:v>
                </c:pt>
                <c:pt idx="1818">
                  <c:v>665.79998799999998</c:v>
                </c:pt>
                <c:pt idx="1819">
                  <c:v>663.59997599999997</c:v>
                </c:pt>
                <c:pt idx="1820">
                  <c:v>668.79998799999998</c:v>
                </c:pt>
                <c:pt idx="1821">
                  <c:v>669.79998799999998</c:v>
                </c:pt>
                <c:pt idx="1822">
                  <c:v>669.20001200000002</c:v>
                </c:pt>
                <c:pt idx="1823">
                  <c:v>671.09997599999997</c:v>
                </c:pt>
                <c:pt idx="1824">
                  <c:v>671.5</c:v>
                </c:pt>
                <c:pt idx="1825">
                  <c:v>672.09997599999997</c:v>
                </c:pt>
                <c:pt idx="1826">
                  <c:v>672.5</c:v>
                </c:pt>
                <c:pt idx="1827">
                  <c:v>674</c:v>
                </c:pt>
                <c:pt idx="1828">
                  <c:v>661</c:v>
                </c:pt>
                <c:pt idx="1829">
                  <c:v>625.09997599999997</c:v>
                </c:pt>
                <c:pt idx="1830">
                  <c:v>590.90002400000003</c:v>
                </c:pt>
                <c:pt idx="1831">
                  <c:v>558</c:v>
                </c:pt>
                <c:pt idx="1832">
                  <c:v>526.59997599999997</c:v>
                </c:pt>
                <c:pt idx="1833">
                  <c:v>496</c:v>
                </c:pt>
                <c:pt idx="1834">
                  <c:v>466.60000600000001</c:v>
                </c:pt>
                <c:pt idx="1835">
                  <c:v>438.20001200000002</c:v>
                </c:pt>
                <c:pt idx="1836">
                  <c:v>410.60000600000001</c:v>
                </c:pt>
                <c:pt idx="1837">
                  <c:v>383.60000600000001</c:v>
                </c:pt>
                <c:pt idx="1838">
                  <c:v>365.29998799999998</c:v>
                </c:pt>
                <c:pt idx="1839">
                  <c:v>350.60000600000001</c:v>
                </c:pt>
                <c:pt idx="1840">
                  <c:v>336.39999399999999</c:v>
                </c:pt>
                <c:pt idx="1841">
                  <c:v>323</c:v>
                </c:pt>
                <c:pt idx="1842">
                  <c:v>309.89999399999999</c:v>
                </c:pt>
                <c:pt idx="1843">
                  <c:v>297.39999399999999</c:v>
                </c:pt>
                <c:pt idx="1844">
                  <c:v>285.5</c:v>
                </c:pt>
                <c:pt idx="1845">
                  <c:v>274.10000600000001</c:v>
                </c:pt>
                <c:pt idx="1846">
                  <c:v>263</c:v>
                </c:pt>
                <c:pt idx="1847">
                  <c:v>252.60000600000001</c:v>
                </c:pt>
                <c:pt idx="1848">
                  <c:v>243.199997</c:v>
                </c:pt>
                <c:pt idx="1849">
                  <c:v>233.60000600000001</c:v>
                </c:pt>
                <c:pt idx="1850">
                  <c:v>224.199997</c:v>
                </c:pt>
                <c:pt idx="1851">
                  <c:v>215.300003</c:v>
                </c:pt>
                <c:pt idx="1852">
                  <c:v>206.800003</c:v>
                </c:pt>
                <c:pt idx="1853">
                  <c:v>198.699997</c:v>
                </c:pt>
                <c:pt idx="1854">
                  <c:v>191</c:v>
                </c:pt>
                <c:pt idx="1855">
                  <c:v>183.300003</c:v>
                </c:pt>
                <c:pt idx="1856">
                  <c:v>176.300003</c:v>
                </c:pt>
                <c:pt idx="1857">
                  <c:v>169.199997</c:v>
                </c:pt>
                <c:pt idx="1858">
                  <c:v>162.60000600000001</c:v>
                </c:pt>
                <c:pt idx="1859">
                  <c:v>156.199997</c:v>
                </c:pt>
                <c:pt idx="1860">
                  <c:v>150.199997</c:v>
                </c:pt>
                <c:pt idx="1861">
                  <c:v>144.5</c:v>
                </c:pt>
                <c:pt idx="1862">
                  <c:v>139.10000600000001</c:v>
                </c:pt>
                <c:pt idx="1863">
                  <c:v>133.60000600000001</c:v>
                </c:pt>
                <c:pt idx="1864">
                  <c:v>128.60000600000001</c:v>
                </c:pt>
                <c:pt idx="1865">
                  <c:v>123.5</c:v>
                </c:pt>
                <c:pt idx="1866">
                  <c:v>118.800003</c:v>
                </c:pt>
                <c:pt idx="1867">
                  <c:v>114.300003</c:v>
                </c:pt>
                <c:pt idx="1868">
                  <c:v>109.900002</c:v>
                </c:pt>
                <c:pt idx="1869">
                  <c:v>105.699997</c:v>
                </c:pt>
                <c:pt idx="1870">
                  <c:v>101.800003</c:v>
                </c:pt>
                <c:pt idx="1871">
                  <c:v>98</c:v>
                </c:pt>
                <c:pt idx="1872">
                  <c:v>94.099997999999999</c:v>
                </c:pt>
                <c:pt idx="1873">
                  <c:v>91</c:v>
                </c:pt>
                <c:pt idx="1874">
                  <c:v>87.599997999999999</c:v>
                </c:pt>
                <c:pt idx="1875">
                  <c:v>84.400002000000001</c:v>
                </c:pt>
                <c:pt idx="1876">
                  <c:v>81.099997999999999</c:v>
                </c:pt>
                <c:pt idx="1877">
                  <c:v>78.199996999999996</c:v>
                </c:pt>
                <c:pt idx="1878">
                  <c:v>75.400002000000001</c:v>
                </c:pt>
                <c:pt idx="1879">
                  <c:v>72.400002000000001</c:v>
                </c:pt>
                <c:pt idx="1880">
                  <c:v>69.800003000000004</c:v>
                </c:pt>
                <c:pt idx="1881">
                  <c:v>67.300003000000004</c:v>
                </c:pt>
                <c:pt idx="1882">
                  <c:v>64.900002000000001</c:v>
                </c:pt>
                <c:pt idx="1883">
                  <c:v>62.400002000000001</c:v>
                </c:pt>
                <c:pt idx="1884">
                  <c:v>60.099997999999999</c:v>
                </c:pt>
                <c:pt idx="1885">
                  <c:v>58</c:v>
                </c:pt>
                <c:pt idx="1886">
                  <c:v>55.799999</c:v>
                </c:pt>
                <c:pt idx="1887">
                  <c:v>54</c:v>
                </c:pt>
                <c:pt idx="1888">
                  <c:v>52</c:v>
                </c:pt>
                <c:pt idx="1889">
                  <c:v>49.900002000000001</c:v>
                </c:pt>
                <c:pt idx="1890">
                  <c:v>48.200001</c:v>
                </c:pt>
                <c:pt idx="1891">
                  <c:v>46.5</c:v>
                </c:pt>
                <c:pt idx="1892">
                  <c:v>44.799999</c:v>
                </c:pt>
                <c:pt idx="1893">
                  <c:v>43.200001</c:v>
                </c:pt>
                <c:pt idx="1894">
                  <c:v>41.599997999999999</c:v>
                </c:pt>
                <c:pt idx="1895">
                  <c:v>40</c:v>
                </c:pt>
                <c:pt idx="1896">
                  <c:v>38.900002000000001</c:v>
                </c:pt>
                <c:pt idx="1897">
                  <c:v>37.599997999999999</c:v>
                </c:pt>
                <c:pt idx="1898">
                  <c:v>36.099997999999999</c:v>
                </c:pt>
                <c:pt idx="1899">
                  <c:v>34.799999</c:v>
                </c:pt>
                <c:pt idx="1900">
                  <c:v>33.599997999999999</c:v>
                </c:pt>
                <c:pt idx="1901">
                  <c:v>32.400002000000001</c:v>
                </c:pt>
                <c:pt idx="1902">
                  <c:v>31.4</c:v>
                </c:pt>
                <c:pt idx="1903">
                  <c:v>30.5</c:v>
                </c:pt>
                <c:pt idx="1904">
                  <c:v>29.4</c:v>
                </c:pt>
                <c:pt idx="1905">
                  <c:v>28.4</c:v>
                </c:pt>
                <c:pt idx="1906">
                  <c:v>27.4</c:v>
                </c:pt>
                <c:pt idx="1907">
                  <c:v>26.6</c:v>
                </c:pt>
                <c:pt idx="1908">
                  <c:v>25.700001</c:v>
                </c:pt>
                <c:pt idx="1909">
                  <c:v>24.799999</c:v>
                </c:pt>
                <c:pt idx="1910">
                  <c:v>23.799999</c:v>
                </c:pt>
                <c:pt idx="1911">
                  <c:v>23.1</c:v>
                </c:pt>
                <c:pt idx="1912">
                  <c:v>22.5</c:v>
                </c:pt>
                <c:pt idx="1913">
                  <c:v>21.6</c:v>
                </c:pt>
                <c:pt idx="1914">
                  <c:v>21</c:v>
                </c:pt>
                <c:pt idx="1915">
                  <c:v>20.299999</c:v>
                </c:pt>
                <c:pt idx="1916">
                  <c:v>19.600000000000001</c:v>
                </c:pt>
                <c:pt idx="1917">
                  <c:v>19.100000000000001</c:v>
                </c:pt>
                <c:pt idx="1918">
                  <c:v>18.299999</c:v>
                </c:pt>
                <c:pt idx="1919">
                  <c:v>17.799999</c:v>
                </c:pt>
                <c:pt idx="1920">
                  <c:v>17.100000000000001</c:v>
                </c:pt>
                <c:pt idx="1921">
                  <c:v>16.600000000000001</c:v>
                </c:pt>
                <c:pt idx="1922">
                  <c:v>16.100000000000001</c:v>
                </c:pt>
                <c:pt idx="1923">
                  <c:v>15.6</c:v>
                </c:pt>
                <c:pt idx="1924">
                  <c:v>15.2</c:v>
                </c:pt>
                <c:pt idx="1925">
                  <c:v>14.7</c:v>
                </c:pt>
                <c:pt idx="1926">
                  <c:v>14.2</c:v>
                </c:pt>
                <c:pt idx="1927">
                  <c:v>13.8</c:v>
                </c:pt>
                <c:pt idx="1928">
                  <c:v>13.3</c:v>
                </c:pt>
                <c:pt idx="1929">
                  <c:v>13</c:v>
                </c:pt>
                <c:pt idx="1930">
                  <c:v>12.7</c:v>
                </c:pt>
                <c:pt idx="1931">
                  <c:v>12.2</c:v>
                </c:pt>
                <c:pt idx="1932">
                  <c:v>11.7</c:v>
                </c:pt>
                <c:pt idx="1933">
                  <c:v>11.4</c:v>
                </c:pt>
                <c:pt idx="1934">
                  <c:v>11.2</c:v>
                </c:pt>
                <c:pt idx="1935">
                  <c:v>10.9</c:v>
                </c:pt>
                <c:pt idx="1936">
                  <c:v>10.6</c:v>
                </c:pt>
                <c:pt idx="1937">
                  <c:v>10.3</c:v>
                </c:pt>
                <c:pt idx="1938">
                  <c:v>9.8000000000000007</c:v>
                </c:pt>
                <c:pt idx="1939">
                  <c:v>9.6</c:v>
                </c:pt>
                <c:pt idx="1940">
                  <c:v>9.4</c:v>
                </c:pt>
                <c:pt idx="1941">
                  <c:v>9.1</c:v>
                </c:pt>
                <c:pt idx="1942">
                  <c:v>8.8000000000000007</c:v>
                </c:pt>
                <c:pt idx="1943">
                  <c:v>8.6999999999999993</c:v>
                </c:pt>
                <c:pt idx="1944">
                  <c:v>8.5</c:v>
                </c:pt>
                <c:pt idx="1945">
                  <c:v>8.1</c:v>
                </c:pt>
                <c:pt idx="1946">
                  <c:v>8</c:v>
                </c:pt>
                <c:pt idx="1947">
                  <c:v>8</c:v>
                </c:pt>
                <c:pt idx="1948">
                  <c:v>7.8</c:v>
                </c:pt>
                <c:pt idx="1949">
                  <c:v>7.7</c:v>
                </c:pt>
                <c:pt idx="1950">
                  <c:v>7.4</c:v>
                </c:pt>
                <c:pt idx="1951">
                  <c:v>7.3</c:v>
                </c:pt>
                <c:pt idx="1952">
                  <c:v>7.3</c:v>
                </c:pt>
                <c:pt idx="1953">
                  <c:v>6.9</c:v>
                </c:pt>
                <c:pt idx="1954">
                  <c:v>6.8</c:v>
                </c:pt>
                <c:pt idx="1955">
                  <c:v>6.6</c:v>
                </c:pt>
                <c:pt idx="1956">
                  <c:v>6.7</c:v>
                </c:pt>
                <c:pt idx="1957">
                  <c:v>6.7</c:v>
                </c:pt>
                <c:pt idx="1958">
                  <c:v>6.3</c:v>
                </c:pt>
                <c:pt idx="1959">
                  <c:v>6.2</c:v>
                </c:pt>
                <c:pt idx="1960">
                  <c:v>6.1</c:v>
                </c:pt>
                <c:pt idx="1961">
                  <c:v>6.2</c:v>
                </c:pt>
                <c:pt idx="1962">
                  <c:v>6</c:v>
                </c:pt>
                <c:pt idx="1963">
                  <c:v>6</c:v>
                </c:pt>
                <c:pt idx="1964">
                  <c:v>5.8</c:v>
                </c:pt>
                <c:pt idx="1965">
                  <c:v>5.7</c:v>
                </c:pt>
                <c:pt idx="1966">
                  <c:v>5.5</c:v>
                </c:pt>
                <c:pt idx="1967">
                  <c:v>5.4</c:v>
                </c:pt>
                <c:pt idx="1968">
                  <c:v>5.4</c:v>
                </c:pt>
                <c:pt idx="1969">
                  <c:v>5.3</c:v>
                </c:pt>
                <c:pt idx="1970">
                  <c:v>5.3</c:v>
                </c:pt>
                <c:pt idx="1971">
                  <c:v>5.3</c:v>
                </c:pt>
                <c:pt idx="1972">
                  <c:v>5.2</c:v>
                </c:pt>
                <c:pt idx="1973">
                  <c:v>5.2</c:v>
                </c:pt>
                <c:pt idx="1974">
                  <c:v>5</c:v>
                </c:pt>
                <c:pt idx="1975">
                  <c:v>5</c:v>
                </c:pt>
                <c:pt idx="1976">
                  <c:v>5.0999999999999996</c:v>
                </c:pt>
                <c:pt idx="1977">
                  <c:v>4.9000000000000004</c:v>
                </c:pt>
                <c:pt idx="1978">
                  <c:v>4.9000000000000004</c:v>
                </c:pt>
                <c:pt idx="1979">
                  <c:v>4.9000000000000004</c:v>
                </c:pt>
                <c:pt idx="1980">
                  <c:v>4.7</c:v>
                </c:pt>
                <c:pt idx="1981">
                  <c:v>4.5999999999999996</c:v>
                </c:pt>
                <c:pt idx="1982">
                  <c:v>4.5</c:v>
                </c:pt>
                <c:pt idx="1983">
                  <c:v>4.5</c:v>
                </c:pt>
                <c:pt idx="1984">
                  <c:v>4.5</c:v>
                </c:pt>
                <c:pt idx="1985">
                  <c:v>4.5</c:v>
                </c:pt>
                <c:pt idx="1986">
                  <c:v>4.5999999999999996</c:v>
                </c:pt>
                <c:pt idx="1987">
                  <c:v>4.5999999999999996</c:v>
                </c:pt>
                <c:pt idx="1988">
                  <c:v>4.4000000000000004</c:v>
                </c:pt>
                <c:pt idx="1989">
                  <c:v>4.3</c:v>
                </c:pt>
                <c:pt idx="1990">
                  <c:v>4.4000000000000004</c:v>
                </c:pt>
                <c:pt idx="1991">
                  <c:v>4.3</c:v>
                </c:pt>
                <c:pt idx="1992">
                  <c:v>4.4000000000000004</c:v>
                </c:pt>
                <c:pt idx="1993">
                  <c:v>4.3</c:v>
                </c:pt>
                <c:pt idx="1994">
                  <c:v>4.3</c:v>
                </c:pt>
                <c:pt idx="1995">
                  <c:v>4.2</c:v>
                </c:pt>
                <c:pt idx="1996">
                  <c:v>4.2</c:v>
                </c:pt>
                <c:pt idx="1997">
                  <c:v>4.2</c:v>
                </c:pt>
                <c:pt idx="1998">
                  <c:v>4.0999999999999996</c:v>
                </c:pt>
                <c:pt idx="1999">
                  <c:v>4</c:v>
                </c:pt>
                <c:pt idx="2000">
                  <c:v>4.0999999999999996</c:v>
                </c:pt>
                <c:pt idx="2001">
                  <c:v>4.2</c:v>
                </c:pt>
                <c:pt idx="2002">
                  <c:v>4.0999999999999996</c:v>
                </c:pt>
                <c:pt idx="2003">
                  <c:v>4.0999999999999996</c:v>
                </c:pt>
                <c:pt idx="2004">
                  <c:v>4.0999999999999996</c:v>
                </c:pt>
                <c:pt idx="2005">
                  <c:v>4.2</c:v>
                </c:pt>
                <c:pt idx="2006">
                  <c:v>4.0999999999999996</c:v>
                </c:pt>
                <c:pt idx="2007">
                  <c:v>4</c:v>
                </c:pt>
                <c:pt idx="2008">
                  <c:v>4</c:v>
                </c:pt>
                <c:pt idx="2009">
                  <c:v>4.0999999999999996</c:v>
                </c:pt>
                <c:pt idx="2010">
                  <c:v>4</c:v>
                </c:pt>
                <c:pt idx="2011">
                  <c:v>4.0999999999999996</c:v>
                </c:pt>
                <c:pt idx="2012">
                  <c:v>4</c:v>
                </c:pt>
                <c:pt idx="2013">
                  <c:v>4</c:v>
                </c:pt>
                <c:pt idx="2014">
                  <c:v>3.9</c:v>
                </c:pt>
                <c:pt idx="2015">
                  <c:v>4</c:v>
                </c:pt>
                <c:pt idx="2016">
                  <c:v>4</c:v>
                </c:pt>
                <c:pt idx="2017">
                  <c:v>3.9</c:v>
                </c:pt>
                <c:pt idx="2018">
                  <c:v>3.9</c:v>
                </c:pt>
                <c:pt idx="2019">
                  <c:v>3.8</c:v>
                </c:pt>
                <c:pt idx="2020">
                  <c:v>3.9</c:v>
                </c:pt>
                <c:pt idx="2021">
                  <c:v>3.8</c:v>
                </c:pt>
                <c:pt idx="2022">
                  <c:v>3.9</c:v>
                </c:pt>
                <c:pt idx="2023">
                  <c:v>3.9</c:v>
                </c:pt>
                <c:pt idx="2024">
                  <c:v>3.7</c:v>
                </c:pt>
                <c:pt idx="2025">
                  <c:v>3.9</c:v>
                </c:pt>
                <c:pt idx="2026">
                  <c:v>3.9</c:v>
                </c:pt>
                <c:pt idx="2027">
                  <c:v>3.8</c:v>
                </c:pt>
                <c:pt idx="2028">
                  <c:v>3.8</c:v>
                </c:pt>
                <c:pt idx="2029">
                  <c:v>3.9</c:v>
                </c:pt>
                <c:pt idx="2030">
                  <c:v>3.8</c:v>
                </c:pt>
                <c:pt idx="2031">
                  <c:v>3.7</c:v>
                </c:pt>
                <c:pt idx="2032">
                  <c:v>3.7</c:v>
                </c:pt>
                <c:pt idx="2033">
                  <c:v>3.7</c:v>
                </c:pt>
                <c:pt idx="2034">
                  <c:v>3.8</c:v>
                </c:pt>
                <c:pt idx="2035">
                  <c:v>3.8</c:v>
                </c:pt>
                <c:pt idx="2036">
                  <c:v>3.9</c:v>
                </c:pt>
                <c:pt idx="2037">
                  <c:v>3.8</c:v>
                </c:pt>
                <c:pt idx="2038">
                  <c:v>3.7</c:v>
                </c:pt>
                <c:pt idx="2039">
                  <c:v>3.7</c:v>
                </c:pt>
                <c:pt idx="2040">
                  <c:v>3.8</c:v>
                </c:pt>
                <c:pt idx="2041">
                  <c:v>3.7</c:v>
                </c:pt>
                <c:pt idx="2042">
                  <c:v>3.8</c:v>
                </c:pt>
                <c:pt idx="2043">
                  <c:v>3.7</c:v>
                </c:pt>
                <c:pt idx="2044">
                  <c:v>3.7</c:v>
                </c:pt>
                <c:pt idx="2045">
                  <c:v>3.7</c:v>
                </c:pt>
                <c:pt idx="2046">
                  <c:v>3.6</c:v>
                </c:pt>
                <c:pt idx="2047">
                  <c:v>3.8</c:v>
                </c:pt>
                <c:pt idx="2048">
                  <c:v>3.7</c:v>
                </c:pt>
                <c:pt idx="2049">
                  <c:v>3.7</c:v>
                </c:pt>
                <c:pt idx="2050">
                  <c:v>3.7</c:v>
                </c:pt>
                <c:pt idx="2051">
                  <c:v>3.7</c:v>
                </c:pt>
                <c:pt idx="2052">
                  <c:v>3.6</c:v>
                </c:pt>
                <c:pt idx="2053">
                  <c:v>3.7</c:v>
                </c:pt>
                <c:pt idx="2054">
                  <c:v>3.8</c:v>
                </c:pt>
                <c:pt idx="2055">
                  <c:v>3.7</c:v>
                </c:pt>
                <c:pt idx="2056">
                  <c:v>3.8</c:v>
                </c:pt>
                <c:pt idx="2057">
                  <c:v>3.7</c:v>
                </c:pt>
                <c:pt idx="2058">
                  <c:v>3.7</c:v>
                </c:pt>
                <c:pt idx="2059">
                  <c:v>3.7</c:v>
                </c:pt>
                <c:pt idx="2060">
                  <c:v>3.6</c:v>
                </c:pt>
                <c:pt idx="2061">
                  <c:v>3.7</c:v>
                </c:pt>
                <c:pt idx="2062">
                  <c:v>3.7</c:v>
                </c:pt>
                <c:pt idx="2063">
                  <c:v>3.8</c:v>
                </c:pt>
                <c:pt idx="2064">
                  <c:v>3.7</c:v>
                </c:pt>
                <c:pt idx="2065">
                  <c:v>3.7</c:v>
                </c:pt>
                <c:pt idx="2066">
                  <c:v>3.7</c:v>
                </c:pt>
                <c:pt idx="2067">
                  <c:v>3.5</c:v>
                </c:pt>
                <c:pt idx="2068">
                  <c:v>3.7</c:v>
                </c:pt>
                <c:pt idx="2069">
                  <c:v>3.6</c:v>
                </c:pt>
                <c:pt idx="2070">
                  <c:v>3.6</c:v>
                </c:pt>
                <c:pt idx="2071">
                  <c:v>3.7</c:v>
                </c:pt>
                <c:pt idx="2072">
                  <c:v>3.7</c:v>
                </c:pt>
                <c:pt idx="2073">
                  <c:v>3.7</c:v>
                </c:pt>
                <c:pt idx="2074">
                  <c:v>3.7</c:v>
                </c:pt>
                <c:pt idx="2075">
                  <c:v>3.7</c:v>
                </c:pt>
                <c:pt idx="2076">
                  <c:v>3.6</c:v>
                </c:pt>
                <c:pt idx="2077">
                  <c:v>3.7</c:v>
                </c:pt>
                <c:pt idx="2078">
                  <c:v>3.7</c:v>
                </c:pt>
                <c:pt idx="2079">
                  <c:v>3.7</c:v>
                </c:pt>
                <c:pt idx="2080">
                  <c:v>3.6</c:v>
                </c:pt>
                <c:pt idx="2081">
                  <c:v>3.7</c:v>
                </c:pt>
                <c:pt idx="2082">
                  <c:v>3.7</c:v>
                </c:pt>
                <c:pt idx="2083">
                  <c:v>3.6</c:v>
                </c:pt>
                <c:pt idx="2084">
                  <c:v>3.7</c:v>
                </c:pt>
                <c:pt idx="2085">
                  <c:v>3.6</c:v>
                </c:pt>
                <c:pt idx="2086">
                  <c:v>3.7</c:v>
                </c:pt>
                <c:pt idx="2087">
                  <c:v>3.7</c:v>
                </c:pt>
                <c:pt idx="2088">
                  <c:v>3.8</c:v>
                </c:pt>
                <c:pt idx="2089">
                  <c:v>3.5</c:v>
                </c:pt>
                <c:pt idx="2090">
                  <c:v>3.6</c:v>
                </c:pt>
                <c:pt idx="2091">
                  <c:v>3.7</c:v>
                </c:pt>
                <c:pt idx="2092">
                  <c:v>3.6</c:v>
                </c:pt>
                <c:pt idx="2093">
                  <c:v>3.7</c:v>
                </c:pt>
                <c:pt idx="2094">
                  <c:v>3.6</c:v>
                </c:pt>
                <c:pt idx="2095">
                  <c:v>3.7</c:v>
                </c:pt>
                <c:pt idx="2096">
                  <c:v>3.6</c:v>
                </c:pt>
                <c:pt idx="2097">
                  <c:v>3.7</c:v>
                </c:pt>
                <c:pt idx="2098">
                  <c:v>3.7</c:v>
                </c:pt>
                <c:pt idx="2099">
                  <c:v>3.6</c:v>
                </c:pt>
                <c:pt idx="2100">
                  <c:v>3.6</c:v>
                </c:pt>
                <c:pt idx="2101">
                  <c:v>3.6</c:v>
                </c:pt>
                <c:pt idx="2102">
                  <c:v>3.7</c:v>
                </c:pt>
                <c:pt idx="2103">
                  <c:v>3.6</c:v>
                </c:pt>
                <c:pt idx="2104">
                  <c:v>3.6</c:v>
                </c:pt>
                <c:pt idx="2105">
                  <c:v>3.7</c:v>
                </c:pt>
                <c:pt idx="2106">
                  <c:v>3.6</c:v>
                </c:pt>
                <c:pt idx="2107">
                  <c:v>3.6</c:v>
                </c:pt>
                <c:pt idx="2108">
                  <c:v>3.6</c:v>
                </c:pt>
                <c:pt idx="2109">
                  <c:v>3.6</c:v>
                </c:pt>
                <c:pt idx="2110">
                  <c:v>3.6</c:v>
                </c:pt>
                <c:pt idx="2111">
                  <c:v>3.6</c:v>
                </c:pt>
                <c:pt idx="2112">
                  <c:v>3.6</c:v>
                </c:pt>
                <c:pt idx="2113">
                  <c:v>3.6</c:v>
                </c:pt>
                <c:pt idx="2114">
                  <c:v>3.7</c:v>
                </c:pt>
                <c:pt idx="2115">
                  <c:v>3.7</c:v>
                </c:pt>
                <c:pt idx="2116">
                  <c:v>3.6</c:v>
                </c:pt>
                <c:pt idx="2117">
                  <c:v>3.7</c:v>
                </c:pt>
                <c:pt idx="2118">
                  <c:v>3.7</c:v>
                </c:pt>
                <c:pt idx="2119">
                  <c:v>3.6</c:v>
                </c:pt>
                <c:pt idx="2120">
                  <c:v>3.7</c:v>
                </c:pt>
                <c:pt idx="2121">
                  <c:v>3.7</c:v>
                </c:pt>
                <c:pt idx="2122">
                  <c:v>3.6</c:v>
                </c:pt>
                <c:pt idx="2123">
                  <c:v>3.6</c:v>
                </c:pt>
                <c:pt idx="2124">
                  <c:v>3.6</c:v>
                </c:pt>
                <c:pt idx="2125">
                  <c:v>3.6</c:v>
                </c:pt>
                <c:pt idx="2126">
                  <c:v>3.6</c:v>
                </c:pt>
                <c:pt idx="2127">
                  <c:v>3.5</c:v>
                </c:pt>
                <c:pt idx="2128">
                  <c:v>3.6</c:v>
                </c:pt>
                <c:pt idx="2129">
                  <c:v>3.6</c:v>
                </c:pt>
                <c:pt idx="2130">
                  <c:v>3.6</c:v>
                </c:pt>
                <c:pt idx="2131">
                  <c:v>3.6</c:v>
                </c:pt>
                <c:pt idx="2132">
                  <c:v>3.6</c:v>
                </c:pt>
                <c:pt idx="2133">
                  <c:v>3.6</c:v>
                </c:pt>
                <c:pt idx="2134">
                  <c:v>3.6</c:v>
                </c:pt>
                <c:pt idx="2135">
                  <c:v>3.6</c:v>
                </c:pt>
                <c:pt idx="2136">
                  <c:v>3.5</c:v>
                </c:pt>
                <c:pt idx="2137">
                  <c:v>3.6</c:v>
                </c:pt>
                <c:pt idx="2138">
                  <c:v>3.6</c:v>
                </c:pt>
                <c:pt idx="2139">
                  <c:v>3.5</c:v>
                </c:pt>
                <c:pt idx="2140">
                  <c:v>3.6</c:v>
                </c:pt>
                <c:pt idx="2141">
                  <c:v>3.6</c:v>
                </c:pt>
                <c:pt idx="2142">
                  <c:v>3.5</c:v>
                </c:pt>
                <c:pt idx="2143">
                  <c:v>3.6</c:v>
                </c:pt>
                <c:pt idx="2144">
                  <c:v>3.6</c:v>
                </c:pt>
                <c:pt idx="2145">
                  <c:v>3.6</c:v>
                </c:pt>
                <c:pt idx="2146">
                  <c:v>3.5</c:v>
                </c:pt>
                <c:pt idx="2147">
                  <c:v>3.5</c:v>
                </c:pt>
                <c:pt idx="2148">
                  <c:v>3.5</c:v>
                </c:pt>
                <c:pt idx="2149">
                  <c:v>3.6</c:v>
                </c:pt>
                <c:pt idx="2150">
                  <c:v>3.6</c:v>
                </c:pt>
                <c:pt idx="2151">
                  <c:v>3.6</c:v>
                </c:pt>
                <c:pt idx="2152">
                  <c:v>3.6</c:v>
                </c:pt>
                <c:pt idx="2153">
                  <c:v>3.6</c:v>
                </c:pt>
                <c:pt idx="2154">
                  <c:v>3.5</c:v>
                </c:pt>
                <c:pt idx="2155">
                  <c:v>3.5</c:v>
                </c:pt>
                <c:pt idx="2156">
                  <c:v>3.5</c:v>
                </c:pt>
                <c:pt idx="2157">
                  <c:v>3.6</c:v>
                </c:pt>
                <c:pt idx="2158">
                  <c:v>3.5</c:v>
                </c:pt>
                <c:pt idx="2159">
                  <c:v>3.5</c:v>
                </c:pt>
                <c:pt idx="2160">
                  <c:v>3.5</c:v>
                </c:pt>
                <c:pt idx="2161">
                  <c:v>3.5</c:v>
                </c:pt>
                <c:pt idx="2162">
                  <c:v>3.5</c:v>
                </c:pt>
                <c:pt idx="2163">
                  <c:v>3.5</c:v>
                </c:pt>
                <c:pt idx="2164">
                  <c:v>3.5</c:v>
                </c:pt>
                <c:pt idx="2165">
                  <c:v>3.5</c:v>
                </c:pt>
                <c:pt idx="2166">
                  <c:v>3.6</c:v>
                </c:pt>
                <c:pt idx="2167">
                  <c:v>3.6</c:v>
                </c:pt>
                <c:pt idx="2168">
                  <c:v>3.5</c:v>
                </c:pt>
                <c:pt idx="2169">
                  <c:v>3.5</c:v>
                </c:pt>
                <c:pt idx="2170">
                  <c:v>3.6</c:v>
                </c:pt>
                <c:pt idx="2171">
                  <c:v>3.6</c:v>
                </c:pt>
                <c:pt idx="2172">
                  <c:v>3.5</c:v>
                </c:pt>
                <c:pt idx="2173">
                  <c:v>3.6</c:v>
                </c:pt>
                <c:pt idx="2174">
                  <c:v>3.5</c:v>
                </c:pt>
                <c:pt idx="2175">
                  <c:v>3.5</c:v>
                </c:pt>
                <c:pt idx="2176">
                  <c:v>3.5</c:v>
                </c:pt>
                <c:pt idx="2177">
                  <c:v>3.6</c:v>
                </c:pt>
                <c:pt idx="2178">
                  <c:v>3.6</c:v>
                </c:pt>
                <c:pt idx="2179">
                  <c:v>3.5</c:v>
                </c:pt>
                <c:pt idx="2180">
                  <c:v>3.4</c:v>
                </c:pt>
                <c:pt idx="2181">
                  <c:v>3.5</c:v>
                </c:pt>
                <c:pt idx="2182">
                  <c:v>3.5</c:v>
                </c:pt>
                <c:pt idx="2183">
                  <c:v>3.5</c:v>
                </c:pt>
                <c:pt idx="2184">
                  <c:v>3.6</c:v>
                </c:pt>
                <c:pt idx="2185">
                  <c:v>3.5</c:v>
                </c:pt>
                <c:pt idx="2186">
                  <c:v>3.5</c:v>
                </c:pt>
                <c:pt idx="2187">
                  <c:v>3.5</c:v>
                </c:pt>
                <c:pt idx="2188">
                  <c:v>3.6</c:v>
                </c:pt>
                <c:pt idx="2189">
                  <c:v>3.5</c:v>
                </c:pt>
                <c:pt idx="2190">
                  <c:v>3.5</c:v>
                </c:pt>
                <c:pt idx="2191">
                  <c:v>3.5</c:v>
                </c:pt>
                <c:pt idx="2192">
                  <c:v>3.5</c:v>
                </c:pt>
                <c:pt idx="2193">
                  <c:v>3.6</c:v>
                </c:pt>
                <c:pt idx="2194">
                  <c:v>3.5</c:v>
                </c:pt>
                <c:pt idx="2195">
                  <c:v>3.5</c:v>
                </c:pt>
                <c:pt idx="2196">
                  <c:v>3.6</c:v>
                </c:pt>
                <c:pt idx="2197">
                  <c:v>3.5</c:v>
                </c:pt>
                <c:pt idx="2198">
                  <c:v>3.4</c:v>
                </c:pt>
                <c:pt idx="2199">
                  <c:v>3.6</c:v>
                </c:pt>
                <c:pt idx="2200">
                  <c:v>3.5</c:v>
                </c:pt>
                <c:pt idx="2201">
                  <c:v>3.5</c:v>
                </c:pt>
                <c:pt idx="2202">
                  <c:v>3.5</c:v>
                </c:pt>
                <c:pt idx="2203">
                  <c:v>3.5</c:v>
                </c:pt>
                <c:pt idx="2204">
                  <c:v>3.5</c:v>
                </c:pt>
                <c:pt idx="2205">
                  <c:v>3.6</c:v>
                </c:pt>
                <c:pt idx="2206">
                  <c:v>3.5</c:v>
                </c:pt>
                <c:pt idx="2207">
                  <c:v>3.5</c:v>
                </c:pt>
                <c:pt idx="2208">
                  <c:v>3.5</c:v>
                </c:pt>
                <c:pt idx="2209">
                  <c:v>3.4</c:v>
                </c:pt>
                <c:pt idx="2210">
                  <c:v>3.5</c:v>
                </c:pt>
                <c:pt idx="2211">
                  <c:v>3.6</c:v>
                </c:pt>
                <c:pt idx="2212">
                  <c:v>3.5</c:v>
                </c:pt>
                <c:pt idx="2213">
                  <c:v>3.5</c:v>
                </c:pt>
                <c:pt idx="2214">
                  <c:v>3.5</c:v>
                </c:pt>
                <c:pt idx="2215">
                  <c:v>3.5</c:v>
                </c:pt>
                <c:pt idx="2216">
                  <c:v>3.4</c:v>
                </c:pt>
                <c:pt idx="2217">
                  <c:v>3.5</c:v>
                </c:pt>
                <c:pt idx="2218">
                  <c:v>3.5</c:v>
                </c:pt>
                <c:pt idx="2219">
                  <c:v>3.5</c:v>
                </c:pt>
                <c:pt idx="2220">
                  <c:v>3.6</c:v>
                </c:pt>
                <c:pt idx="2221">
                  <c:v>3.5</c:v>
                </c:pt>
                <c:pt idx="2222">
                  <c:v>3.5</c:v>
                </c:pt>
                <c:pt idx="2223">
                  <c:v>3.5</c:v>
                </c:pt>
                <c:pt idx="2224">
                  <c:v>3.4</c:v>
                </c:pt>
                <c:pt idx="2225">
                  <c:v>3.4</c:v>
                </c:pt>
                <c:pt idx="2226">
                  <c:v>3.5</c:v>
                </c:pt>
                <c:pt idx="2227">
                  <c:v>3.4</c:v>
                </c:pt>
                <c:pt idx="2228">
                  <c:v>3.5</c:v>
                </c:pt>
                <c:pt idx="2229">
                  <c:v>3.5</c:v>
                </c:pt>
                <c:pt idx="2230">
                  <c:v>3.5</c:v>
                </c:pt>
                <c:pt idx="2231">
                  <c:v>3.4</c:v>
                </c:pt>
                <c:pt idx="2232">
                  <c:v>3.5</c:v>
                </c:pt>
                <c:pt idx="2233">
                  <c:v>3.4</c:v>
                </c:pt>
                <c:pt idx="2234">
                  <c:v>3.4</c:v>
                </c:pt>
                <c:pt idx="2235">
                  <c:v>3.5</c:v>
                </c:pt>
                <c:pt idx="2236">
                  <c:v>3.6</c:v>
                </c:pt>
                <c:pt idx="2237">
                  <c:v>3.4</c:v>
                </c:pt>
                <c:pt idx="2238">
                  <c:v>3.5</c:v>
                </c:pt>
                <c:pt idx="2239">
                  <c:v>3.5</c:v>
                </c:pt>
                <c:pt idx="2240">
                  <c:v>3.5</c:v>
                </c:pt>
                <c:pt idx="2241">
                  <c:v>3.5</c:v>
                </c:pt>
                <c:pt idx="2242">
                  <c:v>3.5</c:v>
                </c:pt>
                <c:pt idx="2243">
                  <c:v>3.5</c:v>
                </c:pt>
                <c:pt idx="2244">
                  <c:v>3.6</c:v>
                </c:pt>
                <c:pt idx="2245">
                  <c:v>3.4</c:v>
                </c:pt>
                <c:pt idx="2246">
                  <c:v>3.5</c:v>
                </c:pt>
                <c:pt idx="2247">
                  <c:v>3.5</c:v>
                </c:pt>
                <c:pt idx="2248">
                  <c:v>3.5</c:v>
                </c:pt>
                <c:pt idx="2249">
                  <c:v>3.6</c:v>
                </c:pt>
                <c:pt idx="2250">
                  <c:v>3.5</c:v>
                </c:pt>
                <c:pt idx="2251">
                  <c:v>3.4</c:v>
                </c:pt>
                <c:pt idx="2252">
                  <c:v>3.5</c:v>
                </c:pt>
                <c:pt idx="2253">
                  <c:v>3.4</c:v>
                </c:pt>
                <c:pt idx="2254">
                  <c:v>3.5</c:v>
                </c:pt>
                <c:pt idx="2255">
                  <c:v>3.5</c:v>
                </c:pt>
                <c:pt idx="2256">
                  <c:v>3.6</c:v>
                </c:pt>
                <c:pt idx="2257">
                  <c:v>3.6</c:v>
                </c:pt>
                <c:pt idx="2258">
                  <c:v>3.6</c:v>
                </c:pt>
                <c:pt idx="2259">
                  <c:v>3.5</c:v>
                </c:pt>
                <c:pt idx="2260">
                  <c:v>3.5</c:v>
                </c:pt>
                <c:pt idx="2261">
                  <c:v>3.4</c:v>
                </c:pt>
                <c:pt idx="2262">
                  <c:v>3.5</c:v>
                </c:pt>
                <c:pt idx="2263">
                  <c:v>3.4</c:v>
                </c:pt>
                <c:pt idx="2264">
                  <c:v>3.4</c:v>
                </c:pt>
                <c:pt idx="2265">
                  <c:v>3.5</c:v>
                </c:pt>
                <c:pt idx="2266">
                  <c:v>3.6</c:v>
                </c:pt>
                <c:pt idx="2267">
                  <c:v>3.6</c:v>
                </c:pt>
                <c:pt idx="2268">
                  <c:v>3.5</c:v>
                </c:pt>
                <c:pt idx="2269">
                  <c:v>3.5</c:v>
                </c:pt>
                <c:pt idx="2270">
                  <c:v>3.4</c:v>
                </c:pt>
                <c:pt idx="2271">
                  <c:v>3.5</c:v>
                </c:pt>
                <c:pt idx="2272">
                  <c:v>3.3</c:v>
                </c:pt>
                <c:pt idx="2273">
                  <c:v>3.4</c:v>
                </c:pt>
                <c:pt idx="2274">
                  <c:v>3.5</c:v>
                </c:pt>
                <c:pt idx="2275">
                  <c:v>3.4</c:v>
                </c:pt>
                <c:pt idx="2276">
                  <c:v>3.5</c:v>
                </c:pt>
                <c:pt idx="2277">
                  <c:v>3.4</c:v>
                </c:pt>
                <c:pt idx="2278">
                  <c:v>3.5</c:v>
                </c:pt>
                <c:pt idx="2279">
                  <c:v>3.3</c:v>
                </c:pt>
                <c:pt idx="2280">
                  <c:v>3.4</c:v>
                </c:pt>
                <c:pt idx="2281">
                  <c:v>3.4</c:v>
                </c:pt>
                <c:pt idx="2282">
                  <c:v>3.3</c:v>
                </c:pt>
                <c:pt idx="2283">
                  <c:v>3.4</c:v>
                </c:pt>
                <c:pt idx="2284">
                  <c:v>3.4</c:v>
                </c:pt>
                <c:pt idx="2285">
                  <c:v>3.3</c:v>
                </c:pt>
                <c:pt idx="2286">
                  <c:v>3.3</c:v>
                </c:pt>
                <c:pt idx="2287">
                  <c:v>3.2</c:v>
                </c:pt>
                <c:pt idx="2288">
                  <c:v>3.3</c:v>
                </c:pt>
                <c:pt idx="2289">
                  <c:v>3.2</c:v>
                </c:pt>
                <c:pt idx="2290">
                  <c:v>3.1</c:v>
                </c:pt>
                <c:pt idx="2291">
                  <c:v>3.2</c:v>
                </c:pt>
                <c:pt idx="2292">
                  <c:v>3.2</c:v>
                </c:pt>
                <c:pt idx="2293">
                  <c:v>3.3</c:v>
                </c:pt>
                <c:pt idx="2294">
                  <c:v>3.2</c:v>
                </c:pt>
                <c:pt idx="2295">
                  <c:v>3.2</c:v>
                </c:pt>
                <c:pt idx="2296">
                  <c:v>3.3</c:v>
                </c:pt>
                <c:pt idx="2297">
                  <c:v>3.3</c:v>
                </c:pt>
                <c:pt idx="2298">
                  <c:v>3.4</c:v>
                </c:pt>
                <c:pt idx="2299">
                  <c:v>3.2</c:v>
                </c:pt>
                <c:pt idx="2300">
                  <c:v>3.3</c:v>
                </c:pt>
                <c:pt idx="2301">
                  <c:v>3.2</c:v>
                </c:pt>
                <c:pt idx="2302">
                  <c:v>3.3</c:v>
                </c:pt>
                <c:pt idx="2303">
                  <c:v>3.3</c:v>
                </c:pt>
                <c:pt idx="2304">
                  <c:v>3.3</c:v>
                </c:pt>
                <c:pt idx="2305">
                  <c:v>3.3</c:v>
                </c:pt>
                <c:pt idx="2306">
                  <c:v>3.4</c:v>
                </c:pt>
                <c:pt idx="2307">
                  <c:v>3.4</c:v>
                </c:pt>
                <c:pt idx="2308">
                  <c:v>3.4</c:v>
                </c:pt>
                <c:pt idx="2309">
                  <c:v>3.4</c:v>
                </c:pt>
                <c:pt idx="2310">
                  <c:v>3.4</c:v>
                </c:pt>
                <c:pt idx="2311">
                  <c:v>3.4</c:v>
                </c:pt>
                <c:pt idx="2312">
                  <c:v>3.4</c:v>
                </c:pt>
                <c:pt idx="2313">
                  <c:v>3.5</c:v>
                </c:pt>
                <c:pt idx="2314">
                  <c:v>3.5</c:v>
                </c:pt>
                <c:pt idx="2315">
                  <c:v>3.5</c:v>
                </c:pt>
                <c:pt idx="2316">
                  <c:v>3.6</c:v>
                </c:pt>
                <c:pt idx="2317">
                  <c:v>3.6</c:v>
                </c:pt>
                <c:pt idx="2318">
                  <c:v>3.6</c:v>
                </c:pt>
                <c:pt idx="2319">
                  <c:v>3.6</c:v>
                </c:pt>
                <c:pt idx="2320">
                  <c:v>3.6</c:v>
                </c:pt>
                <c:pt idx="2321">
                  <c:v>3.6</c:v>
                </c:pt>
                <c:pt idx="2322">
                  <c:v>3.6</c:v>
                </c:pt>
                <c:pt idx="2323">
                  <c:v>3.6</c:v>
                </c:pt>
                <c:pt idx="2324">
                  <c:v>3.5</c:v>
                </c:pt>
                <c:pt idx="2325">
                  <c:v>3.6</c:v>
                </c:pt>
                <c:pt idx="2326">
                  <c:v>3.6</c:v>
                </c:pt>
                <c:pt idx="2327">
                  <c:v>3.6</c:v>
                </c:pt>
                <c:pt idx="2328">
                  <c:v>3.6</c:v>
                </c:pt>
                <c:pt idx="2329">
                  <c:v>3.7</c:v>
                </c:pt>
                <c:pt idx="2330">
                  <c:v>3.7</c:v>
                </c:pt>
                <c:pt idx="2331">
                  <c:v>3.6</c:v>
                </c:pt>
                <c:pt idx="2332">
                  <c:v>3.6</c:v>
                </c:pt>
                <c:pt idx="2333">
                  <c:v>3.6</c:v>
                </c:pt>
                <c:pt idx="2334">
                  <c:v>3.6</c:v>
                </c:pt>
                <c:pt idx="2335">
                  <c:v>3.7</c:v>
                </c:pt>
                <c:pt idx="2336">
                  <c:v>3.6</c:v>
                </c:pt>
                <c:pt idx="2337">
                  <c:v>3.7</c:v>
                </c:pt>
                <c:pt idx="2338">
                  <c:v>3.7</c:v>
                </c:pt>
                <c:pt idx="2339">
                  <c:v>3.7</c:v>
                </c:pt>
                <c:pt idx="2340">
                  <c:v>3.7</c:v>
                </c:pt>
                <c:pt idx="2341">
                  <c:v>3.7</c:v>
                </c:pt>
                <c:pt idx="2342">
                  <c:v>3.7</c:v>
                </c:pt>
                <c:pt idx="2343">
                  <c:v>3.7</c:v>
                </c:pt>
                <c:pt idx="2344">
                  <c:v>3.7</c:v>
                </c:pt>
                <c:pt idx="2345">
                  <c:v>3.7</c:v>
                </c:pt>
                <c:pt idx="2346">
                  <c:v>3.7</c:v>
                </c:pt>
                <c:pt idx="2347">
                  <c:v>3.8</c:v>
                </c:pt>
                <c:pt idx="2348">
                  <c:v>3.8</c:v>
                </c:pt>
                <c:pt idx="2349">
                  <c:v>3.8</c:v>
                </c:pt>
                <c:pt idx="2350">
                  <c:v>3.7</c:v>
                </c:pt>
                <c:pt idx="2351">
                  <c:v>3.7</c:v>
                </c:pt>
                <c:pt idx="2352">
                  <c:v>3.8</c:v>
                </c:pt>
                <c:pt idx="2353">
                  <c:v>3.7</c:v>
                </c:pt>
                <c:pt idx="2354">
                  <c:v>3.8</c:v>
                </c:pt>
                <c:pt idx="2355">
                  <c:v>3.8</c:v>
                </c:pt>
                <c:pt idx="2356">
                  <c:v>3.7</c:v>
                </c:pt>
                <c:pt idx="2357">
                  <c:v>3.8</c:v>
                </c:pt>
                <c:pt idx="2358">
                  <c:v>3.8</c:v>
                </c:pt>
                <c:pt idx="2359">
                  <c:v>3.8</c:v>
                </c:pt>
                <c:pt idx="2360">
                  <c:v>3.8</c:v>
                </c:pt>
                <c:pt idx="2361">
                  <c:v>3.8</c:v>
                </c:pt>
                <c:pt idx="2362">
                  <c:v>3.9</c:v>
                </c:pt>
                <c:pt idx="2363">
                  <c:v>3.8</c:v>
                </c:pt>
                <c:pt idx="2364">
                  <c:v>3.9</c:v>
                </c:pt>
                <c:pt idx="2365">
                  <c:v>3.9</c:v>
                </c:pt>
                <c:pt idx="2366">
                  <c:v>3.9</c:v>
                </c:pt>
                <c:pt idx="2367">
                  <c:v>3.8</c:v>
                </c:pt>
                <c:pt idx="2368">
                  <c:v>3.9</c:v>
                </c:pt>
                <c:pt idx="2369">
                  <c:v>3.8</c:v>
                </c:pt>
                <c:pt idx="2370">
                  <c:v>3.9</c:v>
                </c:pt>
                <c:pt idx="2371">
                  <c:v>3.8</c:v>
                </c:pt>
                <c:pt idx="2372">
                  <c:v>3.9</c:v>
                </c:pt>
                <c:pt idx="2373">
                  <c:v>3.8</c:v>
                </c:pt>
                <c:pt idx="2374">
                  <c:v>3.9</c:v>
                </c:pt>
                <c:pt idx="2375">
                  <c:v>3.8</c:v>
                </c:pt>
                <c:pt idx="2376">
                  <c:v>3.9</c:v>
                </c:pt>
                <c:pt idx="2377">
                  <c:v>3.9</c:v>
                </c:pt>
                <c:pt idx="2378">
                  <c:v>3.8</c:v>
                </c:pt>
                <c:pt idx="2379">
                  <c:v>3.9</c:v>
                </c:pt>
                <c:pt idx="2380">
                  <c:v>3.9</c:v>
                </c:pt>
                <c:pt idx="2381">
                  <c:v>3.9</c:v>
                </c:pt>
                <c:pt idx="2382">
                  <c:v>4</c:v>
                </c:pt>
                <c:pt idx="2383">
                  <c:v>3.9</c:v>
                </c:pt>
                <c:pt idx="2384">
                  <c:v>3.9</c:v>
                </c:pt>
                <c:pt idx="2385">
                  <c:v>3.9</c:v>
                </c:pt>
                <c:pt idx="2386">
                  <c:v>3.9</c:v>
                </c:pt>
                <c:pt idx="2387">
                  <c:v>3.9</c:v>
                </c:pt>
                <c:pt idx="2388">
                  <c:v>3.9</c:v>
                </c:pt>
                <c:pt idx="2389">
                  <c:v>3.9</c:v>
                </c:pt>
                <c:pt idx="2390">
                  <c:v>3.9</c:v>
                </c:pt>
                <c:pt idx="2391">
                  <c:v>4</c:v>
                </c:pt>
                <c:pt idx="2392">
                  <c:v>3.9</c:v>
                </c:pt>
                <c:pt idx="2393">
                  <c:v>4</c:v>
                </c:pt>
                <c:pt idx="2394">
                  <c:v>4</c:v>
                </c:pt>
                <c:pt idx="2395">
                  <c:v>4</c:v>
                </c:pt>
                <c:pt idx="2396">
                  <c:v>3.9</c:v>
                </c:pt>
                <c:pt idx="2397">
                  <c:v>4</c:v>
                </c:pt>
                <c:pt idx="2398">
                  <c:v>4</c:v>
                </c:pt>
                <c:pt idx="2399">
                  <c:v>4</c:v>
                </c:pt>
                <c:pt idx="2400">
                  <c:v>3.9</c:v>
                </c:pt>
                <c:pt idx="2401">
                  <c:v>3.9</c:v>
                </c:pt>
                <c:pt idx="2402">
                  <c:v>4</c:v>
                </c:pt>
                <c:pt idx="2403">
                  <c:v>4</c:v>
                </c:pt>
                <c:pt idx="2404">
                  <c:v>4</c:v>
                </c:pt>
                <c:pt idx="2405">
                  <c:v>4</c:v>
                </c:pt>
                <c:pt idx="2406">
                  <c:v>4</c:v>
                </c:pt>
                <c:pt idx="2407">
                  <c:v>3.9</c:v>
                </c:pt>
                <c:pt idx="2408">
                  <c:v>4</c:v>
                </c:pt>
                <c:pt idx="2409">
                  <c:v>3.9</c:v>
                </c:pt>
                <c:pt idx="2410">
                  <c:v>4</c:v>
                </c:pt>
                <c:pt idx="2411">
                  <c:v>4</c:v>
                </c:pt>
                <c:pt idx="2412">
                  <c:v>4</c:v>
                </c:pt>
                <c:pt idx="2413">
                  <c:v>4</c:v>
                </c:pt>
                <c:pt idx="2414">
                  <c:v>4</c:v>
                </c:pt>
                <c:pt idx="2415">
                  <c:v>4</c:v>
                </c:pt>
                <c:pt idx="2416">
                  <c:v>3.9</c:v>
                </c:pt>
                <c:pt idx="2417">
                  <c:v>4</c:v>
                </c:pt>
                <c:pt idx="2418">
                  <c:v>4</c:v>
                </c:pt>
                <c:pt idx="2419">
                  <c:v>4</c:v>
                </c:pt>
                <c:pt idx="2420">
                  <c:v>3.9</c:v>
                </c:pt>
                <c:pt idx="2421">
                  <c:v>4</c:v>
                </c:pt>
                <c:pt idx="2422">
                  <c:v>4</c:v>
                </c:pt>
                <c:pt idx="2423">
                  <c:v>4</c:v>
                </c:pt>
                <c:pt idx="2424">
                  <c:v>3.9</c:v>
                </c:pt>
                <c:pt idx="2425">
                  <c:v>4</c:v>
                </c:pt>
                <c:pt idx="2426">
                  <c:v>4</c:v>
                </c:pt>
                <c:pt idx="2427">
                  <c:v>4</c:v>
                </c:pt>
                <c:pt idx="2428">
                  <c:v>4</c:v>
                </c:pt>
                <c:pt idx="2429">
                  <c:v>4</c:v>
                </c:pt>
                <c:pt idx="2430">
                  <c:v>4</c:v>
                </c:pt>
                <c:pt idx="2431">
                  <c:v>4</c:v>
                </c:pt>
                <c:pt idx="2432">
                  <c:v>4</c:v>
                </c:pt>
                <c:pt idx="2433">
                  <c:v>4</c:v>
                </c:pt>
                <c:pt idx="2434">
                  <c:v>4</c:v>
                </c:pt>
                <c:pt idx="2435">
                  <c:v>4</c:v>
                </c:pt>
                <c:pt idx="2436">
                  <c:v>4</c:v>
                </c:pt>
                <c:pt idx="2437">
                  <c:v>4</c:v>
                </c:pt>
                <c:pt idx="2438">
                  <c:v>4</c:v>
                </c:pt>
                <c:pt idx="2439">
                  <c:v>4</c:v>
                </c:pt>
                <c:pt idx="2440">
                  <c:v>4</c:v>
                </c:pt>
                <c:pt idx="2441">
                  <c:v>4.0999999999999996</c:v>
                </c:pt>
                <c:pt idx="2442">
                  <c:v>4</c:v>
                </c:pt>
                <c:pt idx="2443">
                  <c:v>4.0999999999999996</c:v>
                </c:pt>
                <c:pt idx="2444">
                  <c:v>4</c:v>
                </c:pt>
                <c:pt idx="2445">
                  <c:v>4</c:v>
                </c:pt>
                <c:pt idx="2446">
                  <c:v>4.0999999999999996</c:v>
                </c:pt>
                <c:pt idx="2447">
                  <c:v>4</c:v>
                </c:pt>
                <c:pt idx="2448">
                  <c:v>4</c:v>
                </c:pt>
                <c:pt idx="2449">
                  <c:v>4</c:v>
                </c:pt>
                <c:pt idx="2450">
                  <c:v>4</c:v>
                </c:pt>
                <c:pt idx="2451">
                  <c:v>4</c:v>
                </c:pt>
                <c:pt idx="2452">
                  <c:v>4</c:v>
                </c:pt>
                <c:pt idx="2453">
                  <c:v>4</c:v>
                </c:pt>
                <c:pt idx="2454">
                  <c:v>4</c:v>
                </c:pt>
                <c:pt idx="2455">
                  <c:v>4.0999999999999996</c:v>
                </c:pt>
                <c:pt idx="2456">
                  <c:v>4</c:v>
                </c:pt>
                <c:pt idx="2457">
                  <c:v>4</c:v>
                </c:pt>
                <c:pt idx="2458">
                  <c:v>4.0999999999999996</c:v>
                </c:pt>
                <c:pt idx="2459">
                  <c:v>4</c:v>
                </c:pt>
                <c:pt idx="2460">
                  <c:v>4</c:v>
                </c:pt>
                <c:pt idx="2461">
                  <c:v>4</c:v>
                </c:pt>
                <c:pt idx="2462">
                  <c:v>4</c:v>
                </c:pt>
                <c:pt idx="2463">
                  <c:v>4</c:v>
                </c:pt>
                <c:pt idx="2464">
                  <c:v>4</c:v>
                </c:pt>
                <c:pt idx="2465">
                  <c:v>4.0999999999999996</c:v>
                </c:pt>
                <c:pt idx="2466">
                  <c:v>4</c:v>
                </c:pt>
                <c:pt idx="2467">
                  <c:v>4</c:v>
                </c:pt>
                <c:pt idx="2468">
                  <c:v>4</c:v>
                </c:pt>
                <c:pt idx="2469">
                  <c:v>4.0999999999999996</c:v>
                </c:pt>
                <c:pt idx="2470">
                  <c:v>4</c:v>
                </c:pt>
                <c:pt idx="2471">
                  <c:v>4.0999999999999996</c:v>
                </c:pt>
                <c:pt idx="2472">
                  <c:v>4.0999999999999996</c:v>
                </c:pt>
                <c:pt idx="2473">
                  <c:v>4</c:v>
                </c:pt>
                <c:pt idx="2474">
                  <c:v>4</c:v>
                </c:pt>
                <c:pt idx="2475">
                  <c:v>4</c:v>
                </c:pt>
                <c:pt idx="2476">
                  <c:v>4</c:v>
                </c:pt>
                <c:pt idx="2477">
                  <c:v>4</c:v>
                </c:pt>
                <c:pt idx="2478">
                  <c:v>4.0999999999999996</c:v>
                </c:pt>
                <c:pt idx="2479">
                  <c:v>4</c:v>
                </c:pt>
                <c:pt idx="2480">
                  <c:v>4.0999999999999996</c:v>
                </c:pt>
                <c:pt idx="2481">
                  <c:v>4.0999999999999996</c:v>
                </c:pt>
                <c:pt idx="2482">
                  <c:v>4</c:v>
                </c:pt>
                <c:pt idx="2483">
                  <c:v>4</c:v>
                </c:pt>
                <c:pt idx="2484">
                  <c:v>4.0999999999999996</c:v>
                </c:pt>
                <c:pt idx="2485">
                  <c:v>4</c:v>
                </c:pt>
                <c:pt idx="2486">
                  <c:v>4.0999999999999996</c:v>
                </c:pt>
                <c:pt idx="2487">
                  <c:v>4</c:v>
                </c:pt>
                <c:pt idx="2488">
                  <c:v>4.0999999999999996</c:v>
                </c:pt>
                <c:pt idx="2489">
                  <c:v>4.0999999999999996</c:v>
                </c:pt>
                <c:pt idx="2490">
                  <c:v>4.0999999999999996</c:v>
                </c:pt>
                <c:pt idx="2491">
                  <c:v>4</c:v>
                </c:pt>
                <c:pt idx="2492">
                  <c:v>4</c:v>
                </c:pt>
                <c:pt idx="2493">
                  <c:v>4.0999999999999996</c:v>
                </c:pt>
                <c:pt idx="2494">
                  <c:v>4</c:v>
                </c:pt>
                <c:pt idx="2495">
                  <c:v>4</c:v>
                </c:pt>
                <c:pt idx="2496">
                  <c:v>4</c:v>
                </c:pt>
                <c:pt idx="2497">
                  <c:v>4.0999999999999996</c:v>
                </c:pt>
                <c:pt idx="2498">
                  <c:v>4.0999999999999996</c:v>
                </c:pt>
                <c:pt idx="2499">
                  <c:v>4</c:v>
                </c:pt>
                <c:pt idx="2500">
                  <c:v>4</c:v>
                </c:pt>
                <c:pt idx="2501">
                  <c:v>4</c:v>
                </c:pt>
                <c:pt idx="2502">
                  <c:v>4</c:v>
                </c:pt>
                <c:pt idx="2503">
                  <c:v>4</c:v>
                </c:pt>
                <c:pt idx="2504">
                  <c:v>4.0999999999999996</c:v>
                </c:pt>
                <c:pt idx="2505">
                  <c:v>4</c:v>
                </c:pt>
                <c:pt idx="2506">
                  <c:v>4</c:v>
                </c:pt>
                <c:pt idx="2507">
                  <c:v>4</c:v>
                </c:pt>
                <c:pt idx="2508">
                  <c:v>4</c:v>
                </c:pt>
                <c:pt idx="2509">
                  <c:v>4</c:v>
                </c:pt>
                <c:pt idx="2510">
                  <c:v>4.0999999999999996</c:v>
                </c:pt>
                <c:pt idx="2511">
                  <c:v>4</c:v>
                </c:pt>
                <c:pt idx="2512">
                  <c:v>4.0999999999999996</c:v>
                </c:pt>
                <c:pt idx="2513">
                  <c:v>4</c:v>
                </c:pt>
                <c:pt idx="2514">
                  <c:v>4</c:v>
                </c:pt>
                <c:pt idx="2515">
                  <c:v>4.0999999999999996</c:v>
                </c:pt>
                <c:pt idx="2516">
                  <c:v>4</c:v>
                </c:pt>
                <c:pt idx="2517">
                  <c:v>4</c:v>
                </c:pt>
                <c:pt idx="2518">
                  <c:v>4.0999999999999996</c:v>
                </c:pt>
                <c:pt idx="2519">
                  <c:v>4</c:v>
                </c:pt>
                <c:pt idx="2520">
                  <c:v>4</c:v>
                </c:pt>
                <c:pt idx="2521">
                  <c:v>4.0999999999999996</c:v>
                </c:pt>
                <c:pt idx="2522">
                  <c:v>4</c:v>
                </c:pt>
                <c:pt idx="2523">
                  <c:v>4.0999999999999996</c:v>
                </c:pt>
                <c:pt idx="2524">
                  <c:v>4</c:v>
                </c:pt>
                <c:pt idx="2525">
                  <c:v>4</c:v>
                </c:pt>
                <c:pt idx="2526">
                  <c:v>4</c:v>
                </c:pt>
                <c:pt idx="2527">
                  <c:v>4.0999999999999996</c:v>
                </c:pt>
                <c:pt idx="2528">
                  <c:v>4.0999999999999996</c:v>
                </c:pt>
                <c:pt idx="2529">
                  <c:v>4</c:v>
                </c:pt>
                <c:pt idx="2530">
                  <c:v>4</c:v>
                </c:pt>
                <c:pt idx="2531">
                  <c:v>4</c:v>
                </c:pt>
                <c:pt idx="2532">
                  <c:v>4</c:v>
                </c:pt>
                <c:pt idx="2533">
                  <c:v>4.0999999999999996</c:v>
                </c:pt>
                <c:pt idx="2534">
                  <c:v>4.0999999999999996</c:v>
                </c:pt>
                <c:pt idx="2535">
                  <c:v>4</c:v>
                </c:pt>
                <c:pt idx="2536">
                  <c:v>4</c:v>
                </c:pt>
                <c:pt idx="2537">
                  <c:v>4</c:v>
                </c:pt>
                <c:pt idx="2538">
                  <c:v>4</c:v>
                </c:pt>
                <c:pt idx="2539">
                  <c:v>4</c:v>
                </c:pt>
                <c:pt idx="2540">
                  <c:v>4</c:v>
                </c:pt>
                <c:pt idx="2541">
                  <c:v>4</c:v>
                </c:pt>
                <c:pt idx="2542">
                  <c:v>4</c:v>
                </c:pt>
                <c:pt idx="2543">
                  <c:v>4</c:v>
                </c:pt>
                <c:pt idx="2544">
                  <c:v>4</c:v>
                </c:pt>
                <c:pt idx="2545">
                  <c:v>4</c:v>
                </c:pt>
                <c:pt idx="2546">
                  <c:v>4.0999999999999996</c:v>
                </c:pt>
                <c:pt idx="2547">
                  <c:v>4</c:v>
                </c:pt>
                <c:pt idx="2548">
                  <c:v>4.0999999999999996</c:v>
                </c:pt>
                <c:pt idx="2549">
                  <c:v>4</c:v>
                </c:pt>
                <c:pt idx="2550">
                  <c:v>4</c:v>
                </c:pt>
                <c:pt idx="2551">
                  <c:v>4</c:v>
                </c:pt>
                <c:pt idx="2552">
                  <c:v>4</c:v>
                </c:pt>
                <c:pt idx="2553">
                  <c:v>4.0999999999999996</c:v>
                </c:pt>
                <c:pt idx="2554">
                  <c:v>4</c:v>
                </c:pt>
                <c:pt idx="2555">
                  <c:v>4.0999999999999996</c:v>
                </c:pt>
                <c:pt idx="2556">
                  <c:v>4</c:v>
                </c:pt>
                <c:pt idx="2557">
                  <c:v>4</c:v>
                </c:pt>
                <c:pt idx="2558">
                  <c:v>4</c:v>
                </c:pt>
                <c:pt idx="2559">
                  <c:v>4</c:v>
                </c:pt>
                <c:pt idx="2560">
                  <c:v>4.0999999999999996</c:v>
                </c:pt>
                <c:pt idx="2561">
                  <c:v>4</c:v>
                </c:pt>
                <c:pt idx="2562">
                  <c:v>4</c:v>
                </c:pt>
                <c:pt idx="2563">
                  <c:v>4.0999999999999996</c:v>
                </c:pt>
                <c:pt idx="2564">
                  <c:v>4.0999999999999996</c:v>
                </c:pt>
                <c:pt idx="2565">
                  <c:v>4</c:v>
                </c:pt>
                <c:pt idx="2566">
                  <c:v>4</c:v>
                </c:pt>
                <c:pt idx="2567">
                  <c:v>4.0999999999999996</c:v>
                </c:pt>
                <c:pt idx="2568">
                  <c:v>4</c:v>
                </c:pt>
                <c:pt idx="2569">
                  <c:v>4</c:v>
                </c:pt>
                <c:pt idx="2570">
                  <c:v>4</c:v>
                </c:pt>
                <c:pt idx="2571">
                  <c:v>4</c:v>
                </c:pt>
                <c:pt idx="2572">
                  <c:v>4</c:v>
                </c:pt>
                <c:pt idx="2573">
                  <c:v>4</c:v>
                </c:pt>
                <c:pt idx="2574">
                  <c:v>4</c:v>
                </c:pt>
                <c:pt idx="2575">
                  <c:v>4.0999999999999996</c:v>
                </c:pt>
                <c:pt idx="2576">
                  <c:v>4</c:v>
                </c:pt>
                <c:pt idx="2577">
                  <c:v>4</c:v>
                </c:pt>
                <c:pt idx="2578">
                  <c:v>4.0999999999999996</c:v>
                </c:pt>
                <c:pt idx="2579">
                  <c:v>4</c:v>
                </c:pt>
                <c:pt idx="2580">
                  <c:v>4.0999999999999996</c:v>
                </c:pt>
                <c:pt idx="2581">
                  <c:v>4</c:v>
                </c:pt>
                <c:pt idx="2582">
                  <c:v>4</c:v>
                </c:pt>
                <c:pt idx="2583">
                  <c:v>4.0999999999999996</c:v>
                </c:pt>
                <c:pt idx="2584">
                  <c:v>4.0999999999999996</c:v>
                </c:pt>
                <c:pt idx="2585">
                  <c:v>4</c:v>
                </c:pt>
                <c:pt idx="2586">
                  <c:v>4</c:v>
                </c:pt>
                <c:pt idx="2587">
                  <c:v>4</c:v>
                </c:pt>
                <c:pt idx="2588">
                  <c:v>4</c:v>
                </c:pt>
                <c:pt idx="2589">
                  <c:v>4</c:v>
                </c:pt>
                <c:pt idx="2590">
                  <c:v>4</c:v>
                </c:pt>
                <c:pt idx="2591">
                  <c:v>4.0999999999999996</c:v>
                </c:pt>
                <c:pt idx="2592">
                  <c:v>4</c:v>
                </c:pt>
                <c:pt idx="2593">
                  <c:v>4</c:v>
                </c:pt>
                <c:pt idx="2594">
                  <c:v>4</c:v>
                </c:pt>
                <c:pt idx="2595">
                  <c:v>4.0999999999999996</c:v>
                </c:pt>
                <c:pt idx="2596">
                  <c:v>4</c:v>
                </c:pt>
                <c:pt idx="2597">
                  <c:v>4.0999999999999996</c:v>
                </c:pt>
                <c:pt idx="2598">
                  <c:v>4</c:v>
                </c:pt>
                <c:pt idx="2599">
                  <c:v>4</c:v>
                </c:pt>
                <c:pt idx="2600">
                  <c:v>4.0999999999999996</c:v>
                </c:pt>
                <c:pt idx="2601">
                  <c:v>4</c:v>
                </c:pt>
                <c:pt idx="2602">
                  <c:v>4.0999999999999996</c:v>
                </c:pt>
                <c:pt idx="2603">
                  <c:v>4.0999999999999996</c:v>
                </c:pt>
                <c:pt idx="2604">
                  <c:v>4.0999999999999996</c:v>
                </c:pt>
                <c:pt idx="2605">
                  <c:v>4.0999999999999996</c:v>
                </c:pt>
                <c:pt idx="2606">
                  <c:v>4</c:v>
                </c:pt>
                <c:pt idx="2607">
                  <c:v>4</c:v>
                </c:pt>
                <c:pt idx="2608">
                  <c:v>4</c:v>
                </c:pt>
                <c:pt idx="2609">
                  <c:v>4.0999999999999996</c:v>
                </c:pt>
                <c:pt idx="2610">
                  <c:v>4</c:v>
                </c:pt>
                <c:pt idx="2611">
                  <c:v>4</c:v>
                </c:pt>
                <c:pt idx="2612">
                  <c:v>4.0999999999999996</c:v>
                </c:pt>
                <c:pt idx="2613">
                  <c:v>4</c:v>
                </c:pt>
                <c:pt idx="2614">
                  <c:v>4.0999999999999996</c:v>
                </c:pt>
                <c:pt idx="2615">
                  <c:v>4</c:v>
                </c:pt>
                <c:pt idx="2616">
                  <c:v>4</c:v>
                </c:pt>
                <c:pt idx="2617">
                  <c:v>4</c:v>
                </c:pt>
                <c:pt idx="2618">
                  <c:v>4</c:v>
                </c:pt>
                <c:pt idx="2619">
                  <c:v>4.0999999999999996</c:v>
                </c:pt>
                <c:pt idx="2620">
                  <c:v>4</c:v>
                </c:pt>
                <c:pt idx="2621">
                  <c:v>4.0999999999999996</c:v>
                </c:pt>
                <c:pt idx="2622">
                  <c:v>4.0999999999999996</c:v>
                </c:pt>
                <c:pt idx="2623">
                  <c:v>4</c:v>
                </c:pt>
                <c:pt idx="2624">
                  <c:v>4</c:v>
                </c:pt>
                <c:pt idx="2625">
                  <c:v>4.0999999999999996</c:v>
                </c:pt>
                <c:pt idx="2626">
                  <c:v>5.3</c:v>
                </c:pt>
                <c:pt idx="2627">
                  <c:v>3.2</c:v>
                </c:pt>
                <c:pt idx="2628">
                  <c:v>2.8</c:v>
                </c:pt>
                <c:pt idx="2629">
                  <c:v>3</c:v>
                </c:pt>
                <c:pt idx="2630">
                  <c:v>2.9</c:v>
                </c:pt>
                <c:pt idx="2631">
                  <c:v>2.8</c:v>
                </c:pt>
                <c:pt idx="2632">
                  <c:v>2.8</c:v>
                </c:pt>
                <c:pt idx="2633">
                  <c:v>2.9</c:v>
                </c:pt>
                <c:pt idx="2634">
                  <c:v>3</c:v>
                </c:pt>
                <c:pt idx="2635">
                  <c:v>2.9</c:v>
                </c:pt>
                <c:pt idx="2636">
                  <c:v>2.9</c:v>
                </c:pt>
                <c:pt idx="2637">
                  <c:v>2.9</c:v>
                </c:pt>
                <c:pt idx="2638">
                  <c:v>3.1</c:v>
                </c:pt>
                <c:pt idx="2639">
                  <c:v>3</c:v>
                </c:pt>
                <c:pt idx="2640">
                  <c:v>3</c:v>
                </c:pt>
                <c:pt idx="2641">
                  <c:v>3</c:v>
                </c:pt>
                <c:pt idx="2642">
                  <c:v>3</c:v>
                </c:pt>
                <c:pt idx="2643">
                  <c:v>3</c:v>
                </c:pt>
                <c:pt idx="2644">
                  <c:v>3</c:v>
                </c:pt>
                <c:pt idx="2645">
                  <c:v>3</c:v>
                </c:pt>
                <c:pt idx="2646">
                  <c:v>277.89999399999999</c:v>
                </c:pt>
                <c:pt idx="2647">
                  <c:v>468.70001200000002</c:v>
                </c:pt>
                <c:pt idx="2648">
                  <c:v>555.09997599999997</c:v>
                </c:pt>
                <c:pt idx="2649">
                  <c:v>598</c:v>
                </c:pt>
                <c:pt idx="2650">
                  <c:v>661.90002400000003</c:v>
                </c:pt>
                <c:pt idx="2651">
                  <c:v>666.20001200000002</c:v>
                </c:pt>
                <c:pt idx="2652">
                  <c:v>664.20001200000002</c:v>
                </c:pt>
                <c:pt idx="2653">
                  <c:v>662.29998799999998</c:v>
                </c:pt>
                <c:pt idx="2654">
                  <c:v>663.5</c:v>
                </c:pt>
                <c:pt idx="2655">
                  <c:v>666.09997599999997</c:v>
                </c:pt>
                <c:pt idx="2656">
                  <c:v>668.40002400000003</c:v>
                </c:pt>
                <c:pt idx="2657">
                  <c:v>668.70001200000002</c:v>
                </c:pt>
                <c:pt idx="2658">
                  <c:v>668.09997599999997</c:v>
                </c:pt>
                <c:pt idx="2659">
                  <c:v>667.90002400000003</c:v>
                </c:pt>
                <c:pt idx="2660">
                  <c:v>669.09997599999997</c:v>
                </c:pt>
                <c:pt idx="2661">
                  <c:v>670.40002400000003</c:v>
                </c:pt>
                <c:pt idx="2662">
                  <c:v>671.40002400000003</c:v>
                </c:pt>
                <c:pt idx="2663">
                  <c:v>671.5</c:v>
                </c:pt>
                <c:pt idx="2664">
                  <c:v>671.5</c:v>
                </c:pt>
                <c:pt idx="2665">
                  <c:v>671.79998799999998</c:v>
                </c:pt>
                <c:pt idx="2666">
                  <c:v>672.20001200000002</c:v>
                </c:pt>
                <c:pt idx="2667">
                  <c:v>672.90002400000003</c:v>
                </c:pt>
                <c:pt idx="2668">
                  <c:v>673.5</c:v>
                </c:pt>
                <c:pt idx="2669">
                  <c:v>674</c:v>
                </c:pt>
                <c:pt idx="2670">
                  <c:v>674.09997599999997</c:v>
                </c:pt>
                <c:pt idx="2671">
                  <c:v>674</c:v>
                </c:pt>
                <c:pt idx="2672">
                  <c:v>674.70001200000002</c:v>
                </c:pt>
                <c:pt idx="2673">
                  <c:v>674.79998799999998</c:v>
                </c:pt>
                <c:pt idx="2674">
                  <c:v>675.29998799999998</c:v>
                </c:pt>
                <c:pt idx="2675">
                  <c:v>675.59997599999997</c:v>
                </c:pt>
                <c:pt idx="2676">
                  <c:v>675.90002400000003</c:v>
                </c:pt>
                <c:pt idx="2677">
                  <c:v>676.09997599999997</c:v>
                </c:pt>
                <c:pt idx="2678">
                  <c:v>676.20001200000002</c:v>
                </c:pt>
                <c:pt idx="2679">
                  <c:v>676.5</c:v>
                </c:pt>
                <c:pt idx="2680">
                  <c:v>677</c:v>
                </c:pt>
                <c:pt idx="2681">
                  <c:v>677.09997599999997</c:v>
                </c:pt>
                <c:pt idx="2682">
                  <c:v>677.40002400000003</c:v>
                </c:pt>
                <c:pt idx="2683">
                  <c:v>677.5</c:v>
                </c:pt>
                <c:pt idx="2684">
                  <c:v>677.70001200000002</c:v>
                </c:pt>
                <c:pt idx="2685">
                  <c:v>677.79998799999998</c:v>
                </c:pt>
                <c:pt idx="2686">
                  <c:v>678.20001200000002</c:v>
                </c:pt>
                <c:pt idx="2687">
                  <c:v>678.29998799999998</c:v>
                </c:pt>
                <c:pt idx="2688">
                  <c:v>678.79998799999998</c:v>
                </c:pt>
                <c:pt idx="2689">
                  <c:v>678.59997599999997</c:v>
                </c:pt>
                <c:pt idx="2690">
                  <c:v>678.70001200000002</c:v>
                </c:pt>
                <c:pt idx="2691">
                  <c:v>679.09997599999997</c:v>
                </c:pt>
                <c:pt idx="2692">
                  <c:v>679.09997599999997</c:v>
                </c:pt>
                <c:pt idx="2693">
                  <c:v>679.29998799999998</c:v>
                </c:pt>
                <c:pt idx="2694">
                  <c:v>679.79998799999998</c:v>
                </c:pt>
                <c:pt idx="2695">
                  <c:v>679.79998799999998</c:v>
                </c:pt>
                <c:pt idx="2696">
                  <c:v>680.20001200000002</c:v>
                </c:pt>
                <c:pt idx="2697">
                  <c:v>680.20001200000002</c:v>
                </c:pt>
                <c:pt idx="2698">
                  <c:v>680.20001200000002</c:v>
                </c:pt>
                <c:pt idx="2699">
                  <c:v>680.29998799999998</c:v>
                </c:pt>
                <c:pt idx="2700">
                  <c:v>680.59997599999997</c:v>
                </c:pt>
                <c:pt idx="2701">
                  <c:v>680.90002400000003</c:v>
                </c:pt>
                <c:pt idx="2702">
                  <c:v>681</c:v>
                </c:pt>
                <c:pt idx="2703">
                  <c:v>680.90002400000003</c:v>
                </c:pt>
                <c:pt idx="2704">
                  <c:v>681.29998799999998</c:v>
                </c:pt>
                <c:pt idx="2705">
                  <c:v>681.5</c:v>
                </c:pt>
                <c:pt idx="2706">
                  <c:v>681.5</c:v>
                </c:pt>
                <c:pt idx="2707">
                  <c:v>681.5</c:v>
                </c:pt>
                <c:pt idx="2708">
                  <c:v>681.5</c:v>
                </c:pt>
                <c:pt idx="2709">
                  <c:v>681.79998799999998</c:v>
                </c:pt>
                <c:pt idx="2710">
                  <c:v>682.09997599999997</c:v>
                </c:pt>
                <c:pt idx="2711">
                  <c:v>682.20001200000002</c:v>
                </c:pt>
                <c:pt idx="2712">
                  <c:v>682</c:v>
                </c:pt>
                <c:pt idx="2713">
                  <c:v>682.20001200000002</c:v>
                </c:pt>
                <c:pt idx="2714">
                  <c:v>682.40002400000003</c:v>
                </c:pt>
                <c:pt idx="2715">
                  <c:v>682.40002400000003</c:v>
                </c:pt>
                <c:pt idx="2716">
                  <c:v>682.40002400000003</c:v>
                </c:pt>
                <c:pt idx="2717">
                  <c:v>682.70001200000002</c:v>
                </c:pt>
                <c:pt idx="2718">
                  <c:v>682.79998799999998</c:v>
                </c:pt>
                <c:pt idx="2719">
                  <c:v>682.90002400000003</c:v>
                </c:pt>
                <c:pt idx="2720">
                  <c:v>682.79998799999998</c:v>
                </c:pt>
                <c:pt idx="2721">
                  <c:v>683</c:v>
                </c:pt>
                <c:pt idx="2722">
                  <c:v>683.20001200000002</c:v>
                </c:pt>
                <c:pt idx="2723">
                  <c:v>683.09997599999997</c:v>
                </c:pt>
                <c:pt idx="2724">
                  <c:v>683.29998799999998</c:v>
                </c:pt>
                <c:pt idx="2725">
                  <c:v>683.29998799999998</c:v>
                </c:pt>
                <c:pt idx="2726">
                  <c:v>683.5</c:v>
                </c:pt>
                <c:pt idx="2727">
                  <c:v>683.59997599999997</c:v>
                </c:pt>
                <c:pt idx="2728">
                  <c:v>683.5</c:v>
                </c:pt>
                <c:pt idx="2729">
                  <c:v>668.70001200000002</c:v>
                </c:pt>
                <c:pt idx="2730">
                  <c:v>665.59997599999997</c:v>
                </c:pt>
                <c:pt idx="2731">
                  <c:v>663</c:v>
                </c:pt>
                <c:pt idx="2732">
                  <c:v>661.29998799999998</c:v>
                </c:pt>
                <c:pt idx="2733">
                  <c:v>659.70001200000002</c:v>
                </c:pt>
                <c:pt idx="2734">
                  <c:v>658.5</c:v>
                </c:pt>
                <c:pt idx="2735">
                  <c:v>657</c:v>
                </c:pt>
                <c:pt idx="2736">
                  <c:v>654.20001200000002</c:v>
                </c:pt>
                <c:pt idx="2737">
                  <c:v>653</c:v>
                </c:pt>
                <c:pt idx="2738">
                  <c:v>649.29998799999998</c:v>
                </c:pt>
                <c:pt idx="2739">
                  <c:v>650.40002400000003</c:v>
                </c:pt>
                <c:pt idx="2740">
                  <c:v>650.29998799999998</c:v>
                </c:pt>
                <c:pt idx="2741">
                  <c:v>648.90002400000003</c:v>
                </c:pt>
                <c:pt idx="2742">
                  <c:v>648.90002400000003</c:v>
                </c:pt>
                <c:pt idx="2743">
                  <c:v>648</c:v>
                </c:pt>
                <c:pt idx="2744">
                  <c:v>647.70001200000002</c:v>
                </c:pt>
                <c:pt idx="2745">
                  <c:v>647.29998799999998</c:v>
                </c:pt>
                <c:pt idx="2746">
                  <c:v>646.90002400000003</c:v>
                </c:pt>
                <c:pt idx="2747">
                  <c:v>648.5</c:v>
                </c:pt>
                <c:pt idx="2748">
                  <c:v>646.59997599999997</c:v>
                </c:pt>
                <c:pt idx="2749">
                  <c:v>649.79998799999998</c:v>
                </c:pt>
                <c:pt idx="2750">
                  <c:v>647.90002400000003</c:v>
                </c:pt>
                <c:pt idx="2751">
                  <c:v>648</c:v>
                </c:pt>
                <c:pt idx="2752">
                  <c:v>647.29998799999998</c:v>
                </c:pt>
                <c:pt idx="2753">
                  <c:v>647.40002400000003</c:v>
                </c:pt>
                <c:pt idx="2754">
                  <c:v>647.20001200000002</c:v>
                </c:pt>
                <c:pt idx="2755">
                  <c:v>646.79998799999998</c:v>
                </c:pt>
                <c:pt idx="2756">
                  <c:v>646.79998799999998</c:v>
                </c:pt>
                <c:pt idx="2757">
                  <c:v>646.70001200000002</c:v>
                </c:pt>
                <c:pt idx="2758">
                  <c:v>642.79998799999998</c:v>
                </c:pt>
                <c:pt idx="2759">
                  <c:v>643.59997599999997</c:v>
                </c:pt>
                <c:pt idx="2760">
                  <c:v>643.5</c:v>
                </c:pt>
                <c:pt idx="2761">
                  <c:v>642.70001200000002</c:v>
                </c:pt>
                <c:pt idx="2762">
                  <c:v>641.79998799999998</c:v>
                </c:pt>
                <c:pt idx="2763">
                  <c:v>654.29998799999998</c:v>
                </c:pt>
                <c:pt idx="2764">
                  <c:v>654.90002400000003</c:v>
                </c:pt>
                <c:pt idx="2765">
                  <c:v>656.29998799999998</c:v>
                </c:pt>
                <c:pt idx="2766">
                  <c:v>657.40002400000003</c:v>
                </c:pt>
                <c:pt idx="2767">
                  <c:v>658.40002400000003</c:v>
                </c:pt>
                <c:pt idx="2768">
                  <c:v>659.20001200000002</c:v>
                </c:pt>
                <c:pt idx="2769">
                  <c:v>660</c:v>
                </c:pt>
                <c:pt idx="2770">
                  <c:v>665</c:v>
                </c:pt>
                <c:pt idx="2771">
                  <c:v>661.09997599999997</c:v>
                </c:pt>
                <c:pt idx="2772">
                  <c:v>661.09997599999997</c:v>
                </c:pt>
                <c:pt idx="2773">
                  <c:v>681.29998799999998</c:v>
                </c:pt>
                <c:pt idx="2774">
                  <c:v>669.79998799999998</c:v>
                </c:pt>
                <c:pt idx="2775">
                  <c:v>660.20001200000002</c:v>
                </c:pt>
                <c:pt idx="2776">
                  <c:v>655.20001200000002</c:v>
                </c:pt>
                <c:pt idx="2777">
                  <c:v>654.09997599999997</c:v>
                </c:pt>
                <c:pt idx="2778">
                  <c:v>652.90002400000003</c:v>
                </c:pt>
                <c:pt idx="2779">
                  <c:v>649.40002400000003</c:v>
                </c:pt>
                <c:pt idx="2780">
                  <c:v>657.70001200000002</c:v>
                </c:pt>
                <c:pt idx="2781">
                  <c:v>651.20001200000002</c:v>
                </c:pt>
                <c:pt idx="2782">
                  <c:v>648.5</c:v>
                </c:pt>
                <c:pt idx="2783">
                  <c:v>647.90002400000003</c:v>
                </c:pt>
                <c:pt idx="2784">
                  <c:v>647.29998799999998</c:v>
                </c:pt>
                <c:pt idx="2785">
                  <c:v>646.59997599999997</c:v>
                </c:pt>
                <c:pt idx="2786">
                  <c:v>646.09997599999997</c:v>
                </c:pt>
                <c:pt idx="2787">
                  <c:v>645.20001200000002</c:v>
                </c:pt>
                <c:pt idx="2788">
                  <c:v>643.29998799999998</c:v>
                </c:pt>
                <c:pt idx="2789">
                  <c:v>644.79998799999998</c:v>
                </c:pt>
                <c:pt idx="2790">
                  <c:v>643.70001200000002</c:v>
                </c:pt>
                <c:pt idx="2791">
                  <c:v>641.90002400000003</c:v>
                </c:pt>
                <c:pt idx="2792">
                  <c:v>644</c:v>
                </c:pt>
                <c:pt idx="2793">
                  <c:v>641.70001200000002</c:v>
                </c:pt>
                <c:pt idx="2794">
                  <c:v>645.5</c:v>
                </c:pt>
                <c:pt idx="2795">
                  <c:v>643.59997599999997</c:v>
                </c:pt>
                <c:pt idx="2796">
                  <c:v>643.40002400000003</c:v>
                </c:pt>
                <c:pt idx="2797">
                  <c:v>640</c:v>
                </c:pt>
                <c:pt idx="2798">
                  <c:v>643</c:v>
                </c:pt>
                <c:pt idx="2799">
                  <c:v>642.59997599999997</c:v>
                </c:pt>
                <c:pt idx="2800">
                  <c:v>647.40002400000003</c:v>
                </c:pt>
                <c:pt idx="2801">
                  <c:v>643.09997599999997</c:v>
                </c:pt>
                <c:pt idx="2802">
                  <c:v>643.90002400000003</c:v>
                </c:pt>
                <c:pt idx="2803">
                  <c:v>640.40002400000003</c:v>
                </c:pt>
                <c:pt idx="2804">
                  <c:v>642.5</c:v>
                </c:pt>
                <c:pt idx="2805">
                  <c:v>640.09997599999997</c:v>
                </c:pt>
                <c:pt idx="2806">
                  <c:v>641.29998799999998</c:v>
                </c:pt>
                <c:pt idx="2807">
                  <c:v>641.20001200000002</c:v>
                </c:pt>
                <c:pt idx="2808">
                  <c:v>640.90002400000003</c:v>
                </c:pt>
                <c:pt idx="2809">
                  <c:v>641.70001200000002</c:v>
                </c:pt>
                <c:pt idx="2810">
                  <c:v>639</c:v>
                </c:pt>
                <c:pt idx="2811">
                  <c:v>640.90002400000003</c:v>
                </c:pt>
                <c:pt idx="2812">
                  <c:v>638.20001200000002</c:v>
                </c:pt>
                <c:pt idx="2813">
                  <c:v>640.59997599999997</c:v>
                </c:pt>
                <c:pt idx="2814">
                  <c:v>640.70001200000002</c:v>
                </c:pt>
                <c:pt idx="2815">
                  <c:v>640.70001200000002</c:v>
                </c:pt>
                <c:pt idx="2816">
                  <c:v>641</c:v>
                </c:pt>
                <c:pt idx="2817">
                  <c:v>638.70001200000002</c:v>
                </c:pt>
                <c:pt idx="2818">
                  <c:v>638.29998799999998</c:v>
                </c:pt>
                <c:pt idx="2819">
                  <c:v>640.70001200000002</c:v>
                </c:pt>
                <c:pt idx="2820">
                  <c:v>640.29998799999998</c:v>
                </c:pt>
                <c:pt idx="2821">
                  <c:v>640.90002400000003</c:v>
                </c:pt>
                <c:pt idx="2822">
                  <c:v>640.59997599999997</c:v>
                </c:pt>
                <c:pt idx="2823">
                  <c:v>641.5</c:v>
                </c:pt>
                <c:pt idx="2824">
                  <c:v>637.79998799999998</c:v>
                </c:pt>
                <c:pt idx="2825">
                  <c:v>640.40002400000003</c:v>
                </c:pt>
                <c:pt idx="2826">
                  <c:v>639.70001200000002</c:v>
                </c:pt>
                <c:pt idx="2827">
                  <c:v>638.79998799999998</c:v>
                </c:pt>
                <c:pt idx="2828">
                  <c:v>639.20001200000002</c:v>
                </c:pt>
                <c:pt idx="2829">
                  <c:v>627.20001200000002</c:v>
                </c:pt>
                <c:pt idx="2830">
                  <c:v>626</c:v>
                </c:pt>
                <c:pt idx="2831">
                  <c:v>614.20001200000002</c:v>
                </c:pt>
                <c:pt idx="2832">
                  <c:v>606</c:v>
                </c:pt>
                <c:pt idx="2833">
                  <c:v>604.59997599999997</c:v>
                </c:pt>
                <c:pt idx="2834">
                  <c:v>603.90002400000003</c:v>
                </c:pt>
                <c:pt idx="2835">
                  <c:v>604</c:v>
                </c:pt>
                <c:pt idx="2836">
                  <c:v>604</c:v>
                </c:pt>
                <c:pt idx="2837">
                  <c:v>603.70001200000002</c:v>
                </c:pt>
                <c:pt idx="2838">
                  <c:v>603.79998799999998</c:v>
                </c:pt>
                <c:pt idx="2839">
                  <c:v>603.79998799999998</c:v>
                </c:pt>
                <c:pt idx="2840">
                  <c:v>603.59997599999997</c:v>
                </c:pt>
                <c:pt idx="2841">
                  <c:v>603.20001200000002</c:v>
                </c:pt>
                <c:pt idx="2842">
                  <c:v>603.29998799999998</c:v>
                </c:pt>
                <c:pt idx="2843">
                  <c:v>603.09997599999997</c:v>
                </c:pt>
                <c:pt idx="2844">
                  <c:v>603.09997599999997</c:v>
                </c:pt>
                <c:pt idx="2845">
                  <c:v>603</c:v>
                </c:pt>
                <c:pt idx="2846">
                  <c:v>603.09997599999997</c:v>
                </c:pt>
                <c:pt idx="2847">
                  <c:v>603.09997599999997</c:v>
                </c:pt>
                <c:pt idx="2848">
                  <c:v>602.79998799999998</c:v>
                </c:pt>
                <c:pt idx="2849">
                  <c:v>602.79998799999998</c:v>
                </c:pt>
                <c:pt idx="2850">
                  <c:v>602.90002400000003</c:v>
                </c:pt>
                <c:pt idx="2851">
                  <c:v>602.70001200000002</c:v>
                </c:pt>
                <c:pt idx="2852">
                  <c:v>602.59997599999997</c:v>
                </c:pt>
                <c:pt idx="2853">
                  <c:v>602.5</c:v>
                </c:pt>
                <c:pt idx="2854">
                  <c:v>602.5</c:v>
                </c:pt>
                <c:pt idx="2855">
                  <c:v>602.40002400000003</c:v>
                </c:pt>
                <c:pt idx="2856">
                  <c:v>602.29998799999998</c:v>
                </c:pt>
                <c:pt idx="2857">
                  <c:v>602.09997599999997</c:v>
                </c:pt>
                <c:pt idx="2858">
                  <c:v>609</c:v>
                </c:pt>
                <c:pt idx="2859">
                  <c:v>622.90002400000003</c:v>
                </c:pt>
                <c:pt idx="2860">
                  <c:v>621.59997599999997</c:v>
                </c:pt>
                <c:pt idx="2861">
                  <c:v>633.20001200000002</c:v>
                </c:pt>
                <c:pt idx="2862">
                  <c:v>633</c:v>
                </c:pt>
                <c:pt idx="2863">
                  <c:v>632.40002400000003</c:v>
                </c:pt>
                <c:pt idx="2864">
                  <c:v>633.40002400000003</c:v>
                </c:pt>
                <c:pt idx="2865">
                  <c:v>631.5</c:v>
                </c:pt>
                <c:pt idx="2866">
                  <c:v>637.59997599999997</c:v>
                </c:pt>
                <c:pt idx="2867">
                  <c:v>637.59997599999997</c:v>
                </c:pt>
                <c:pt idx="2868">
                  <c:v>634</c:v>
                </c:pt>
                <c:pt idx="2869">
                  <c:v>637.79998799999998</c:v>
                </c:pt>
                <c:pt idx="2870">
                  <c:v>637.5</c:v>
                </c:pt>
                <c:pt idx="2871">
                  <c:v>635.79998799999998</c:v>
                </c:pt>
                <c:pt idx="2872">
                  <c:v>638.40002400000003</c:v>
                </c:pt>
                <c:pt idx="2873">
                  <c:v>640</c:v>
                </c:pt>
                <c:pt idx="2874">
                  <c:v>640.70001200000002</c:v>
                </c:pt>
                <c:pt idx="2875">
                  <c:v>639.20001200000002</c:v>
                </c:pt>
                <c:pt idx="2876">
                  <c:v>638.09997599999997</c:v>
                </c:pt>
                <c:pt idx="2877">
                  <c:v>637.79998799999998</c:v>
                </c:pt>
                <c:pt idx="2878">
                  <c:v>637.29998799999998</c:v>
                </c:pt>
                <c:pt idx="2879">
                  <c:v>645.79998799999998</c:v>
                </c:pt>
                <c:pt idx="2880">
                  <c:v>656</c:v>
                </c:pt>
                <c:pt idx="2881">
                  <c:v>668.70001200000002</c:v>
                </c:pt>
                <c:pt idx="2882">
                  <c:v>671.29998799999998</c:v>
                </c:pt>
                <c:pt idx="2883">
                  <c:v>673.90002400000003</c:v>
                </c:pt>
                <c:pt idx="2884">
                  <c:v>676.59997599999997</c:v>
                </c:pt>
                <c:pt idx="2885">
                  <c:v>678.70001200000002</c:v>
                </c:pt>
                <c:pt idx="2886">
                  <c:v>680.5</c:v>
                </c:pt>
                <c:pt idx="2887">
                  <c:v>682.09997599999997</c:v>
                </c:pt>
                <c:pt idx="2888">
                  <c:v>683.59997599999997</c:v>
                </c:pt>
                <c:pt idx="2889">
                  <c:v>684.79998799999998</c:v>
                </c:pt>
                <c:pt idx="2890">
                  <c:v>686</c:v>
                </c:pt>
                <c:pt idx="2891">
                  <c:v>687</c:v>
                </c:pt>
                <c:pt idx="2892">
                  <c:v>688.09997599999997</c:v>
                </c:pt>
                <c:pt idx="2893">
                  <c:v>688.90002400000003</c:v>
                </c:pt>
                <c:pt idx="2894">
                  <c:v>689.90002400000003</c:v>
                </c:pt>
                <c:pt idx="2895">
                  <c:v>690.90002400000003</c:v>
                </c:pt>
                <c:pt idx="2896">
                  <c:v>691.59997599999997</c:v>
                </c:pt>
                <c:pt idx="2897">
                  <c:v>692.40002400000003</c:v>
                </c:pt>
                <c:pt idx="2898">
                  <c:v>693.20001200000002</c:v>
                </c:pt>
                <c:pt idx="2899">
                  <c:v>693.90002400000003</c:v>
                </c:pt>
                <c:pt idx="2900">
                  <c:v>694.59997599999997</c:v>
                </c:pt>
                <c:pt idx="2901">
                  <c:v>695.29998799999998</c:v>
                </c:pt>
                <c:pt idx="2902">
                  <c:v>696.20001200000002</c:v>
                </c:pt>
                <c:pt idx="2903">
                  <c:v>696.5</c:v>
                </c:pt>
                <c:pt idx="2904">
                  <c:v>692.59997599999997</c:v>
                </c:pt>
                <c:pt idx="2905">
                  <c:v>680.09997599999997</c:v>
                </c:pt>
                <c:pt idx="2906">
                  <c:v>685.20001200000002</c:v>
                </c:pt>
                <c:pt idx="2907">
                  <c:v>685.70001200000002</c:v>
                </c:pt>
                <c:pt idx="2908">
                  <c:v>688.20001200000002</c:v>
                </c:pt>
                <c:pt idx="2909">
                  <c:v>683.5</c:v>
                </c:pt>
                <c:pt idx="2910">
                  <c:v>673.40002400000003</c:v>
                </c:pt>
                <c:pt idx="2911">
                  <c:v>665.90002400000003</c:v>
                </c:pt>
                <c:pt idx="2912">
                  <c:v>660.29998799999998</c:v>
                </c:pt>
                <c:pt idx="2913">
                  <c:v>657.79998799999998</c:v>
                </c:pt>
                <c:pt idx="2914">
                  <c:v>654.79998799999998</c:v>
                </c:pt>
                <c:pt idx="2915">
                  <c:v>652.20001200000002</c:v>
                </c:pt>
                <c:pt idx="2916">
                  <c:v>648.40002400000003</c:v>
                </c:pt>
                <c:pt idx="2917">
                  <c:v>646.59997599999997</c:v>
                </c:pt>
                <c:pt idx="2918">
                  <c:v>638.29998799999998</c:v>
                </c:pt>
                <c:pt idx="2919">
                  <c:v>628.09997599999997</c:v>
                </c:pt>
                <c:pt idx="2920">
                  <c:v>617.79998799999998</c:v>
                </c:pt>
                <c:pt idx="2921">
                  <c:v>623.40002400000003</c:v>
                </c:pt>
                <c:pt idx="2922">
                  <c:v>621.59997599999997</c:v>
                </c:pt>
                <c:pt idx="2923">
                  <c:v>621.5</c:v>
                </c:pt>
                <c:pt idx="2924">
                  <c:v>620.40002400000003</c:v>
                </c:pt>
                <c:pt idx="2925">
                  <c:v>619.40002400000003</c:v>
                </c:pt>
                <c:pt idx="2926">
                  <c:v>619.40002400000003</c:v>
                </c:pt>
                <c:pt idx="2927">
                  <c:v>618.5</c:v>
                </c:pt>
                <c:pt idx="2928">
                  <c:v>618.29998799999998</c:v>
                </c:pt>
                <c:pt idx="2929">
                  <c:v>617.79998799999998</c:v>
                </c:pt>
                <c:pt idx="2930">
                  <c:v>617.70001200000002</c:v>
                </c:pt>
                <c:pt idx="2931">
                  <c:v>617.40002400000003</c:v>
                </c:pt>
                <c:pt idx="2932">
                  <c:v>617.09997599999997</c:v>
                </c:pt>
                <c:pt idx="2933">
                  <c:v>616.70001200000002</c:v>
                </c:pt>
                <c:pt idx="2934">
                  <c:v>633.79998799999998</c:v>
                </c:pt>
                <c:pt idx="2935">
                  <c:v>635.09997599999997</c:v>
                </c:pt>
                <c:pt idx="2936">
                  <c:v>636.09997599999997</c:v>
                </c:pt>
                <c:pt idx="2937">
                  <c:v>636.59997599999997</c:v>
                </c:pt>
                <c:pt idx="2938">
                  <c:v>637.20001200000002</c:v>
                </c:pt>
                <c:pt idx="2939">
                  <c:v>637</c:v>
                </c:pt>
                <c:pt idx="2940">
                  <c:v>637.20001200000002</c:v>
                </c:pt>
                <c:pt idx="2941">
                  <c:v>637.20001200000002</c:v>
                </c:pt>
                <c:pt idx="2942">
                  <c:v>637.29998799999998</c:v>
                </c:pt>
                <c:pt idx="2943">
                  <c:v>637.20001200000002</c:v>
                </c:pt>
                <c:pt idx="2944">
                  <c:v>637.40002400000003</c:v>
                </c:pt>
                <c:pt idx="2945">
                  <c:v>637.29998799999998</c:v>
                </c:pt>
                <c:pt idx="2946">
                  <c:v>637.5</c:v>
                </c:pt>
                <c:pt idx="2947">
                  <c:v>637.40002400000003</c:v>
                </c:pt>
                <c:pt idx="2948">
                  <c:v>637.40002400000003</c:v>
                </c:pt>
                <c:pt idx="2949">
                  <c:v>637.29998799999998</c:v>
                </c:pt>
                <c:pt idx="2950">
                  <c:v>637.29998799999998</c:v>
                </c:pt>
                <c:pt idx="2951">
                  <c:v>637.40002400000003</c:v>
                </c:pt>
                <c:pt idx="2952">
                  <c:v>637.40002400000003</c:v>
                </c:pt>
                <c:pt idx="2953">
                  <c:v>637.29998799999998</c:v>
                </c:pt>
                <c:pt idx="2954">
                  <c:v>637.29998799999998</c:v>
                </c:pt>
                <c:pt idx="2955">
                  <c:v>637.20001200000002</c:v>
                </c:pt>
                <c:pt idx="2956">
                  <c:v>637.40002400000003</c:v>
                </c:pt>
                <c:pt idx="2957">
                  <c:v>637.20001200000002</c:v>
                </c:pt>
                <c:pt idx="2958">
                  <c:v>637.29998799999998</c:v>
                </c:pt>
                <c:pt idx="2959">
                  <c:v>637.20001200000002</c:v>
                </c:pt>
                <c:pt idx="2960">
                  <c:v>637.29998799999998</c:v>
                </c:pt>
                <c:pt idx="2961">
                  <c:v>637.20001200000002</c:v>
                </c:pt>
                <c:pt idx="2962">
                  <c:v>637.09997599999997</c:v>
                </c:pt>
                <c:pt idx="2963">
                  <c:v>637.29998799999998</c:v>
                </c:pt>
                <c:pt idx="2964">
                  <c:v>637.79998799999998</c:v>
                </c:pt>
                <c:pt idx="2965">
                  <c:v>637.79998799999998</c:v>
                </c:pt>
                <c:pt idx="2966">
                  <c:v>637.79998799999998</c:v>
                </c:pt>
                <c:pt idx="2967">
                  <c:v>637.70001200000002</c:v>
                </c:pt>
                <c:pt idx="2968">
                  <c:v>637.79998799999998</c:v>
                </c:pt>
                <c:pt idx="2969">
                  <c:v>637.79998799999998</c:v>
                </c:pt>
                <c:pt idx="2970">
                  <c:v>637.70001200000002</c:v>
                </c:pt>
                <c:pt idx="2971">
                  <c:v>637.90002400000003</c:v>
                </c:pt>
                <c:pt idx="2972">
                  <c:v>637.79998799999998</c:v>
                </c:pt>
                <c:pt idx="2973">
                  <c:v>637.79998799999998</c:v>
                </c:pt>
                <c:pt idx="2974">
                  <c:v>637.79998799999998</c:v>
                </c:pt>
                <c:pt idx="2975">
                  <c:v>637.79998799999998</c:v>
                </c:pt>
                <c:pt idx="2976">
                  <c:v>637.70001200000002</c:v>
                </c:pt>
                <c:pt idx="2977">
                  <c:v>637.70001200000002</c:v>
                </c:pt>
                <c:pt idx="2978">
                  <c:v>637.79998799999998</c:v>
                </c:pt>
                <c:pt idx="2979">
                  <c:v>637.79998799999998</c:v>
                </c:pt>
                <c:pt idx="2980">
                  <c:v>637.79998799999998</c:v>
                </c:pt>
                <c:pt idx="2981">
                  <c:v>637.70001200000002</c:v>
                </c:pt>
                <c:pt idx="2982">
                  <c:v>637.79998799999998</c:v>
                </c:pt>
                <c:pt idx="2983">
                  <c:v>637.79998799999998</c:v>
                </c:pt>
                <c:pt idx="2984">
                  <c:v>637.70001200000002</c:v>
                </c:pt>
                <c:pt idx="2985">
                  <c:v>637.70001200000002</c:v>
                </c:pt>
                <c:pt idx="2986">
                  <c:v>637.90002400000003</c:v>
                </c:pt>
                <c:pt idx="2987">
                  <c:v>637.70001200000002</c:v>
                </c:pt>
                <c:pt idx="2988">
                  <c:v>637.59997599999997</c:v>
                </c:pt>
                <c:pt idx="2989">
                  <c:v>637.79998799999998</c:v>
                </c:pt>
                <c:pt idx="2990">
                  <c:v>637.70001200000002</c:v>
                </c:pt>
                <c:pt idx="2991">
                  <c:v>635.5</c:v>
                </c:pt>
                <c:pt idx="2992">
                  <c:v>635.70001200000002</c:v>
                </c:pt>
                <c:pt idx="2993">
                  <c:v>635</c:v>
                </c:pt>
                <c:pt idx="2994">
                  <c:v>634.5</c:v>
                </c:pt>
                <c:pt idx="2995">
                  <c:v>647.29998799999998</c:v>
                </c:pt>
                <c:pt idx="2996">
                  <c:v>648.90002400000003</c:v>
                </c:pt>
                <c:pt idx="2997">
                  <c:v>649.79998799999998</c:v>
                </c:pt>
                <c:pt idx="2998">
                  <c:v>650.70001200000002</c:v>
                </c:pt>
                <c:pt idx="2999">
                  <c:v>651.59997599999997</c:v>
                </c:pt>
                <c:pt idx="3000">
                  <c:v>652.09997599999997</c:v>
                </c:pt>
                <c:pt idx="3001">
                  <c:v>652.59997599999997</c:v>
                </c:pt>
                <c:pt idx="3002">
                  <c:v>653.40002400000003</c:v>
                </c:pt>
                <c:pt idx="3003">
                  <c:v>653.90002400000003</c:v>
                </c:pt>
                <c:pt idx="3004">
                  <c:v>654.5</c:v>
                </c:pt>
                <c:pt idx="3005">
                  <c:v>654.70001200000002</c:v>
                </c:pt>
                <c:pt idx="3006">
                  <c:v>673.20001200000002</c:v>
                </c:pt>
                <c:pt idx="3007">
                  <c:v>668.70001200000002</c:v>
                </c:pt>
                <c:pt idx="3008">
                  <c:v>660.09997599999997</c:v>
                </c:pt>
                <c:pt idx="3009">
                  <c:v>649.79998799999998</c:v>
                </c:pt>
                <c:pt idx="3010">
                  <c:v>648.29998799999998</c:v>
                </c:pt>
                <c:pt idx="3011">
                  <c:v>647</c:v>
                </c:pt>
                <c:pt idx="3012">
                  <c:v>646.29998799999998</c:v>
                </c:pt>
                <c:pt idx="3013">
                  <c:v>643.90002400000003</c:v>
                </c:pt>
                <c:pt idx="3014">
                  <c:v>642.20001200000002</c:v>
                </c:pt>
                <c:pt idx="3015">
                  <c:v>641.59997599999997</c:v>
                </c:pt>
                <c:pt idx="3016">
                  <c:v>640.90002400000003</c:v>
                </c:pt>
                <c:pt idx="3017">
                  <c:v>640.29998799999998</c:v>
                </c:pt>
                <c:pt idx="3018">
                  <c:v>636.59997599999997</c:v>
                </c:pt>
                <c:pt idx="3019">
                  <c:v>637.20001200000002</c:v>
                </c:pt>
                <c:pt idx="3020">
                  <c:v>634.40002400000003</c:v>
                </c:pt>
                <c:pt idx="3021">
                  <c:v>625.40002400000003</c:v>
                </c:pt>
                <c:pt idx="3022">
                  <c:v>622.5</c:v>
                </c:pt>
                <c:pt idx="3023">
                  <c:v>600.29998799999998</c:v>
                </c:pt>
                <c:pt idx="3024">
                  <c:v>600.90002400000003</c:v>
                </c:pt>
                <c:pt idx="3025">
                  <c:v>601</c:v>
                </c:pt>
                <c:pt idx="3026">
                  <c:v>600.59997599999997</c:v>
                </c:pt>
                <c:pt idx="3027">
                  <c:v>600.20001200000002</c:v>
                </c:pt>
                <c:pt idx="3028">
                  <c:v>600</c:v>
                </c:pt>
                <c:pt idx="3029">
                  <c:v>599.90002400000003</c:v>
                </c:pt>
                <c:pt idx="3030">
                  <c:v>600.09997599999997</c:v>
                </c:pt>
                <c:pt idx="3031">
                  <c:v>599.79998799999998</c:v>
                </c:pt>
                <c:pt idx="3032">
                  <c:v>600</c:v>
                </c:pt>
                <c:pt idx="3033">
                  <c:v>599.79998799999998</c:v>
                </c:pt>
                <c:pt idx="3034">
                  <c:v>599.70001200000002</c:v>
                </c:pt>
                <c:pt idx="3035">
                  <c:v>599.40002400000003</c:v>
                </c:pt>
                <c:pt idx="3036">
                  <c:v>599.5</c:v>
                </c:pt>
                <c:pt idx="3037">
                  <c:v>599.5</c:v>
                </c:pt>
                <c:pt idx="3038">
                  <c:v>599.29998799999998</c:v>
                </c:pt>
                <c:pt idx="3039">
                  <c:v>599.09997599999997</c:v>
                </c:pt>
                <c:pt idx="3040">
                  <c:v>599.09997599999997</c:v>
                </c:pt>
                <c:pt idx="3041">
                  <c:v>599</c:v>
                </c:pt>
                <c:pt idx="3042">
                  <c:v>598.90002400000003</c:v>
                </c:pt>
                <c:pt idx="3043">
                  <c:v>598.70001200000002</c:v>
                </c:pt>
                <c:pt idx="3044">
                  <c:v>598.70001200000002</c:v>
                </c:pt>
                <c:pt idx="3045">
                  <c:v>598.5</c:v>
                </c:pt>
                <c:pt idx="3046">
                  <c:v>598.40002400000003</c:v>
                </c:pt>
                <c:pt idx="3047">
                  <c:v>598.29998799999998</c:v>
                </c:pt>
                <c:pt idx="3048">
                  <c:v>598.20001200000002</c:v>
                </c:pt>
                <c:pt idx="3049">
                  <c:v>598.09997599999997</c:v>
                </c:pt>
                <c:pt idx="3050">
                  <c:v>618.79998799999998</c:v>
                </c:pt>
                <c:pt idx="3051">
                  <c:v>617.70001200000002</c:v>
                </c:pt>
                <c:pt idx="3052">
                  <c:v>625.29998799999998</c:v>
                </c:pt>
                <c:pt idx="3053">
                  <c:v>631.20001200000002</c:v>
                </c:pt>
                <c:pt idx="3054">
                  <c:v>629.5</c:v>
                </c:pt>
                <c:pt idx="3055">
                  <c:v>627.29998799999998</c:v>
                </c:pt>
                <c:pt idx="3056">
                  <c:v>629.40002400000003</c:v>
                </c:pt>
                <c:pt idx="3057">
                  <c:v>623.70001200000002</c:v>
                </c:pt>
                <c:pt idx="3058">
                  <c:v>630.20001200000002</c:v>
                </c:pt>
                <c:pt idx="3059">
                  <c:v>633.09997599999997</c:v>
                </c:pt>
                <c:pt idx="3060">
                  <c:v>627.09997599999997</c:v>
                </c:pt>
                <c:pt idx="3061">
                  <c:v>631.5</c:v>
                </c:pt>
                <c:pt idx="3062">
                  <c:v>632</c:v>
                </c:pt>
                <c:pt idx="3063">
                  <c:v>629.20001200000002</c:v>
                </c:pt>
                <c:pt idx="3064">
                  <c:v>631.79998799999998</c:v>
                </c:pt>
                <c:pt idx="3065">
                  <c:v>635.5</c:v>
                </c:pt>
                <c:pt idx="3066">
                  <c:v>631.29998799999998</c:v>
                </c:pt>
                <c:pt idx="3067">
                  <c:v>632.90002400000003</c:v>
                </c:pt>
                <c:pt idx="3068">
                  <c:v>636.20001200000002</c:v>
                </c:pt>
                <c:pt idx="3069">
                  <c:v>634.29998799999998</c:v>
                </c:pt>
                <c:pt idx="3070">
                  <c:v>633.59997599999997</c:v>
                </c:pt>
                <c:pt idx="3071">
                  <c:v>633.09997599999997</c:v>
                </c:pt>
                <c:pt idx="3072">
                  <c:v>634.20001200000002</c:v>
                </c:pt>
                <c:pt idx="3073">
                  <c:v>633.79998799999998</c:v>
                </c:pt>
                <c:pt idx="3074">
                  <c:v>633.90002400000003</c:v>
                </c:pt>
                <c:pt idx="3075">
                  <c:v>637.90002400000003</c:v>
                </c:pt>
                <c:pt idx="3076">
                  <c:v>647</c:v>
                </c:pt>
                <c:pt idx="3077">
                  <c:v>664.79998799999998</c:v>
                </c:pt>
                <c:pt idx="3078">
                  <c:v>666.29998799999998</c:v>
                </c:pt>
                <c:pt idx="3079">
                  <c:v>669</c:v>
                </c:pt>
                <c:pt idx="3080">
                  <c:v>672.20001200000002</c:v>
                </c:pt>
                <c:pt idx="3081">
                  <c:v>674.5</c:v>
                </c:pt>
                <c:pt idx="3082">
                  <c:v>676.40002400000003</c:v>
                </c:pt>
                <c:pt idx="3083">
                  <c:v>677.90002400000003</c:v>
                </c:pt>
                <c:pt idx="3084">
                  <c:v>679.79998799999998</c:v>
                </c:pt>
                <c:pt idx="3085">
                  <c:v>681.09997599999997</c:v>
                </c:pt>
                <c:pt idx="3086">
                  <c:v>682.5</c:v>
                </c:pt>
                <c:pt idx="3087">
                  <c:v>683.70001200000002</c:v>
                </c:pt>
                <c:pt idx="3088">
                  <c:v>684.70001200000002</c:v>
                </c:pt>
                <c:pt idx="3089">
                  <c:v>685.70001200000002</c:v>
                </c:pt>
                <c:pt idx="3090">
                  <c:v>686.59997599999997</c:v>
                </c:pt>
                <c:pt idx="3091">
                  <c:v>687.5</c:v>
                </c:pt>
                <c:pt idx="3092">
                  <c:v>688.29998799999998</c:v>
                </c:pt>
                <c:pt idx="3093">
                  <c:v>689</c:v>
                </c:pt>
                <c:pt idx="3094">
                  <c:v>689.90002400000003</c:v>
                </c:pt>
                <c:pt idx="3095">
                  <c:v>690.40002400000003</c:v>
                </c:pt>
                <c:pt idx="3096">
                  <c:v>691.09997599999997</c:v>
                </c:pt>
                <c:pt idx="3097">
                  <c:v>691.79998799999998</c:v>
                </c:pt>
                <c:pt idx="3098">
                  <c:v>692.29998799999998</c:v>
                </c:pt>
                <c:pt idx="3099">
                  <c:v>692.90002400000003</c:v>
                </c:pt>
                <c:pt idx="3100">
                  <c:v>693.70001200000002</c:v>
                </c:pt>
                <c:pt idx="3101">
                  <c:v>703.40002400000003</c:v>
                </c:pt>
                <c:pt idx="3102">
                  <c:v>677.40002400000003</c:v>
                </c:pt>
                <c:pt idx="3103">
                  <c:v>675.20001200000002</c:v>
                </c:pt>
                <c:pt idx="3104">
                  <c:v>673.79998799999998</c:v>
                </c:pt>
                <c:pt idx="3105">
                  <c:v>673.5</c:v>
                </c:pt>
                <c:pt idx="3106">
                  <c:v>673.09997599999997</c:v>
                </c:pt>
                <c:pt idx="3107">
                  <c:v>673</c:v>
                </c:pt>
                <c:pt idx="3108">
                  <c:v>670.20001200000002</c:v>
                </c:pt>
                <c:pt idx="3109">
                  <c:v>657.40002400000003</c:v>
                </c:pt>
                <c:pt idx="3110">
                  <c:v>656.70001200000002</c:v>
                </c:pt>
                <c:pt idx="3111">
                  <c:v>654.09997599999997</c:v>
                </c:pt>
                <c:pt idx="3112">
                  <c:v>652.29998799999998</c:v>
                </c:pt>
                <c:pt idx="3113">
                  <c:v>650.79998799999998</c:v>
                </c:pt>
                <c:pt idx="3114">
                  <c:v>649.90002400000003</c:v>
                </c:pt>
                <c:pt idx="3115">
                  <c:v>647.59997599999997</c:v>
                </c:pt>
                <c:pt idx="3116">
                  <c:v>647</c:v>
                </c:pt>
                <c:pt idx="3117">
                  <c:v>643.70001200000002</c:v>
                </c:pt>
                <c:pt idx="3118">
                  <c:v>642</c:v>
                </c:pt>
                <c:pt idx="3119">
                  <c:v>634.70001200000002</c:v>
                </c:pt>
                <c:pt idx="3120">
                  <c:v>625.79998799999998</c:v>
                </c:pt>
                <c:pt idx="3121">
                  <c:v>615.20001200000002</c:v>
                </c:pt>
                <c:pt idx="3122">
                  <c:v>619.5</c:v>
                </c:pt>
                <c:pt idx="3123">
                  <c:v>618.59997599999997</c:v>
                </c:pt>
                <c:pt idx="3124">
                  <c:v>617.90002400000003</c:v>
                </c:pt>
                <c:pt idx="3125">
                  <c:v>617.29998799999998</c:v>
                </c:pt>
                <c:pt idx="3126">
                  <c:v>616.79998799999998</c:v>
                </c:pt>
                <c:pt idx="3127">
                  <c:v>616.20001200000002</c:v>
                </c:pt>
                <c:pt idx="3128">
                  <c:v>615.5</c:v>
                </c:pt>
                <c:pt idx="3129">
                  <c:v>615.09997599999997</c:v>
                </c:pt>
                <c:pt idx="3130">
                  <c:v>614.59997599999997</c:v>
                </c:pt>
                <c:pt idx="3131">
                  <c:v>614.29998799999998</c:v>
                </c:pt>
                <c:pt idx="3132">
                  <c:v>613.79998799999998</c:v>
                </c:pt>
                <c:pt idx="3133">
                  <c:v>613.40002400000003</c:v>
                </c:pt>
                <c:pt idx="3134">
                  <c:v>613.29998799999998</c:v>
                </c:pt>
                <c:pt idx="3135">
                  <c:v>630</c:v>
                </c:pt>
                <c:pt idx="3136">
                  <c:v>631.5</c:v>
                </c:pt>
                <c:pt idx="3137">
                  <c:v>632.70001200000002</c:v>
                </c:pt>
                <c:pt idx="3138">
                  <c:v>632.20001200000002</c:v>
                </c:pt>
                <c:pt idx="3139">
                  <c:v>632.09997599999997</c:v>
                </c:pt>
                <c:pt idx="3140">
                  <c:v>630.40002400000003</c:v>
                </c:pt>
                <c:pt idx="3141">
                  <c:v>630.5</c:v>
                </c:pt>
                <c:pt idx="3142">
                  <c:v>632.90002400000003</c:v>
                </c:pt>
                <c:pt idx="3143">
                  <c:v>632.40002400000003</c:v>
                </c:pt>
                <c:pt idx="3144">
                  <c:v>633.40002400000003</c:v>
                </c:pt>
                <c:pt idx="3145">
                  <c:v>632.90002400000003</c:v>
                </c:pt>
                <c:pt idx="3146">
                  <c:v>633.29998799999998</c:v>
                </c:pt>
                <c:pt idx="3147">
                  <c:v>633.09997599999997</c:v>
                </c:pt>
                <c:pt idx="3148">
                  <c:v>633.40002400000003</c:v>
                </c:pt>
                <c:pt idx="3149">
                  <c:v>633.20001200000002</c:v>
                </c:pt>
                <c:pt idx="3150">
                  <c:v>636.29998799999998</c:v>
                </c:pt>
                <c:pt idx="3151">
                  <c:v>634.90002400000003</c:v>
                </c:pt>
                <c:pt idx="3152">
                  <c:v>634.90002400000003</c:v>
                </c:pt>
                <c:pt idx="3153">
                  <c:v>634.09997599999997</c:v>
                </c:pt>
                <c:pt idx="3154">
                  <c:v>633.90002400000003</c:v>
                </c:pt>
                <c:pt idx="3155">
                  <c:v>633.90002400000003</c:v>
                </c:pt>
                <c:pt idx="3156">
                  <c:v>633.79998799999998</c:v>
                </c:pt>
                <c:pt idx="3157">
                  <c:v>633.79998799999998</c:v>
                </c:pt>
                <c:pt idx="3158">
                  <c:v>633.70001200000002</c:v>
                </c:pt>
                <c:pt idx="3159">
                  <c:v>633.79998799999998</c:v>
                </c:pt>
                <c:pt idx="3160">
                  <c:v>633.70001200000002</c:v>
                </c:pt>
                <c:pt idx="3161">
                  <c:v>633.79998799999998</c:v>
                </c:pt>
                <c:pt idx="3162">
                  <c:v>633.70001200000002</c:v>
                </c:pt>
                <c:pt idx="3163">
                  <c:v>633.79998799999998</c:v>
                </c:pt>
                <c:pt idx="3164">
                  <c:v>633.70001200000002</c:v>
                </c:pt>
                <c:pt idx="3165">
                  <c:v>633.59997599999997</c:v>
                </c:pt>
                <c:pt idx="3166">
                  <c:v>634.20001200000002</c:v>
                </c:pt>
                <c:pt idx="3167">
                  <c:v>634.29998799999998</c:v>
                </c:pt>
                <c:pt idx="3168">
                  <c:v>634.29998799999998</c:v>
                </c:pt>
                <c:pt idx="3169">
                  <c:v>634.40002400000003</c:v>
                </c:pt>
                <c:pt idx="3170">
                  <c:v>634.29998799999998</c:v>
                </c:pt>
                <c:pt idx="3171">
                  <c:v>634.20001200000002</c:v>
                </c:pt>
                <c:pt idx="3172">
                  <c:v>634.40002400000003</c:v>
                </c:pt>
                <c:pt idx="3173">
                  <c:v>634.29998799999998</c:v>
                </c:pt>
                <c:pt idx="3174">
                  <c:v>634.20001200000002</c:v>
                </c:pt>
                <c:pt idx="3175">
                  <c:v>634.40002400000003</c:v>
                </c:pt>
                <c:pt idx="3176">
                  <c:v>634.29998799999998</c:v>
                </c:pt>
                <c:pt idx="3177">
                  <c:v>634.29998799999998</c:v>
                </c:pt>
                <c:pt idx="3178">
                  <c:v>634.20001200000002</c:v>
                </c:pt>
                <c:pt idx="3179">
                  <c:v>634.20001200000002</c:v>
                </c:pt>
                <c:pt idx="3180">
                  <c:v>634.20001200000002</c:v>
                </c:pt>
                <c:pt idx="3181">
                  <c:v>634.09997599999997</c:v>
                </c:pt>
                <c:pt idx="3182">
                  <c:v>634.09997599999997</c:v>
                </c:pt>
                <c:pt idx="3183">
                  <c:v>634.09997599999997</c:v>
                </c:pt>
                <c:pt idx="3184">
                  <c:v>634</c:v>
                </c:pt>
                <c:pt idx="3185">
                  <c:v>634.20001200000002</c:v>
                </c:pt>
                <c:pt idx="3186">
                  <c:v>634</c:v>
                </c:pt>
                <c:pt idx="3187">
                  <c:v>634.09997599999997</c:v>
                </c:pt>
                <c:pt idx="3188">
                  <c:v>634.09997599999997</c:v>
                </c:pt>
                <c:pt idx="3189">
                  <c:v>634</c:v>
                </c:pt>
                <c:pt idx="3190">
                  <c:v>634.09997599999997</c:v>
                </c:pt>
                <c:pt idx="3191">
                  <c:v>633.90002400000003</c:v>
                </c:pt>
                <c:pt idx="3192">
                  <c:v>634</c:v>
                </c:pt>
                <c:pt idx="3193">
                  <c:v>634</c:v>
                </c:pt>
                <c:pt idx="3194">
                  <c:v>634</c:v>
                </c:pt>
                <c:pt idx="3195">
                  <c:v>634</c:v>
                </c:pt>
                <c:pt idx="3196">
                  <c:v>634</c:v>
                </c:pt>
                <c:pt idx="3197">
                  <c:v>634</c:v>
                </c:pt>
                <c:pt idx="3198">
                  <c:v>633.90002400000003</c:v>
                </c:pt>
                <c:pt idx="3199">
                  <c:v>633.90002400000003</c:v>
                </c:pt>
                <c:pt idx="3200">
                  <c:v>633.90002400000003</c:v>
                </c:pt>
                <c:pt idx="3201">
                  <c:v>633.79998799999998</c:v>
                </c:pt>
                <c:pt idx="3202">
                  <c:v>633.79998799999998</c:v>
                </c:pt>
                <c:pt idx="3203">
                  <c:v>633.79998799999998</c:v>
                </c:pt>
                <c:pt idx="3204">
                  <c:v>633.70001200000002</c:v>
                </c:pt>
                <c:pt idx="3205">
                  <c:v>633.79998799999998</c:v>
                </c:pt>
                <c:pt idx="3206">
                  <c:v>633.70001200000002</c:v>
                </c:pt>
                <c:pt idx="3207">
                  <c:v>633.70001200000002</c:v>
                </c:pt>
                <c:pt idx="3208">
                  <c:v>633.70001200000002</c:v>
                </c:pt>
                <c:pt idx="3209">
                  <c:v>633.70001200000002</c:v>
                </c:pt>
                <c:pt idx="3210">
                  <c:v>633.70001200000002</c:v>
                </c:pt>
                <c:pt idx="3211">
                  <c:v>633.70001200000002</c:v>
                </c:pt>
                <c:pt idx="3212">
                  <c:v>633.70001200000002</c:v>
                </c:pt>
                <c:pt idx="3213">
                  <c:v>633.70001200000002</c:v>
                </c:pt>
                <c:pt idx="3214">
                  <c:v>633.5</c:v>
                </c:pt>
                <c:pt idx="3215">
                  <c:v>633.59997599999997</c:v>
                </c:pt>
                <c:pt idx="3216">
                  <c:v>633.59997599999997</c:v>
                </c:pt>
                <c:pt idx="3217">
                  <c:v>633.5</c:v>
                </c:pt>
                <c:pt idx="3218">
                  <c:v>633.5</c:v>
                </c:pt>
                <c:pt idx="3219">
                  <c:v>633.5</c:v>
                </c:pt>
                <c:pt idx="3220">
                  <c:v>633.40002400000003</c:v>
                </c:pt>
                <c:pt idx="3221">
                  <c:v>633.5</c:v>
                </c:pt>
                <c:pt idx="3222">
                  <c:v>633.40002400000003</c:v>
                </c:pt>
                <c:pt idx="3223">
                  <c:v>633.5</c:v>
                </c:pt>
                <c:pt idx="3224">
                  <c:v>633.40002400000003</c:v>
                </c:pt>
                <c:pt idx="3225">
                  <c:v>633.40002400000003</c:v>
                </c:pt>
                <c:pt idx="3226">
                  <c:v>633.29998799999998</c:v>
                </c:pt>
                <c:pt idx="3227">
                  <c:v>633.5</c:v>
                </c:pt>
                <c:pt idx="3228">
                  <c:v>633.40002400000003</c:v>
                </c:pt>
                <c:pt idx="3229">
                  <c:v>633.40002400000003</c:v>
                </c:pt>
                <c:pt idx="3230">
                  <c:v>632.5</c:v>
                </c:pt>
                <c:pt idx="3231">
                  <c:v>631.20001200000002</c:v>
                </c:pt>
                <c:pt idx="3232">
                  <c:v>629.59997599999997</c:v>
                </c:pt>
                <c:pt idx="3233">
                  <c:v>628.40002400000003</c:v>
                </c:pt>
                <c:pt idx="3234">
                  <c:v>630.5</c:v>
                </c:pt>
                <c:pt idx="3235">
                  <c:v>630.29998799999998</c:v>
                </c:pt>
                <c:pt idx="3236">
                  <c:v>630.59997599999997</c:v>
                </c:pt>
                <c:pt idx="3237">
                  <c:v>630.79998799999998</c:v>
                </c:pt>
                <c:pt idx="3238">
                  <c:v>630.59997599999997</c:v>
                </c:pt>
                <c:pt idx="3239">
                  <c:v>630.70001200000002</c:v>
                </c:pt>
                <c:pt idx="3240">
                  <c:v>630.90002400000003</c:v>
                </c:pt>
                <c:pt idx="3241">
                  <c:v>633.59997599999997</c:v>
                </c:pt>
                <c:pt idx="3242">
                  <c:v>633.70001200000002</c:v>
                </c:pt>
                <c:pt idx="3243">
                  <c:v>631.70001200000002</c:v>
                </c:pt>
                <c:pt idx="3244">
                  <c:v>631.70001200000002</c:v>
                </c:pt>
                <c:pt idx="3245">
                  <c:v>633.79998799999998</c:v>
                </c:pt>
                <c:pt idx="3246">
                  <c:v>632.59997599999997</c:v>
                </c:pt>
                <c:pt idx="3247">
                  <c:v>632.79998799999998</c:v>
                </c:pt>
                <c:pt idx="3248">
                  <c:v>632.59997599999997</c:v>
                </c:pt>
                <c:pt idx="3249">
                  <c:v>632.79998799999998</c:v>
                </c:pt>
                <c:pt idx="3250">
                  <c:v>631.40002400000003</c:v>
                </c:pt>
                <c:pt idx="3251">
                  <c:v>630.79998799999998</c:v>
                </c:pt>
                <c:pt idx="3252">
                  <c:v>630.40002400000003</c:v>
                </c:pt>
                <c:pt idx="3253">
                  <c:v>629.5</c:v>
                </c:pt>
                <c:pt idx="3254">
                  <c:v>643.40002400000003</c:v>
                </c:pt>
                <c:pt idx="3255">
                  <c:v>644.79998799999998</c:v>
                </c:pt>
                <c:pt idx="3256">
                  <c:v>645.79998799999998</c:v>
                </c:pt>
                <c:pt idx="3257">
                  <c:v>646.79998799999998</c:v>
                </c:pt>
                <c:pt idx="3258">
                  <c:v>647.70001200000002</c:v>
                </c:pt>
                <c:pt idx="3259">
                  <c:v>648.29998799999998</c:v>
                </c:pt>
                <c:pt idx="3260">
                  <c:v>649</c:v>
                </c:pt>
                <c:pt idx="3261">
                  <c:v>649.40002400000003</c:v>
                </c:pt>
                <c:pt idx="3262">
                  <c:v>650.09997599999997</c:v>
                </c:pt>
                <c:pt idx="3263">
                  <c:v>650.29998799999998</c:v>
                </c:pt>
                <c:pt idx="3264">
                  <c:v>650.90002400000003</c:v>
                </c:pt>
                <c:pt idx="3265">
                  <c:v>651.5</c:v>
                </c:pt>
                <c:pt idx="3266">
                  <c:v>664.79998799999998</c:v>
                </c:pt>
                <c:pt idx="3267">
                  <c:v>657.90002400000003</c:v>
                </c:pt>
                <c:pt idx="3268">
                  <c:v>646.90002400000003</c:v>
                </c:pt>
                <c:pt idx="3269">
                  <c:v>649.09997599999997</c:v>
                </c:pt>
                <c:pt idx="3270">
                  <c:v>643.79998799999998</c:v>
                </c:pt>
                <c:pt idx="3271">
                  <c:v>642.59997599999997</c:v>
                </c:pt>
                <c:pt idx="3272">
                  <c:v>640.59997599999997</c:v>
                </c:pt>
                <c:pt idx="3273">
                  <c:v>638.20001200000002</c:v>
                </c:pt>
                <c:pt idx="3274">
                  <c:v>638</c:v>
                </c:pt>
                <c:pt idx="3275">
                  <c:v>637.09997599999997</c:v>
                </c:pt>
                <c:pt idx="3276">
                  <c:v>636.5</c:v>
                </c:pt>
                <c:pt idx="3277">
                  <c:v>635</c:v>
                </c:pt>
                <c:pt idx="3278">
                  <c:v>631.40002400000003</c:v>
                </c:pt>
                <c:pt idx="3279">
                  <c:v>621</c:v>
                </c:pt>
                <c:pt idx="3280">
                  <c:v>618.20001200000002</c:v>
                </c:pt>
                <c:pt idx="3281">
                  <c:v>600.5</c:v>
                </c:pt>
                <c:pt idx="3282">
                  <c:v>596.59997599999997</c:v>
                </c:pt>
                <c:pt idx="3283">
                  <c:v>595.5</c:v>
                </c:pt>
                <c:pt idx="3284">
                  <c:v>595.29998799999998</c:v>
                </c:pt>
                <c:pt idx="3285">
                  <c:v>595.29998799999998</c:v>
                </c:pt>
                <c:pt idx="3286">
                  <c:v>594.90002400000003</c:v>
                </c:pt>
                <c:pt idx="3287">
                  <c:v>595</c:v>
                </c:pt>
                <c:pt idx="3288">
                  <c:v>595.09997599999997</c:v>
                </c:pt>
                <c:pt idx="3289">
                  <c:v>594.59997599999997</c:v>
                </c:pt>
                <c:pt idx="3290">
                  <c:v>594.70001200000002</c:v>
                </c:pt>
                <c:pt idx="3291">
                  <c:v>594.29998799999998</c:v>
                </c:pt>
                <c:pt idx="3292">
                  <c:v>594.29998799999998</c:v>
                </c:pt>
                <c:pt idx="3293">
                  <c:v>594.09997599999997</c:v>
                </c:pt>
                <c:pt idx="3294">
                  <c:v>594.29998799999998</c:v>
                </c:pt>
                <c:pt idx="3295">
                  <c:v>594.20001200000002</c:v>
                </c:pt>
                <c:pt idx="3296">
                  <c:v>594</c:v>
                </c:pt>
                <c:pt idx="3297">
                  <c:v>593.70001200000002</c:v>
                </c:pt>
                <c:pt idx="3298">
                  <c:v>593.79998799999998</c:v>
                </c:pt>
                <c:pt idx="3299">
                  <c:v>593.59997599999997</c:v>
                </c:pt>
                <c:pt idx="3300">
                  <c:v>593.5</c:v>
                </c:pt>
                <c:pt idx="3301">
                  <c:v>593.20001200000002</c:v>
                </c:pt>
                <c:pt idx="3302">
                  <c:v>592.90002400000003</c:v>
                </c:pt>
                <c:pt idx="3303">
                  <c:v>593</c:v>
                </c:pt>
                <c:pt idx="3304">
                  <c:v>592.5</c:v>
                </c:pt>
                <c:pt idx="3305">
                  <c:v>592.70001200000002</c:v>
                </c:pt>
                <c:pt idx="3306">
                  <c:v>592.5</c:v>
                </c:pt>
                <c:pt idx="3307">
                  <c:v>592.09997599999997</c:v>
                </c:pt>
                <c:pt idx="3308">
                  <c:v>609.70001200000002</c:v>
                </c:pt>
                <c:pt idx="3309">
                  <c:v>612.5</c:v>
                </c:pt>
                <c:pt idx="3310">
                  <c:v>624.70001200000002</c:v>
                </c:pt>
                <c:pt idx="3311">
                  <c:v>625.40002400000003</c:v>
                </c:pt>
                <c:pt idx="3312">
                  <c:v>623.20001200000002</c:v>
                </c:pt>
                <c:pt idx="3313">
                  <c:v>625.29998799999998</c:v>
                </c:pt>
                <c:pt idx="3314">
                  <c:v>622.09997599999997</c:v>
                </c:pt>
                <c:pt idx="3315">
                  <c:v>626.09997599999997</c:v>
                </c:pt>
                <c:pt idx="3316">
                  <c:v>630.5</c:v>
                </c:pt>
                <c:pt idx="3317">
                  <c:v>626.29998799999998</c:v>
                </c:pt>
                <c:pt idx="3318">
                  <c:v>627.29998799999998</c:v>
                </c:pt>
                <c:pt idx="3319">
                  <c:v>630</c:v>
                </c:pt>
                <c:pt idx="3320">
                  <c:v>627.09997599999997</c:v>
                </c:pt>
                <c:pt idx="3321">
                  <c:v>629.09997599999997</c:v>
                </c:pt>
                <c:pt idx="3322">
                  <c:v>629.79998799999998</c:v>
                </c:pt>
                <c:pt idx="3323">
                  <c:v>629.29998799999998</c:v>
                </c:pt>
                <c:pt idx="3324">
                  <c:v>633.09997599999997</c:v>
                </c:pt>
                <c:pt idx="3325">
                  <c:v>631.5</c:v>
                </c:pt>
                <c:pt idx="3326">
                  <c:v>629.90002400000003</c:v>
                </c:pt>
                <c:pt idx="3327">
                  <c:v>628.20001200000002</c:v>
                </c:pt>
                <c:pt idx="3328">
                  <c:v>633.29998799999998</c:v>
                </c:pt>
                <c:pt idx="3329">
                  <c:v>643</c:v>
                </c:pt>
                <c:pt idx="3330">
                  <c:v>658.09997599999997</c:v>
                </c:pt>
                <c:pt idx="3331">
                  <c:v>660.5</c:v>
                </c:pt>
                <c:pt idx="3332">
                  <c:v>664.09997599999997</c:v>
                </c:pt>
                <c:pt idx="3333">
                  <c:v>667.5</c:v>
                </c:pt>
                <c:pt idx="3334">
                  <c:v>669.70001200000002</c:v>
                </c:pt>
                <c:pt idx="3335">
                  <c:v>671.90002400000003</c:v>
                </c:pt>
                <c:pt idx="3336">
                  <c:v>673.79998799999998</c:v>
                </c:pt>
                <c:pt idx="3337">
                  <c:v>675.59997599999997</c:v>
                </c:pt>
                <c:pt idx="3338">
                  <c:v>677.29998799999998</c:v>
                </c:pt>
                <c:pt idx="3339">
                  <c:v>678.70001200000002</c:v>
                </c:pt>
                <c:pt idx="3340">
                  <c:v>680.20001200000002</c:v>
                </c:pt>
                <c:pt idx="3341">
                  <c:v>680.90002400000003</c:v>
                </c:pt>
                <c:pt idx="3342">
                  <c:v>681.29998799999998</c:v>
                </c:pt>
                <c:pt idx="3343">
                  <c:v>681.90002400000003</c:v>
                </c:pt>
                <c:pt idx="3344">
                  <c:v>682.70001200000002</c:v>
                </c:pt>
                <c:pt idx="3345">
                  <c:v>684.79998799999998</c:v>
                </c:pt>
                <c:pt idx="3346">
                  <c:v>685.70001200000002</c:v>
                </c:pt>
                <c:pt idx="3347">
                  <c:v>686.59997599999997</c:v>
                </c:pt>
                <c:pt idx="3348">
                  <c:v>687.29998799999998</c:v>
                </c:pt>
                <c:pt idx="3349">
                  <c:v>688.20001200000002</c:v>
                </c:pt>
                <c:pt idx="3350">
                  <c:v>688.70001200000002</c:v>
                </c:pt>
                <c:pt idx="3351">
                  <c:v>689.5</c:v>
                </c:pt>
                <c:pt idx="3352">
                  <c:v>690.09997599999997</c:v>
                </c:pt>
                <c:pt idx="3353">
                  <c:v>684.29998799999998</c:v>
                </c:pt>
                <c:pt idx="3354">
                  <c:v>682.70001200000002</c:v>
                </c:pt>
                <c:pt idx="3355">
                  <c:v>684.70001200000002</c:v>
                </c:pt>
                <c:pt idx="3356">
                  <c:v>675.20001200000002</c:v>
                </c:pt>
                <c:pt idx="3357">
                  <c:v>674.70001200000002</c:v>
                </c:pt>
                <c:pt idx="3358">
                  <c:v>681.29998799999998</c:v>
                </c:pt>
                <c:pt idx="3359">
                  <c:v>682.40002400000003</c:v>
                </c:pt>
                <c:pt idx="3360">
                  <c:v>659.90002400000003</c:v>
                </c:pt>
                <c:pt idx="3361">
                  <c:v>656.70001200000002</c:v>
                </c:pt>
                <c:pt idx="3362">
                  <c:v>653.40002400000003</c:v>
                </c:pt>
                <c:pt idx="3363">
                  <c:v>651.20001200000002</c:v>
                </c:pt>
                <c:pt idx="3364">
                  <c:v>646.09997599999997</c:v>
                </c:pt>
                <c:pt idx="3365">
                  <c:v>644.5</c:v>
                </c:pt>
                <c:pt idx="3366">
                  <c:v>642.59997599999997</c:v>
                </c:pt>
                <c:pt idx="3367">
                  <c:v>630.90002400000003</c:v>
                </c:pt>
                <c:pt idx="3368">
                  <c:v>620.29998799999998</c:v>
                </c:pt>
                <c:pt idx="3369">
                  <c:v>609.29998799999998</c:v>
                </c:pt>
                <c:pt idx="3370">
                  <c:v>617.5</c:v>
                </c:pt>
                <c:pt idx="3371">
                  <c:v>616.20001200000002</c:v>
                </c:pt>
                <c:pt idx="3372">
                  <c:v>615.29998799999998</c:v>
                </c:pt>
                <c:pt idx="3373">
                  <c:v>614</c:v>
                </c:pt>
                <c:pt idx="3374">
                  <c:v>613.5</c:v>
                </c:pt>
                <c:pt idx="3375">
                  <c:v>612.09997599999997</c:v>
                </c:pt>
                <c:pt idx="3376">
                  <c:v>611.59997599999997</c:v>
                </c:pt>
                <c:pt idx="3377">
                  <c:v>610.79998799999998</c:v>
                </c:pt>
                <c:pt idx="3378">
                  <c:v>610.20001200000002</c:v>
                </c:pt>
                <c:pt idx="3379">
                  <c:v>609.59997599999997</c:v>
                </c:pt>
                <c:pt idx="3380">
                  <c:v>609.20001200000002</c:v>
                </c:pt>
                <c:pt idx="3381">
                  <c:v>625.5</c:v>
                </c:pt>
                <c:pt idx="3382">
                  <c:v>626.90002400000003</c:v>
                </c:pt>
                <c:pt idx="3383">
                  <c:v>628.40002400000003</c:v>
                </c:pt>
                <c:pt idx="3384">
                  <c:v>628.79998799999998</c:v>
                </c:pt>
                <c:pt idx="3385">
                  <c:v>629</c:v>
                </c:pt>
                <c:pt idx="3386">
                  <c:v>629.20001200000002</c:v>
                </c:pt>
                <c:pt idx="3387">
                  <c:v>629.40002400000003</c:v>
                </c:pt>
                <c:pt idx="3388">
                  <c:v>629.40002400000003</c:v>
                </c:pt>
                <c:pt idx="3389">
                  <c:v>629.40002400000003</c:v>
                </c:pt>
                <c:pt idx="3390">
                  <c:v>629.29998799999998</c:v>
                </c:pt>
                <c:pt idx="3391">
                  <c:v>629.29998799999998</c:v>
                </c:pt>
                <c:pt idx="3392">
                  <c:v>629.29998799999998</c:v>
                </c:pt>
                <c:pt idx="3393">
                  <c:v>629.29998799999998</c:v>
                </c:pt>
                <c:pt idx="3394">
                  <c:v>629.20001200000002</c:v>
                </c:pt>
                <c:pt idx="3395">
                  <c:v>629.20001200000002</c:v>
                </c:pt>
                <c:pt idx="3396">
                  <c:v>629.20001200000002</c:v>
                </c:pt>
                <c:pt idx="3397">
                  <c:v>629</c:v>
                </c:pt>
                <c:pt idx="3398">
                  <c:v>629.20001200000002</c:v>
                </c:pt>
                <c:pt idx="3399">
                  <c:v>629</c:v>
                </c:pt>
                <c:pt idx="3400">
                  <c:v>629.09997599999997</c:v>
                </c:pt>
                <c:pt idx="3401">
                  <c:v>628.79998799999998</c:v>
                </c:pt>
                <c:pt idx="3402">
                  <c:v>628.90002400000003</c:v>
                </c:pt>
                <c:pt idx="3403">
                  <c:v>629</c:v>
                </c:pt>
                <c:pt idx="3404">
                  <c:v>629</c:v>
                </c:pt>
                <c:pt idx="3405">
                  <c:v>628.79998799999998</c:v>
                </c:pt>
                <c:pt idx="3406">
                  <c:v>628.79998799999998</c:v>
                </c:pt>
                <c:pt idx="3407">
                  <c:v>628.79998799999998</c:v>
                </c:pt>
                <c:pt idx="3408">
                  <c:v>628.70001200000002</c:v>
                </c:pt>
                <c:pt idx="3409">
                  <c:v>628.79998799999998</c:v>
                </c:pt>
                <c:pt idx="3410">
                  <c:v>628.59997599999997</c:v>
                </c:pt>
                <c:pt idx="3411">
                  <c:v>629.29998799999998</c:v>
                </c:pt>
                <c:pt idx="3412">
                  <c:v>629.29998799999998</c:v>
                </c:pt>
                <c:pt idx="3413">
                  <c:v>629.29998799999998</c:v>
                </c:pt>
                <c:pt idx="3414">
                  <c:v>629.40002400000003</c:v>
                </c:pt>
                <c:pt idx="3415">
                  <c:v>629.40002400000003</c:v>
                </c:pt>
                <c:pt idx="3416">
                  <c:v>629.29998799999998</c:v>
                </c:pt>
                <c:pt idx="3417">
                  <c:v>629.29998799999998</c:v>
                </c:pt>
                <c:pt idx="3418">
                  <c:v>629.20001200000002</c:v>
                </c:pt>
                <c:pt idx="3419">
                  <c:v>629.29998799999998</c:v>
                </c:pt>
                <c:pt idx="3420">
                  <c:v>629.29998799999998</c:v>
                </c:pt>
                <c:pt idx="3421">
                  <c:v>629.09997599999997</c:v>
                </c:pt>
                <c:pt idx="3422">
                  <c:v>629.09997599999997</c:v>
                </c:pt>
                <c:pt idx="3423">
                  <c:v>629.20001200000002</c:v>
                </c:pt>
                <c:pt idx="3424">
                  <c:v>629</c:v>
                </c:pt>
                <c:pt idx="3425">
                  <c:v>629.09997599999997</c:v>
                </c:pt>
                <c:pt idx="3426">
                  <c:v>629</c:v>
                </c:pt>
                <c:pt idx="3427">
                  <c:v>629</c:v>
                </c:pt>
                <c:pt idx="3428">
                  <c:v>629</c:v>
                </c:pt>
                <c:pt idx="3429">
                  <c:v>628.90002400000003</c:v>
                </c:pt>
                <c:pt idx="3430">
                  <c:v>628.90002400000003</c:v>
                </c:pt>
                <c:pt idx="3431">
                  <c:v>628.90002400000003</c:v>
                </c:pt>
                <c:pt idx="3432">
                  <c:v>628.90002400000003</c:v>
                </c:pt>
                <c:pt idx="3433">
                  <c:v>628.79998799999998</c:v>
                </c:pt>
                <c:pt idx="3434">
                  <c:v>628.90002400000003</c:v>
                </c:pt>
                <c:pt idx="3435">
                  <c:v>628.90002400000003</c:v>
                </c:pt>
                <c:pt idx="3436">
                  <c:v>628.70001200000002</c:v>
                </c:pt>
                <c:pt idx="3437">
                  <c:v>628.70001200000002</c:v>
                </c:pt>
                <c:pt idx="3438">
                  <c:v>628.70001200000002</c:v>
                </c:pt>
                <c:pt idx="3439">
                  <c:v>628.70001200000002</c:v>
                </c:pt>
                <c:pt idx="3440">
                  <c:v>628.79998799999998</c:v>
                </c:pt>
                <c:pt idx="3441">
                  <c:v>628.59997599999997</c:v>
                </c:pt>
                <c:pt idx="3442">
                  <c:v>628.5</c:v>
                </c:pt>
                <c:pt idx="3443">
                  <c:v>628.70001200000002</c:v>
                </c:pt>
                <c:pt idx="3444">
                  <c:v>628.59997599999997</c:v>
                </c:pt>
                <c:pt idx="3445">
                  <c:v>628.5</c:v>
                </c:pt>
                <c:pt idx="3446">
                  <c:v>628.70001200000002</c:v>
                </c:pt>
                <c:pt idx="3447">
                  <c:v>628.5</c:v>
                </c:pt>
                <c:pt idx="3448">
                  <c:v>628.59997599999997</c:v>
                </c:pt>
                <c:pt idx="3449">
                  <c:v>628.5</c:v>
                </c:pt>
                <c:pt idx="3450">
                  <c:v>628.40002400000003</c:v>
                </c:pt>
                <c:pt idx="3451">
                  <c:v>628.5</c:v>
                </c:pt>
                <c:pt idx="3452">
                  <c:v>628.5</c:v>
                </c:pt>
                <c:pt idx="3453">
                  <c:v>628.40002400000003</c:v>
                </c:pt>
                <c:pt idx="3454">
                  <c:v>628.40002400000003</c:v>
                </c:pt>
                <c:pt idx="3455">
                  <c:v>628.29998799999998</c:v>
                </c:pt>
                <c:pt idx="3456">
                  <c:v>628.29998799999998</c:v>
                </c:pt>
                <c:pt idx="3457">
                  <c:v>628.20001200000002</c:v>
                </c:pt>
                <c:pt idx="3458">
                  <c:v>628.40002400000003</c:v>
                </c:pt>
                <c:pt idx="3459">
                  <c:v>628.20001200000002</c:v>
                </c:pt>
                <c:pt idx="3460">
                  <c:v>628.09997599999997</c:v>
                </c:pt>
                <c:pt idx="3461">
                  <c:v>628.20001200000002</c:v>
                </c:pt>
                <c:pt idx="3462">
                  <c:v>628.20001200000002</c:v>
                </c:pt>
                <c:pt idx="3463">
                  <c:v>628.09997599999997</c:v>
                </c:pt>
                <c:pt idx="3464">
                  <c:v>628.29998799999998</c:v>
                </c:pt>
                <c:pt idx="3465">
                  <c:v>628.09997599999997</c:v>
                </c:pt>
                <c:pt idx="3466">
                  <c:v>628</c:v>
                </c:pt>
                <c:pt idx="3467">
                  <c:v>628.09997599999997</c:v>
                </c:pt>
                <c:pt idx="3468">
                  <c:v>628</c:v>
                </c:pt>
                <c:pt idx="3469">
                  <c:v>628.20001200000002</c:v>
                </c:pt>
                <c:pt idx="3470">
                  <c:v>628.09997599999997</c:v>
                </c:pt>
                <c:pt idx="3471">
                  <c:v>628</c:v>
                </c:pt>
                <c:pt idx="3472">
                  <c:v>628</c:v>
                </c:pt>
                <c:pt idx="3473">
                  <c:v>627.09997599999997</c:v>
                </c:pt>
                <c:pt idx="3474">
                  <c:v>623.20001200000002</c:v>
                </c:pt>
                <c:pt idx="3475">
                  <c:v>620.70001200000002</c:v>
                </c:pt>
                <c:pt idx="3476">
                  <c:v>618.70001200000002</c:v>
                </c:pt>
                <c:pt idx="3477">
                  <c:v>614.70001200000002</c:v>
                </c:pt>
                <c:pt idx="3478">
                  <c:v>612.20001200000002</c:v>
                </c:pt>
                <c:pt idx="3479">
                  <c:v>616.70001200000002</c:v>
                </c:pt>
                <c:pt idx="3480">
                  <c:v>618.20001200000002</c:v>
                </c:pt>
                <c:pt idx="3481">
                  <c:v>619.79998799999998</c:v>
                </c:pt>
                <c:pt idx="3482">
                  <c:v>618.40002400000003</c:v>
                </c:pt>
                <c:pt idx="3483">
                  <c:v>617.70001200000002</c:v>
                </c:pt>
                <c:pt idx="3484">
                  <c:v>617.40002400000003</c:v>
                </c:pt>
                <c:pt idx="3485">
                  <c:v>617.40002400000003</c:v>
                </c:pt>
                <c:pt idx="3486">
                  <c:v>619.5</c:v>
                </c:pt>
                <c:pt idx="3487">
                  <c:v>623.40002400000003</c:v>
                </c:pt>
                <c:pt idx="3488">
                  <c:v>618.5</c:v>
                </c:pt>
                <c:pt idx="3489">
                  <c:v>617.5</c:v>
                </c:pt>
                <c:pt idx="3490">
                  <c:v>619.29998799999998</c:v>
                </c:pt>
                <c:pt idx="3491">
                  <c:v>616.59997599999997</c:v>
                </c:pt>
                <c:pt idx="3492">
                  <c:v>618.20001200000002</c:v>
                </c:pt>
                <c:pt idx="3493">
                  <c:v>622.70001200000002</c:v>
                </c:pt>
                <c:pt idx="3494">
                  <c:v>621.09997599999997</c:v>
                </c:pt>
                <c:pt idx="3495">
                  <c:v>622.79998799999998</c:v>
                </c:pt>
                <c:pt idx="3496">
                  <c:v>631.40002400000003</c:v>
                </c:pt>
                <c:pt idx="3497">
                  <c:v>628.90002400000003</c:v>
                </c:pt>
                <c:pt idx="3498">
                  <c:v>627.09997599999997</c:v>
                </c:pt>
                <c:pt idx="3499">
                  <c:v>625.09997599999997</c:v>
                </c:pt>
                <c:pt idx="3500">
                  <c:v>619.70001200000002</c:v>
                </c:pt>
                <c:pt idx="3501">
                  <c:v>615.59997599999997</c:v>
                </c:pt>
                <c:pt idx="3502">
                  <c:v>611.59997599999997</c:v>
                </c:pt>
                <c:pt idx="3503">
                  <c:v>607.59997599999997</c:v>
                </c:pt>
                <c:pt idx="3504">
                  <c:v>603.29998799999998</c:v>
                </c:pt>
                <c:pt idx="3505">
                  <c:v>599.79998799999998</c:v>
                </c:pt>
                <c:pt idx="3506">
                  <c:v>611.20001200000002</c:v>
                </c:pt>
                <c:pt idx="3507">
                  <c:v>624.5</c:v>
                </c:pt>
                <c:pt idx="3508">
                  <c:v>631.40002400000003</c:v>
                </c:pt>
                <c:pt idx="3509">
                  <c:v>621.90002400000003</c:v>
                </c:pt>
                <c:pt idx="3510">
                  <c:v>618.5</c:v>
                </c:pt>
                <c:pt idx="3511">
                  <c:v>616.90002400000003</c:v>
                </c:pt>
                <c:pt idx="3512">
                  <c:v>621.09997599999997</c:v>
                </c:pt>
                <c:pt idx="3513">
                  <c:v>625.40002400000003</c:v>
                </c:pt>
                <c:pt idx="3514">
                  <c:v>625.70001200000002</c:v>
                </c:pt>
                <c:pt idx="3515">
                  <c:v>615.29998799999998</c:v>
                </c:pt>
                <c:pt idx="3516">
                  <c:v>623</c:v>
                </c:pt>
                <c:pt idx="3517">
                  <c:v>626.59997599999997</c:v>
                </c:pt>
                <c:pt idx="3518">
                  <c:v>626.70001200000002</c:v>
                </c:pt>
                <c:pt idx="3519">
                  <c:v>628.40002400000003</c:v>
                </c:pt>
                <c:pt idx="3520">
                  <c:v>625.5</c:v>
                </c:pt>
                <c:pt idx="3521">
                  <c:v>626.5</c:v>
                </c:pt>
                <c:pt idx="3522">
                  <c:v>626.59997599999997</c:v>
                </c:pt>
                <c:pt idx="3523">
                  <c:v>625.20001200000002</c:v>
                </c:pt>
                <c:pt idx="3524">
                  <c:v>624.20001200000002</c:v>
                </c:pt>
                <c:pt idx="3525">
                  <c:v>626.20001200000002</c:v>
                </c:pt>
                <c:pt idx="3526">
                  <c:v>626.40002400000003</c:v>
                </c:pt>
                <c:pt idx="3527">
                  <c:v>626.40002400000003</c:v>
                </c:pt>
                <c:pt idx="3528">
                  <c:v>626.40002400000003</c:v>
                </c:pt>
                <c:pt idx="3529">
                  <c:v>626.40002400000003</c:v>
                </c:pt>
                <c:pt idx="3530">
                  <c:v>626.40002400000003</c:v>
                </c:pt>
                <c:pt idx="3531">
                  <c:v>626.29998799999998</c:v>
                </c:pt>
                <c:pt idx="3532">
                  <c:v>625.70001200000002</c:v>
                </c:pt>
                <c:pt idx="3533">
                  <c:v>624.79998799999998</c:v>
                </c:pt>
                <c:pt idx="3534">
                  <c:v>624.20001200000002</c:v>
                </c:pt>
                <c:pt idx="3535">
                  <c:v>623.09997599999997</c:v>
                </c:pt>
                <c:pt idx="3536">
                  <c:v>637.09997599999997</c:v>
                </c:pt>
                <c:pt idx="3537">
                  <c:v>638.79998799999998</c:v>
                </c:pt>
                <c:pt idx="3538">
                  <c:v>640.20001200000002</c:v>
                </c:pt>
                <c:pt idx="3539">
                  <c:v>654.59997599999997</c:v>
                </c:pt>
                <c:pt idx="3540">
                  <c:v>635.20001200000002</c:v>
                </c:pt>
                <c:pt idx="3541">
                  <c:v>642.5</c:v>
                </c:pt>
                <c:pt idx="3542">
                  <c:v>642.90002400000003</c:v>
                </c:pt>
                <c:pt idx="3543">
                  <c:v>643.70001200000002</c:v>
                </c:pt>
                <c:pt idx="3544">
                  <c:v>644.40002400000003</c:v>
                </c:pt>
                <c:pt idx="3545">
                  <c:v>658.29998799999998</c:v>
                </c:pt>
                <c:pt idx="3546">
                  <c:v>655.20001200000002</c:v>
                </c:pt>
                <c:pt idx="3547">
                  <c:v>643.70001200000002</c:v>
                </c:pt>
                <c:pt idx="3548">
                  <c:v>647.29998799999998</c:v>
                </c:pt>
                <c:pt idx="3549">
                  <c:v>642.40002400000003</c:v>
                </c:pt>
                <c:pt idx="3550">
                  <c:v>639</c:v>
                </c:pt>
                <c:pt idx="3551">
                  <c:v>635.70001200000002</c:v>
                </c:pt>
                <c:pt idx="3552">
                  <c:v>633.40002400000003</c:v>
                </c:pt>
                <c:pt idx="3553">
                  <c:v>632</c:v>
                </c:pt>
                <c:pt idx="3554">
                  <c:v>631.29998799999998</c:v>
                </c:pt>
                <c:pt idx="3555">
                  <c:v>630.70001200000002</c:v>
                </c:pt>
                <c:pt idx="3556">
                  <c:v>629.79998799999998</c:v>
                </c:pt>
                <c:pt idx="3557">
                  <c:v>629.5</c:v>
                </c:pt>
                <c:pt idx="3558">
                  <c:v>628.70001200000002</c:v>
                </c:pt>
                <c:pt idx="3559">
                  <c:v>629.79998799999998</c:v>
                </c:pt>
                <c:pt idx="3560">
                  <c:v>628.09997599999997</c:v>
                </c:pt>
                <c:pt idx="3561">
                  <c:v>626.29998799999998</c:v>
                </c:pt>
                <c:pt idx="3562">
                  <c:v>629.70001200000002</c:v>
                </c:pt>
                <c:pt idx="3563">
                  <c:v>629.70001200000002</c:v>
                </c:pt>
                <c:pt idx="3564">
                  <c:v>627.5</c:v>
                </c:pt>
                <c:pt idx="3565">
                  <c:v>628.59997599999997</c:v>
                </c:pt>
                <c:pt idx="3566">
                  <c:v>626.79998799999998</c:v>
                </c:pt>
                <c:pt idx="3567">
                  <c:v>631.59997599999997</c:v>
                </c:pt>
                <c:pt idx="3568">
                  <c:v>627</c:v>
                </c:pt>
                <c:pt idx="3569">
                  <c:v>625.29998799999998</c:v>
                </c:pt>
                <c:pt idx="3570">
                  <c:v>624.29998799999998</c:v>
                </c:pt>
                <c:pt idx="3571">
                  <c:v>625.90002400000003</c:v>
                </c:pt>
                <c:pt idx="3572">
                  <c:v>625.40002400000003</c:v>
                </c:pt>
                <c:pt idx="3573">
                  <c:v>627.79998799999998</c:v>
                </c:pt>
                <c:pt idx="3574">
                  <c:v>621.09997599999997</c:v>
                </c:pt>
                <c:pt idx="3575">
                  <c:v>625.29998799999998</c:v>
                </c:pt>
                <c:pt idx="3576">
                  <c:v>620.79998799999998</c:v>
                </c:pt>
                <c:pt idx="3577">
                  <c:v>625</c:v>
                </c:pt>
                <c:pt idx="3578">
                  <c:v>624.79998799999998</c:v>
                </c:pt>
                <c:pt idx="3579">
                  <c:v>627.79998799999998</c:v>
                </c:pt>
                <c:pt idx="3580">
                  <c:v>619.40002400000003</c:v>
                </c:pt>
                <c:pt idx="3581">
                  <c:v>624.70001200000002</c:v>
                </c:pt>
                <c:pt idx="3582">
                  <c:v>622.79998799999998</c:v>
                </c:pt>
                <c:pt idx="3583">
                  <c:v>623.09997599999997</c:v>
                </c:pt>
                <c:pt idx="3584">
                  <c:v>624.40002400000003</c:v>
                </c:pt>
                <c:pt idx="3585">
                  <c:v>624.5</c:v>
                </c:pt>
                <c:pt idx="3586">
                  <c:v>631.40002400000003</c:v>
                </c:pt>
                <c:pt idx="3587">
                  <c:v>627.90002400000003</c:v>
                </c:pt>
                <c:pt idx="3588">
                  <c:v>626.79998799999998</c:v>
                </c:pt>
                <c:pt idx="3589">
                  <c:v>625.40002400000003</c:v>
                </c:pt>
                <c:pt idx="3590">
                  <c:v>624.40002400000003</c:v>
                </c:pt>
                <c:pt idx="3591">
                  <c:v>624.29998799999998</c:v>
                </c:pt>
                <c:pt idx="3592">
                  <c:v>612.90002400000003</c:v>
                </c:pt>
                <c:pt idx="3593">
                  <c:v>609.79998799999998</c:v>
                </c:pt>
                <c:pt idx="3594">
                  <c:v>600.09997599999997</c:v>
                </c:pt>
                <c:pt idx="3595">
                  <c:v>582.29998799999998</c:v>
                </c:pt>
                <c:pt idx="3596">
                  <c:v>588.20001200000002</c:v>
                </c:pt>
                <c:pt idx="3597">
                  <c:v>587.5</c:v>
                </c:pt>
                <c:pt idx="3598">
                  <c:v>587.79998799999998</c:v>
                </c:pt>
                <c:pt idx="3599">
                  <c:v>587.70001200000002</c:v>
                </c:pt>
                <c:pt idx="3600">
                  <c:v>587.59997599999997</c:v>
                </c:pt>
                <c:pt idx="3601">
                  <c:v>587.59997599999997</c:v>
                </c:pt>
                <c:pt idx="3602">
                  <c:v>587.40002400000003</c:v>
                </c:pt>
                <c:pt idx="3603">
                  <c:v>587.20001200000002</c:v>
                </c:pt>
                <c:pt idx="3604">
                  <c:v>587.29998799999998</c:v>
                </c:pt>
                <c:pt idx="3605">
                  <c:v>587.20001200000002</c:v>
                </c:pt>
                <c:pt idx="3606">
                  <c:v>587.20001200000002</c:v>
                </c:pt>
                <c:pt idx="3607">
                  <c:v>587</c:v>
                </c:pt>
                <c:pt idx="3608">
                  <c:v>586.90002400000003</c:v>
                </c:pt>
                <c:pt idx="3609">
                  <c:v>586.90002400000003</c:v>
                </c:pt>
                <c:pt idx="3610">
                  <c:v>586.70001200000002</c:v>
                </c:pt>
                <c:pt idx="3611">
                  <c:v>586.79998799999998</c:v>
                </c:pt>
                <c:pt idx="3612">
                  <c:v>589.70001200000002</c:v>
                </c:pt>
                <c:pt idx="3613">
                  <c:v>586.59997599999997</c:v>
                </c:pt>
                <c:pt idx="3614">
                  <c:v>585.40002400000003</c:v>
                </c:pt>
                <c:pt idx="3615">
                  <c:v>585.20001200000002</c:v>
                </c:pt>
                <c:pt idx="3616">
                  <c:v>584.79998799999998</c:v>
                </c:pt>
                <c:pt idx="3617">
                  <c:v>584.79998799999998</c:v>
                </c:pt>
                <c:pt idx="3618">
                  <c:v>584.79998799999998</c:v>
                </c:pt>
                <c:pt idx="3619">
                  <c:v>584.79998799999998</c:v>
                </c:pt>
                <c:pt idx="3620">
                  <c:v>584.5</c:v>
                </c:pt>
                <c:pt idx="3621">
                  <c:v>597.5</c:v>
                </c:pt>
                <c:pt idx="3622">
                  <c:v>604.79998799999998</c:v>
                </c:pt>
                <c:pt idx="3623">
                  <c:v>617.20001200000002</c:v>
                </c:pt>
                <c:pt idx="3624">
                  <c:v>615</c:v>
                </c:pt>
                <c:pt idx="3625">
                  <c:v>616.5</c:v>
                </c:pt>
                <c:pt idx="3626">
                  <c:v>614.90002400000003</c:v>
                </c:pt>
                <c:pt idx="3627">
                  <c:v>613.29998799999998</c:v>
                </c:pt>
                <c:pt idx="3628">
                  <c:v>621.29998799999998</c:v>
                </c:pt>
                <c:pt idx="3629">
                  <c:v>618.59997599999997</c:v>
                </c:pt>
                <c:pt idx="3630">
                  <c:v>616.20001200000002</c:v>
                </c:pt>
                <c:pt idx="3631">
                  <c:v>621</c:v>
                </c:pt>
                <c:pt idx="3632">
                  <c:v>618.5</c:v>
                </c:pt>
                <c:pt idx="3633">
                  <c:v>624.40002400000003</c:v>
                </c:pt>
                <c:pt idx="3634">
                  <c:v>635.09997599999997</c:v>
                </c:pt>
                <c:pt idx="3635">
                  <c:v>637.59997599999997</c:v>
                </c:pt>
                <c:pt idx="3636">
                  <c:v>639.09997599999997</c:v>
                </c:pt>
                <c:pt idx="3637">
                  <c:v>643.70001200000002</c:v>
                </c:pt>
                <c:pt idx="3638">
                  <c:v>642.09997599999997</c:v>
                </c:pt>
                <c:pt idx="3639">
                  <c:v>640.79998799999998</c:v>
                </c:pt>
                <c:pt idx="3640">
                  <c:v>642.70001200000002</c:v>
                </c:pt>
                <c:pt idx="3641">
                  <c:v>644.79998799999998</c:v>
                </c:pt>
                <c:pt idx="3642">
                  <c:v>646.29998799999998</c:v>
                </c:pt>
                <c:pt idx="3643">
                  <c:v>646.59997599999997</c:v>
                </c:pt>
                <c:pt idx="3644">
                  <c:v>653.40002400000003</c:v>
                </c:pt>
                <c:pt idx="3645">
                  <c:v>665.79998799999998</c:v>
                </c:pt>
                <c:pt idx="3646">
                  <c:v>681.5</c:v>
                </c:pt>
                <c:pt idx="3647">
                  <c:v>686.70001200000002</c:v>
                </c:pt>
                <c:pt idx="3648">
                  <c:v>692.09997599999997</c:v>
                </c:pt>
                <c:pt idx="3649">
                  <c:v>695.70001200000002</c:v>
                </c:pt>
                <c:pt idx="3650">
                  <c:v>698.20001200000002</c:v>
                </c:pt>
                <c:pt idx="3651">
                  <c:v>700.20001200000002</c:v>
                </c:pt>
                <c:pt idx="3652">
                  <c:v>702.90002400000003</c:v>
                </c:pt>
                <c:pt idx="3653">
                  <c:v>705.29998799999998</c:v>
                </c:pt>
                <c:pt idx="3654">
                  <c:v>707.29998799999998</c:v>
                </c:pt>
                <c:pt idx="3655">
                  <c:v>708.79998799999998</c:v>
                </c:pt>
                <c:pt idx="3656">
                  <c:v>710.09997599999997</c:v>
                </c:pt>
                <c:pt idx="3657">
                  <c:v>711.29998799999998</c:v>
                </c:pt>
                <c:pt idx="3658">
                  <c:v>712.59997599999997</c:v>
                </c:pt>
                <c:pt idx="3659">
                  <c:v>713.70001200000002</c:v>
                </c:pt>
                <c:pt idx="3660">
                  <c:v>714.90002400000003</c:v>
                </c:pt>
                <c:pt idx="3661">
                  <c:v>715.79998799999998</c:v>
                </c:pt>
                <c:pt idx="3662">
                  <c:v>716.5</c:v>
                </c:pt>
                <c:pt idx="3663">
                  <c:v>717.20001200000002</c:v>
                </c:pt>
                <c:pt idx="3664">
                  <c:v>717.79998799999998</c:v>
                </c:pt>
                <c:pt idx="3665">
                  <c:v>718.70001200000002</c:v>
                </c:pt>
                <c:pt idx="3666">
                  <c:v>719.20001200000002</c:v>
                </c:pt>
                <c:pt idx="3667">
                  <c:v>719.70001200000002</c:v>
                </c:pt>
                <c:pt idx="3668">
                  <c:v>720.09997599999997</c:v>
                </c:pt>
                <c:pt idx="3669">
                  <c:v>720.40002400000003</c:v>
                </c:pt>
                <c:pt idx="3670">
                  <c:v>721</c:v>
                </c:pt>
                <c:pt idx="3671">
                  <c:v>721.29998799999998</c:v>
                </c:pt>
                <c:pt idx="3672">
                  <c:v>716.40002400000003</c:v>
                </c:pt>
                <c:pt idx="3673">
                  <c:v>706.5</c:v>
                </c:pt>
                <c:pt idx="3674">
                  <c:v>688.29998799999998</c:v>
                </c:pt>
                <c:pt idx="3675">
                  <c:v>683.29998799999998</c:v>
                </c:pt>
                <c:pt idx="3676">
                  <c:v>680.5</c:v>
                </c:pt>
                <c:pt idx="3677">
                  <c:v>678.29998799999998</c:v>
                </c:pt>
                <c:pt idx="3678">
                  <c:v>676.09997599999997</c:v>
                </c:pt>
                <c:pt idx="3679">
                  <c:v>674.79998799999998</c:v>
                </c:pt>
                <c:pt idx="3680">
                  <c:v>671.29998799999998</c:v>
                </c:pt>
                <c:pt idx="3681">
                  <c:v>669.29998799999998</c:v>
                </c:pt>
                <c:pt idx="3682">
                  <c:v>661.70001200000002</c:v>
                </c:pt>
                <c:pt idx="3683">
                  <c:v>651.5</c:v>
                </c:pt>
                <c:pt idx="3684">
                  <c:v>639.29998799999998</c:v>
                </c:pt>
                <c:pt idx="3685">
                  <c:v>643</c:v>
                </c:pt>
                <c:pt idx="3686">
                  <c:v>640.20001200000002</c:v>
                </c:pt>
                <c:pt idx="3687">
                  <c:v>638.5</c:v>
                </c:pt>
                <c:pt idx="3688">
                  <c:v>637</c:v>
                </c:pt>
                <c:pt idx="3689">
                  <c:v>636.5</c:v>
                </c:pt>
                <c:pt idx="3690">
                  <c:v>635.70001200000002</c:v>
                </c:pt>
                <c:pt idx="3691">
                  <c:v>634.70001200000002</c:v>
                </c:pt>
                <c:pt idx="3692">
                  <c:v>634.09997599999997</c:v>
                </c:pt>
                <c:pt idx="3693">
                  <c:v>633.29998799999998</c:v>
                </c:pt>
                <c:pt idx="3694">
                  <c:v>632.40002400000003</c:v>
                </c:pt>
                <c:pt idx="3695">
                  <c:v>631.90002400000003</c:v>
                </c:pt>
                <c:pt idx="3696">
                  <c:v>631.5</c:v>
                </c:pt>
                <c:pt idx="3697">
                  <c:v>631</c:v>
                </c:pt>
                <c:pt idx="3698">
                  <c:v>648.09997599999997</c:v>
                </c:pt>
                <c:pt idx="3699">
                  <c:v>649.90002400000003</c:v>
                </c:pt>
                <c:pt idx="3700">
                  <c:v>651.20001200000002</c:v>
                </c:pt>
                <c:pt idx="3701">
                  <c:v>652.40002400000003</c:v>
                </c:pt>
                <c:pt idx="3702">
                  <c:v>651.70001200000002</c:v>
                </c:pt>
                <c:pt idx="3703">
                  <c:v>655</c:v>
                </c:pt>
                <c:pt idx="3704">
                  <c:v>656.40002400000003</c:v>
                </c:pt>
                <c:pt idx="3705">
                  <c:v>656.29998799999998</c:v>
                </c:pt>
                <c:pt idx="3706">
                  <c:v>657.90002400000003</c:v>
                </c:pt>
                <c:pt idx="3707">
                  <c:v>658.20001200000002</c:v>
                </c:pt>
                <c:pt idx="3708">
                  <c:v>659</c:v>
                </c:pt>
                <c:pt idx="3709">
                  <c:v>659.5</c:v>
                </c:pt>
                <c:pt idx="3710">
                  <c:v>660.20001200000002</c:v>
                </c:pt>
                <c:pt idx="3711">
                  <c:v>662.90002400000003</c:v>
                </c:pt>
                <c:pt idx="3712">
                  <c:v>663.20001200000002</c:v>
                </c:pt>
                <c:pt idx="3713">
                  <c:v>663.29998799999998</c:v>
                </c:pt>
                <c:pt idx="3714">
                  <c:v>663.20001200000002</c:v>
                </c:pt>
                <c:pt idx="3715">
                  <c:v>663.20001200000002</c:v>
                </c:pt>
                <c:pt idx="3716">
                  <c:v>663.59997599999997</c:v>
                </c:pt>
                <c:pt idx="3717">
                  <c:v>663.70001200000002</c:v>
                </c:pt>
                <c:pt idx="3718">
                  <c:v>664.09997599999997</c:v>
                </c:pt>
                <c:pt idx="3719">
                  <c:v>664.40002400000003</c:v>
                </c:pt>
                <c:pt idx="3720">
                  <c:v>664.59997599999997</c:v>
                </c:pt>
                <c:pt idx="3721">
                  <c:v>664.79998799999998</c:v>
                </c:pt>
                <c:pt idx="3722">
                  <c:v>665.20001200000002</c:v>
                </c:pt>
                <c:pt idx="3723">
                  <c:v>665.40002400000003</c:v>
                </c:pt>
                <c:pt idx="3724">
                  <c:v>665.59997599999997</c:v>
                </c:pt>
                <c:pt idx="3725">
                  <c:v>665.79998799999998</c:v>
                </c:pt>
                <c:pt idx="3726">
                  <c:v>666</c:v>
                </c:pt>
                <c:pt idx="3727">
                  <c:v>666.29998799999998</c:v>
                </c:pt>
                <c:pt idx="3728">
                  <c:v>666.90002400000003</c:v>
                </c:pt>
                <c:pt idx="3729">
                  <c:v>667.40002400000003</c:v>
                </c:pt>
                <c:pt idx="3730">
                  <c:v>667.5</c:v>
                </c:pt>
                <c:pt idx="3731">
                  <c:v>667.5</c:v>
                </c:pt>
                <c:pt idx="3732">
                  <c:v>667.90002400000003</c:v>
                </c:pt>
                <c:pt idx="3733">
                  <c:v>668</c:v>
                </c:pt>
                <c:pt idx="3734">
                  <c:v>668.09997599999997</c:v>
                </c:pt>
                <c:pt idx="3735">
                  <c:v>668.5</c:v>
                </c:pt>
                <c:pt idx="3736">
                  <c:v>668.5</c:v>
                </c:pt>
                <c:pt idx="3737">
                  <c:v>668.70001200000002</c:v>
                </c:pt>
                <c:pt idx="3738">
                  <c:v>668.70001200000002</c:v>
                </c:pt>
                <c:pt idx="3739">
                  <c:v>668.79998799999998</c:v>
                </c:pt>
                <c:pt idx="3740">
                  <c:v>669.20001200000002</c:v>
                </c:pt>
                <c:pt idx="3741">
                  <c:v>669.20001200000002</c:v>
                </c:pt>
                <c:pt idx="3742">
                  <c:v>669.09997599999997</c:v>
                </c:pt>
                <c:pt idx="3743">
                  <c:v>669.29998799999998</c:v>
                </c:pt>
                <c:pt idx="3744">
                  <c:v>669.5</c:v>
                </c:pt>
                <c:pt idx="3745">
                  <c:v>669.40002400000003</c:v>
                </c:pt>
                <c:pt idx="3746">
                  <c:v>669.70001200000002</c:v>
                </c:pt>
                <c:pt idx="3747">
                  <c:v>669.79998799999998</c:v>
                </c:pt>
                <c:pt idx="3748">
                  <c:v>670</c:v>
                </c:pt>
                <c:pt idx="3749">
                  <c:v>670.09997599999997</c:v>
                </c:pt>
                <c:pt idx="3750">
                  <c:v>670.20001200000002</c:v>
                </c:pt>
                <c:pt idx="3751">
                  <c:v>670.29998799999998</c:v>
                </c:pt>
                <c:pt idx="3752">
                  <c:v>670.40002400000003</c:v>
                </c:pt>
                <c:pt idx="3753">
                  <c:v>670.59997599999997</c:v>
                </c:pt>
                <c:pt idx="3754">
                  <c:v>670.70001200000002</c:v>
                </c:pt>
                <c:pt idx="3755">
                  <c:v>670.59997599999997</c:v>
                </c:pt>
                <c:pt idx="3756">
                  <c:v>670.79998799999998</c:v>
                </c:pt>
                <c:pt idx="3757">
                  <c:v>670.70001200000002</c:v>
                </c:pt>
                <c:pt idx="3758">
                  <c:v>670.70001200000002</c:v>
                </c:pt>
                <c:pt idx="3759">
                  <c:v>670.90002400000003</c:v>
                </c:pt>
                <c:pt idx="3760">
                  <c:v>671.29998799999998</c:v>
                </c:pt>
                <c:pt idx="3761">
                  <c:v>671.09997599999997</c:v>
                </c:pt>
                <c:pt idx="3762">
                  <c:v>671.29998799999998</c:v>
                </c:pt>
                <c:pt idx="3763">
                  <c:v>671.29998799999998</c:v>
                </c:pt>
                <c:pt idx="3764">
                  <c:v>671</c:v>
                </c:pt>
                <c:pt idx="3765">
                  <c:v>671.09997599999997</c:v>
                </c:pt>
                <c:pt idx="3766">
                  <c:v>671.09997599999997</c:v>
                </c:pt>
                <c:pt idx="3767">
                  <c:v>671.20001200000002</c:v>
                </c:pt>
                <c:pt idx="3768">
                  <c:v>671.5</c:v>
                </c:pt>
                <c:pt idx="3769">
                  <c:v>671.5</c:v>
                </c:pt>
                <c:pt idx="3770">
                  <c:v>671.40002400000003</c:v>
                </c:pt>
                <c:pt idx="3771">
                  <c:v>671.59997599999997</c:v>
                </c:pt>
                <c:pt idx="3772">
                  <c:v>671.5</c:v>
                </c:pt>
                <c:pt idx="3773">
                  <c:v>671.5</c:v>
                </c:pt>
                <c:pt idx="3774">
                  <c:v>671.59997599999997</c:v>
                </c:pt>
                <c:pt idx="3775">
                  <c:v>671.79998799999998</c:v>
                </c:pt>
                <c:pt idx="3776">
                  <c:v>671.79998799999998</c:v>
                </c:pt>
                <c:pt idx="3777">
                  <c:v>670.70001200000002</c:v>
                </c:pt>
                <c:pt idx="3778">
                  <c:v>669.59997599999997</c:v>
                </c:pt>
                <c:pt idx="3779">
                  <c:v>667.59997599999997</c:v>
                </c:pt>
                <c:pt idx="3780">
                  <c:v>666.59997599999997</c:v>
                </c:pt>
                <c:pt idx="3781">
                  <c:v>668.29998799999998</c:v>
                </c:pt>
                <c:pt idx="3782">
                  <c:v>668.09997599999997</c:v>
                </c:pt>
                <c:pt idx="3783">
                  <c:v>668.20001200000002</c:v>
                </c:pt>
                <c:pt idx="3784">
                  <c:v>668.09997599999997</c:v>
                </c:pt>
                <c:pt idx="3785">
                  <c:v>668.20001200000002</c:v>
                </c:pt>
                <c:pt idx="3786">
                  <c:v>668.20001200000002</c:v>
                </c:pt>
                <c:pt idx="3787">
                  <c:v>668.40002400000003</c:v>
                </c:pt>
                <c:pt idx="3788">
                  <c:v>668.5</c:v>
                </c:pt>
                <c:pt idx="3789">
                  <c:v>670.5</c:v>
                </c:pt>
                <c:pt idx="3790">
                  <c:v>670.29998799999998</c:v>
                </c:pt>
                <c:pt idx="3791">
                  <c:v>672.20001200000002</c:v>
                </c:pt>
                <c:pt idx="3792">
                  <c:v>671.29998799999998</c:v>
                </c:pt>
                <c:pt idx="3793">
                  <c:v>671.5</c:v>
                </c:pt>
                <c:pt idx="3794">
                  <c:v>670.70001200000002</c:v>
                </c:pt>
                <c:pt idx="3795">
                  <c:v>671.79998799999998</c:v>
                </c:pt>
                <c:pt idx="3796">
                  <c:v>671.40002400000003</c:v>
                </c:pt>
                <c:pt idx="3797">
                  <c:v>671.70001200000002</c:v>
                </c:pt>
                <c:pt idx="3798">
                  <c:v>668.20001200000002</c:v>
                </c:pt>
                <c:pt idx="3799">
                  <c:v>670</c:v>
                </c:pt>
                <c:pt idx="3800">
                  <c:v>669.40002400000003</c:v>
                </c:pt>
                <c:pt idx="3801">
                  <c:v>669.09997599999997</c:v>
                </c:pt>
                <c:pt idx="3802">
                  <c:v>681.59997599999997</c:v>
                </c:pt>
                <c:pt idx="3803">
                  <c:v>683.20001200000002</c:v>
                </c:pt>
                <c:pt idx="3804">
                  <c:v>685.40002400000003</c:v>
                </c:pt>
                <c:pt idx="3805">
                  <c:v>687</c:v>
                </c:pt>
                <c:pt idx="3806">
                  <c:v>688.40002400000003</c:v>
                </c:pt>
                <c:pt idx="3807">
                  <c:v>689.20001200000002</c:v>
                </c:pt>
                <c:pt idx="3808">
                  <c:v>689.79998799999998</c:v>
                </c:pt>
                <c:pt idx="3809">
                  <c:v>690.29998799999998</c:v>
                </c:pt>
                <c:pt idx="3810">
                  <c:v>690.70001200000002</c:v>
                </c:pt>
                <c:pt idx="3811">
                  <c:v>691.59997599999997</c:v>
                </c:pt>
                <c:pt idx="3812">
                  <c:v>691.70001200000002</c:v>
                </c:pt>
                <c:pt idx="3813">
                  <c:v>692</c:v>
                </c:pt>
                <c:pt idx="3814">
                  <c:v>692</c:v>
                </c:pt>
                <c:pt idx="3815">
                  <c:v>705.20001200000002</c:v>
                </c:pt>
                <c:pt idx="3816">
                  <c:v>694.20001200000002</c:v>
                </c:pt>
                <c:pt idx="3817">
                  <c:v>694.09997599999997</c:v>
                </c:pt>
                <c:pt idx="3818">
                  <c:v>682</c:v>
                </c:pt>
                <c:pt idx="3819">
                  <c:v>678.79998799999998</c:v>
                </c:pt>
                <c:pt idx="3820">
                  <c:v>680</c:v>
                </c:pt>
                <c:pt idx="3821">
                  <c:v>676.40002400000003</c:v>
                </c:pt>
                <c:pt idx="3822">
                  <c:v>676.40002400000003</c:v>
                </c:pt>
                <c:pt idx="3823">
                  <c:v>675.59997599999997</c:v>
                </c:pt>
                <c:pt idx="3824">
                  <c:v>672.5</c:v>
                </c:pt>
                <c:pt idx="3825">
                  <c:v>673.20001200000002</c:v>
                </c:pt>
                <c:pt idx="3826">
                  <c:v>659.20001200000002</c:v>
                </c:pt>
                <c:pt idx="3827">
                  <c:v>657.5</c:v>
                </c:pt>
                <c:pt idx="3828">
                  <c:v>640.90002400000003</c:v>
                </c:pt>
                <c:pt idx="3829">
                  <c:v>629.09997599999997</c:v>
                </c:pt>
                <c:pt idx="3830">
                  <c:v>625.20001200000002</c:v>
                </c:pt>
                <c:pt idx="3831">
                  <c:v>622.59997599999997</c:v>
                </c:pt>
                <c:pt idx="3832">
                  <c:v>620.20001200000002</c:v>
                </c:pt>
                <c:pt idx="3833">
                  <c:v>618.70001200000002</c:v>
                </c:pt>
                <c:pt idx="3834">
                  <c:v>617.90002400000003</c:v>
                </c:pt>
                <c:pt idx="3835">
                  <c:v>617</c:v>
                </c:pt>
                <c:pt idx="3836">
                  <c:v>616</c:v>
                </c:pt>
                <c:pt idx="3837">
                  <c:v>615.29998799999998</c:v>
                </c:pt>
                <c:pt idx="3838">
                  <c:v>614.29998799999998</c:v>
                </c:pt>
                <c:pt idx="3839">
                  <c:v>614.20001200000002</c:v>
                </c:pt>
                <c:pt idx="3840">
                  <c:v>613.5</c:v>
                </c:pt>
                <c:pt idx="3841">
                  <c:v>612.5</c:v>
                </c:pt>
                <c:pt idx="3842">
                  <c:v>612.20001200000002</c:v>
                </c:pt>
                <c:pt idx="3843">
                  <c:v>611.59997599999997</c:v>
                </c:pt>
                <c:pt idx="3844">
                  <c:v>610.79998799999998</c:v>
                </c:pt>
                <c:pt idx="3845">
                  <c:v>610.40002400000003</c:v>
                </c:pt>
                <c:pt idx="3846">
                  <c:v>610.29998799999998</c:v>
                </c:pt>
                <c:pt idx="3847">
                  <c:v>609.59997599999997</c:v>
                </c:pt>
                <c:pt idx="3848">
                  <c:v>608.90002400000003</c:v>
                </c:pt>
                <c:pt idx="3849">
                  <c:v>608.59997599999997</c:v>
                </c:pt>
                <c:pt idx="3850">
                  <c:v>608.29998799999998</c:v>
                </c:pt>
                <c:pt idx="3851">
                  <c:v>607.29998799999998</c:v>
                </c:pt>
                <c:pt idx="3852">
                  <c:v>607.20001200000002</c:v>
                </c:pt>
                <c:pt idx="3853">
                  <c:v>606.70001200000002</c:v>
                </c:pt>
                <c:pt idx="3854">
                  <c:v>606.5</c:v>
                </c:pt>
                <c:pt idx="3855">
                  <c:v>622.79998799999998</c:v>
                </c:pt>
                <c:pt idx="3856">
                  <c:v>627</c:v>
                </c:pt>
                <c:pt idx="3857">
                  <c:v>637.5</c:v>
                </c:pt>
                <c:pt idx="3858">
                  <c:v>641.29998799999998</c:v>
                </c:pt>
                <c:pt idx="3859">
                  <c:v>641</c:v>
                </c:pt>
                <c:pt idx="3860">
                  <c:v>643.90002400000003</c:v>
                </c:pt>
                <c:pt idx="3861">
                  <c:v>641.09997599999997</c:v>
                </c:pt>
                <c:pt idx="3862">
                  <c:v>647.90002400000003</c:v>
                </c:pt>
                <c:pt idx="3863">
                  <c:v>650.09997599999997</c:v>
                </c:pt>
                <c:pt idx="3864">
                  <c:v>646.70001200000002</c:v>
                </c:pt>
                <c:pt idx="3865">
                  <c:v>650.70001200000002</c:v>
                </c:pt>
                <c:pt idx="3866">
                  <c:v>652.20001200000002</c:v>
                </c:pt>
                <c:pt idx="3867">
                  <c:v>650.90002400000003</c:v>
                </c:pt>
                <c:pt idx="3868">
                  <c:v>653.5</c:v>
                </c:pt>
                <c:pt idx="3869">
                  <c:v>656.09997599999997</c:v>
                </c:pt>
                <c:pt idx="3870">
                  <c:v>657.70001200000002</c:v>
                </c:pt>
                <c:pt idx="3871">
                  <c:v>657.5</c:v>
                </c:pt>
                <c:pt idx="3872">
                  <c:v>657.40002400000003</c:v>
                </c:pt>
                <c:pt idx="3873">
                  <c:v>662.20001200000002</c:v>
                </c:pt>
                <c:pt idx="3874">
                  <c:v>671.79998799999998</c:v>
                </c:pt>
                <c:pt idx="3875">
                  <c:v>695.09997599999997</c:v>
                </c:pt>
                <c:pt idx="3876">
                  <c:v>700.59997599999997</c:v>
                </c:pt>
                <c:pt idx="3877">
                  <c:v>705</c:v>
                </c:pt>
                <c:pt idx="3878">
                  <c:v>709.20001200000002</c:v>
                </c:pt>
                <c:pt idx="3879">
                  <c:v>712.40002400000003</c:v>
                </c:pt>
                <c:pt idx="3880">
                  <c:v>715</c:v>
                </c:pt>
                <c:pt idx="3881">
                  <c:v>716.5</c:v>
                </c:pt>
                <c:pt idx="3882">
                  <c:v>718.5</c:v>
                </c:pt>
                <c:pt idx="3883">
                  <c:v>720.09997599999997</c:v>
                </c:pt>
                <c:pt idx="3884">
                  <c:v>722.09997599999997</c:v>
                </c:pt>
                <c:pt idx="3885">
                  <c:v>723.70001200000002</c:v>
                </c:pt>
                <c:pt idx="3886">
                  <c:v>725</c:v>
                </c:pt>
                <c:pt idx="3887">
                  <c:v>725.70001200000002</c:v>
                </c:pt>
                <c:pt idx="3888">
                  <c:v>726.59997599999997</c:v>
                </c:pt>
                <c:pt idx="3889">
                  <c:v>727.79998799999998</c:v>
                </c:pt>
                <c:pt idx="3890">
                  <c:v>728.5</c:v>
                </c:pt>
                <c:pt idx="3891">
                  <c:v>729.40002400000003</c:v>
                </c:pt>
                <c:pt idx="3892">
                  <c:v>729.90002400000003</c:v>
                </c:pt>
                <c:pt idx="3893">
                  <c:v>730.70001200000002</c:v>
                </c:pt>
                <c:pt idx="3894">
                  <c:v>731.20001200000002</c:v>
                </c:pt>
                <c:pt idx="3895">
                  <c:v>731.5</c:v>
                </c:pt>
                <c:pt idx="3896">
                  <c:v>731.79998799999998</c:v>
                </c:pt>
                <c:pt idx="3897">
                  <c:v>731.90002400000003</c:v>
                </c:pt>
                <c:pt idx="3898">
                  <c:v>732.70001200000002</c:v>
                </c:pt>
                <c:pt idx="3899">
                  <c:v>733</c:v>
                </c:pt>
                <c:pt idx="3900">
                  <c:v>733.20001200000002</c:v>
                </c:pt>
                <c:pt idx="3901">
                  <c:v>732.90002400000003</c:v>
                </c:pt>
                <c:pt idx="3902">
                  <c:v>722</c:v>
                </c:pt>
                <c:pt idx="3903">
                  <c:v>691.40002400000003</c:v>
                </c:pt>
                <c:pt idx="3904">
                  <c:v>690.5</c:v>
                </c:pt>
                <c:pt idx="3905">
                  <c:v>684.20001200000002</c:v>
                </c:pt>
                <c:pt idx="3906">
                  <c:v>680.70001200000002</c:v>
                </c:pt>
                <c:pt idx="3907">
                  <c:v>678.09997599999997</c:v>
                </c:pt>
                <c:pt idx="3908">
                  <c:v>674.40002400000003</c:v>
                </c:pt>
                <c:pt idx="3909">
                  <c:v>673.09997599999997</c:v>
                </c:pt>
                <c:pt idx="3910">
                  <c:v>665</c:v>
                </c:pt>
                <c:pt idx="3911">
                  <c:v>654</c:v>
                </c:pt>
                <c:pt idx="3912">
                  <c:v>642.29998799999998</c:v>
                </c:pt>
                <c:pt idx="3913">
                  <c:v>644.90002400000003</c:v>
                </c:pt>
                <c:pt idx="3914">
                  <c:v>643.29998799999998</c:v>
                </c:pt>
                <c:pt idx="3915">
                  <c:v>642.40002400000003</c:v>
                </c:pt>
                <c:pt idx="3916">
                  <c:v>640.79998799999998</c:v>
                </c:pt>
                <c:pt idx="3917">
                  <c:v>640.20001200000002</c:v>
                </c:pt>
                <c:pt idx="3918">
                  <c:v>639.79998799999998</c:v>
                </c:pt>
                <c:pt idx="3919">
                  <c:v>638.90002400000003</c:v>
                </c:pt>
                <c:pt idx="3920">
                  <c:v>638.09997599999997</c:v>
                </c:pt>
                <c:pt idx="3921">
                  <c:v>637.20001200000002</c:v>
                </c:pt>
                <c:pt idx="3922">
                  <c:v>637.20001200000002</c:v>
                </c:pt>
                <c:pt idx="3923">
                  <c:v>636.59997599999997</c:v>
                </c:pt>
                <c:pt idx="3924">
                  <c:v>635.90002400000003</c:v>
                </c:pt>
                <c:pt idx="3925">
                  <c:v>635.5</c:v>
                </c:pt>
                <c:pt idx="3926">
                  <c:v>653.79998799999998</c:v>
                </c:pt>
                <c:pt idx="3927">
                  <c:v>656.20001200000002</c:v>
                </c:pt>
                <c:pt idx="3928">
                  <c:v>658.40002400000003</c:v>
                </c:pt>
                <c:pt idx="3929">
                  <c:v>660.09997599999997</c:v>
                </c:pt>
                <c:pt idx="3930">
                  <c:v>661.20001200000002</c:v>
                </c:pt>
                <c:pt idx="3931">
                  <c:v>661.90002400000003</c:v>
                </c:pt>
                <c:pt idx="3932">
                  <c:v>662.59997599999997</c:v>
                </c:pt>
                <c:pt idx="3933">
                  <c:v>663.29998799999998</c:v>
                </c:pt>
                <c:pt idx="3934">
                  <c:v>664</c:v>
                </c:pt>
                <c:pt idx="3935">
                  <c:v>664.40002400000003</c:v>
                </c:pt>
                <c:pt idx="3936">
                  <c:v>665.09997599999997</c:v>
                </c:pt>
                <c:pt idx="3937">
                  <c:v>665.59997599999997</c:v>
                </c:pt>
                <c:pt idx="3938">
                  <c:v>665.90002400000003</c:v>
                </c:pt>
                <c:pt idx="3939">
                  <c:v>666.5</c:v>
                </c:pt>
                <c:pt idx="3940">
                  <c:v>666.79998799999998</c:v>
                </c:pt>
                <c:pt idx="3941">
                  <c:v>667</c:v>
                </c:pt>
                <c:pt idx="3942">
                  <c:v>667.29998799999998</c:v>
                </c:pt>
                <c:pt idx="3943">
                  <c:v>667.70001200000002</c:v>
                </c:pt>
                <c:pt idx="3944">
                  <c:v>667.70001200000002</c:v>
                </c:pt>
                <c:pt idx="3945">
                  <c:v>668.20001200000002</c:v>
                </c:pt>
                <c:pt idx="3946">
                  <c:v>668.29998799999998</c:v>
                </c:pt>
                <c:pt idx="3947">
                  <c:v>668.79998799999998</c:v>
                </c:pt>
                <c:pt idx="3948">
                  <c:v>668.59997599999997</c:v>
                </c:pt>
                <c:pt idx="3949">
                  <c:v>669</c:v>
                </c:pt>
                <c:pt idx="3950">
                  <c:v>669.20001200000002</c:v>
                </c:pt>
                <c:pt idx="3951">
                  <c:v>669.5</c:v>
                </c:pt>
                <c:pt idx="3952">
                  <c:v>669.59997599999997</c:v>
                </c:pt>
                <c:pt idx="3953">
                  <c:v>669.5</c:v>
                </c:pt>
                <c:pt idx="3954">
                  <c:v>669.70001200000002</c:v>
                </c:pt>
                <c:pt idx="3955">
                  <c:v>669.90002400000003</c:v>
                </c:pt>
                <c:pt idx="3956">
                  <c:v>670.59997599999997</c:v>
                </c:pt>
                <c:pt idx="3957">
                  <c:v>670.79998799999998</c:v>
                </c:pt>
                <c:pt idx="3958">
                  <c:v>671.09997599999997</c:v>
                </c:pt>
                <c:pt idx="3959">
                  <c:v>671.29998799999998</c:v>
                </c:pt>
                <c:pt idx="3960">
                  <c:v>671.09997599999997</c:v>
                </c:pt>
                <c:pt idx="3961">
                  <c:v>671.40002400000003</c:v>
                </c:pt>
                <c:pt idx="3962">
                  <c:v>671.70001200000002</c:v>
                </c:pt>
                <c:pt idx="3963">
                  <c:v>671.79998799999998</c:v>
                </c:pt>
                <c:pt idx="3964">
                  <c:v>671.70001200000002</c:v>
                </c:pt>
                <c:pt idx="3965">
                  <c:v>671.90002400000003</c:v>
                </c:pt>
                <c:pt idx="3966">
                  <c:v>672</c:v>
                </c:pt>
                <c:pt idx="3967">
                  <c:v>672.40002400000003</c:v>
                </c:pt>
                <c:pt idx="3968">
                  <c:v>672.5</c:v>
                </c:pt>
                <c:pt idx="3969">
                  <c:v>672.40002400000003</c:v>
                </c:pt>
                <c:pt idx="3970">
                  <c:v>672.20001200000002</c:v>
                </c:pt>
                <c:pt idx="3971">
                  <c:v>672.5</c:v>
                </c:pt>
                <c:pt idx="3972">
                  <c:v>672.59997599999997</c:v>
                </c:pt>
                <c:pt idx="3973">
                  <c:v>672.70001200000002</c:v>
                </c:pt>
                <c:pt idx="3974">
                  <c:v>672.70001200000002</c:v>
                </c:pt>
                <c:pt idx="3975">
                  <c:v>672.5</c:v>
                </c:pt>
                <c:pt idx="3976">
                  <c:v>672.79998799999998</c:v>
                </c:pt>
                <c:pt idx="3977">
                  <c:v>672.70001200000002</c:v>
                </c:pt>
                <c:pt idx="3978">
                  <c:v>672.70001200000002</c:v>
                </c:pt>
                <c:pt idx="3979">
                  <c:v>672.79998799999998</c:v>
                </c:pt>
                <c:pt idx="3980">
                  <c:v>672.90002400000003</c:v>
                </c:pt>
                <c:pt idx="3981">
                  <c:v>673</c:v>
                </c:pt>
                <c:pt idx="3982">
                  <c:v>673.09997599999997</c:v>
                </c:pt>
                <c:pt idx="3983">
                  <c:v>673.20001200000002</c:v>
                </c:pt>
                <c:pt idx="3984">
                  <c:v>673.29998799999998</c:v>
                </c:pt>
                <c:pt idx="3985">
                  <c:v>673.20001200000002</c:v>
                </c:pt>
                <c:pt idx="3986">
                  <c:v>673.29998799999998</c:v>
                </c:pt>
                <c:pt idx="3987">
                  <c:v>673.20001200000002</c:v>
                </c:pt>
                <c:pt idx="3988">
                  <c:v>673.20001200000002</c:v>
                </c:pt>
                <c:pt idx="3989">
                  <c:v>673.5</c:v>
                </c:pt>
                <c:pt idx="3990">
                  <c:v>673.40002400000003</c:v>
                </c:pt>
                <c:pt idx="3991">
                  <c:v>673.40002400000003</c:v>
                </c:pt>
                <c:pt idx="3992">
                  <c:v>673.40002400000003</c:v>
                </c:pt>
                <c:pt idx="3993">
                  <c:v>673.59997599999997</c:v>
                </c:pt>
                <c:pt idx="3994">
                  <c:v>673.40002400000003</c:v>
                </c:pt>
                <c:pt idx="3995">
                  <c:v>673.59997599999997</c:v>
                </c:pt>
                <c:pt idx="3996">
                  <c:v>673.59997599999997</c:v>
                </c:pt>
                <c:pt idx="3997">
                  <c:v>673.79998799999998</c:v>
                </c:pt>
                <c:pt idx="3998">
                  <c:v>673.90002400000003</c:v>
                </c:pt>
                <c:pt idx="3999">
                  <c:v>673.79998799999998</c:v>
                </c:pt>
                <c:pt idx="4000">
                  <c:v>673.79998799999998</c:v>
                </c:pt>
                <c:pt idx="4001">
                  <c:v>673.90002400000003</c:v>
                </c:pt>
                <c:pt idx="4002">
                  <c:v>673.90002400000003</c:v>
                </c:pt>
                <c:pt idx="4003">
                  <c:v>674.09997599999997</c:v>
                </c:pt>
                <c:pt idx="4004">
                  <c:v>673.90002400000003</c:v>
                </c:pt>
                <c:pt idx="4005">
                  <c:v>674.29998799999998</c:v>
                </c:pt>
                <c:pt idx="4006">
                  <c:v>674.40002400000003</c:v>
                </c:pt>
                <c:pt idx="4007">
                  <c:v>674.40002400000003</c:v>
                </c:pt>
                <c:pt idx="4008">
                  <c:v>674.40002400000003</c:v>
                </c:pt>
                <c:pt idx="4009">
                  <c:v>674.29998799999998</c:v>
                </c:pt>
                <c:pt idx="4010">
                  <c:v>674.5</c:v>
                </c:pt>
                <c:pt idx="4011">
                  <c:v>674.40002400000003</c:v>
                </c:pt>
                <c:pt idx="4012">
                  <c:v>674.5</c:v>
                </c:pt>
                <c:pt idx="4013">
                  <c:v>674.5</c:v>
                </c:pt>
                <c:pt idx="4014">
                  <c:v>674.40002400000003</c:v>
                </c:pt>
                <c:pt idx="4015">
                  <c:v>674.59997599999997</c:v>
                </c:pt>
                <c:pt idx="4016">
                  <c:v>674.70001200000002</c:v>
                </c:pt>
                <c:pt idx="4017">
                  <c:v>671.70001200000002</c:v>
                </c:pt>
                <c:pt idx="4018">
                  <c:v>672.79998799999998</c:v>
                </c:pt>
                <c:pt idx="4019">
                  <c:v>672.20001200000002</c:v>
                </c:pt>
                <c:pt idx="4020">
                  <c:v>671.5</c:v>
                </c:pt>
                <c:pt idx="4021">
                  <c:v>685.09997599999997</c:v>
                </c:pt>
                <c:pt idx="4022">
                  <c:v>686.59997599999997</c:v>
                </c:pt>
                <c:pt idx="4023">
                  <c:v>688.59997599999997</c:v>
                </c:pt>
                <c:pt idx="4024">
                  <c:v>690.5</c:v>
                </c:pt>
                <c:pt idx="4025">
                  <c:v>691.70001200000002</c:v>
                </c:pt>
                <c:pt idx="4026">
                  <c:v>692.59997599999997</c:v>
                </c:pt>
                <c:pt idx="4027">
                  <c:v>692.90002400000003</c:v>
                </c:pt>
                <c:pt idx="4028">
                  <c:v>693.59997599999997</c:v>
                </c:pt>
                <c:pt idx="4029">
                  <c:v>693.79998799999998</c:v>
                </c:pt>
                <c:pt idx="4030">
                  <c:v>694.40002400000003</c:v>
                </c:pt>
                <c:pt idx="4031">
                  <c:v>694.79998799999998</c:v>
                </c:pt>
                <c:pt idx="4032">
                  <c:v>695.29998799999998</c:v>
                </c:pt>
                <c:pt idx="4033">
                  <c:v>695.20001200000002</c:v>
                </c:pt>
                <c:pt idx="4034">
                  <c:v>713.59997599999997</c:v>
                </c:pt>
                <c:pt idx="4035">
                  <c:v>700</c:v>
                </c:pt>
                <c:pt idx="4036">
                  <c:v>684.59997599999997</c:v>
                </c:pt>
                <c:pt idx="4037">
                  <c:v>687.90002400000003</c:v>
                </c:pt>
                <c:pt idx="4038">
                  <c:v>681.20001200000002</c:v>
                </c:pt>
                <c:pt idx="4039">
                  <c:v>680</c:v>
                </c:pt>
                <c:pt idx="4040">
                  <c:v>678.5</c:v>
                </c:pt>
                <c:pt idx="4041">
                  <c:v>675</c:v>
                </c:pt>
                <c:pt idx="4042">
                  <c:v>674.5</c:v>
                </c:pt>
                <c:pt idx="4043">
                  <c:v>661.70001200000002</c:v>
                </c:pt>
                <c:pt idx="4044">
                  <c:v>658.79998799999998</c:v>
                </c:pt>
                <c:pt idx="4045">
                  <c:v>641.70001200000002</c:v>
                </c:pt>
                <c:pt idx="4046">
                  <c:v>630.59997599999997</c:v>
                </c:pt>
                <c:pt idx="4047">
                  <c:v>626.29998799999998</c:v>
                </c:pt>
                <c:pt idx="4048">
                  <c:v>624.29998799999998</c:v>
                </c:pt>
                <c:pt idx="4049">
                  <c:v>622.5</c:v>
                </c:pt>
                <c:pt idx="4050">
                  <c:v>621</c:v>
                </c:pt>
                <c:pt idx="4051">
                  <c:v>620.5</c:v>
                </c:pt>
                <c:pt idx="4052">
                  <c:v>619.59997599999997</c:v>
                </c:pt>
                <c:pt idx="4053">
                  <c:v>618.70001200000002</c:v>
                </c:pt>
                <c:pt idx="4054">
                  <c:v>618.20001200000002</c:v>
                </c:pt>
                <c:pt idx="4055">
                  <c:v>617.29998799999998</c:v>
                </c:pt>
                <c:pt idx="4056">
                  <c:v>617</c:v>
                </c:pt>
                <c:pt idx="4057">
                  <c:v>616.59997599999997</c:v>
                </c:pt>
                <c:pt idx="4058">
                  <c:v>615.79998799999998</c:v>
                </c:pt>
                <c:pt idx="4059">
                  <c:v>615.5</c:v>
                </c:pt>
                <c:pt idx="4060">
                  <c:v>615.20001200000002</c:v>
                </c:pt>
                <c:pt idx="4061">
                  <c:v>614.70001200000002</c:v>
                </c:pt>
                <c:pt idx="4062">
                  <c:v>614.29998799999998</c:v>
                </c:pt>
                <c:pt idx="4063">
                  <c:v>614.20001200000002</c:v>
                </c:pt>
                <c:pt idx="4064">
                  <c:v>613.59997599999997</c:v>
                </c:pt>
                <c:pt idx="4065">
                  <c:v>613.40002400000003</c:v>
                </c:pt>
                <c:pt idx="4066">
                  <c:v>612.90002400000003</c:v>
                </c:pt>
                <c:pt idx="4067">
                  <c:v>612.59997599999997</c:v>
                </c:pt>
                <c:pt idx="4068">
                  <c:v>612.29998799999998</c:v>
                </c:pt>
                <c:pt idx="4069">
                  <c:v>612</c:v>
                </c:pt>
                <c:pt idx="4070">
                  <c:v>611.90002400000003</c:v>
                </c:pt>
                <c:pt idx="4071">
                  <c:v>611.20001200000002</c:v>
                </c:pt>
                <c:pt idx="4072">
                  <c:v>629</c:v>
                </c:pt>
                <c:pt idx="4073">
                  <c:v>636.5</c:v>
                </c:pt>
                <c:pt idx="4074">
                  <c:v>645.40002400000003</c:v>
                </c:pt>
                <c:pt idx="4075">
                  <c:v>645.09997599999997</c:v>
                </c:pt>
                <c:pt idx="4076">
                  <c:v>644.90002400000003</c:v>
                </c:pt>
                <c:pt idx="4077">
                  <c:v>646.90002400000003</c:v>
                </c:pt>
                <c:pt idx="4078">
                  <c:v>643.70001200000002</c:v>
                </c:pt>
                <c:pt idx="4079">
                  <c:v>650.79998799999998</c:v>
                </c:pt>
                <c:pt idx="4080">
                  <c:v>651.79998799999998</c:v>
                </c:pt>
                <c:pt idx="4081">
                  <c:v>647.40002400000003</c:v>
                </c:pt>
                <c:pt idx="4082">
                  <c:v>652.20001200000002</c:v>
                </c:pt>
                <c:pt idx="4083">
                  <c:v>652.70001200000002</c:v>
                </c:pt>
                <c:pt idx="4084">
                  <c:v>651.29998799999998</c:v>
                </c:pt>
                <c:pt idx="4085">
                  <c:v>654.09997599999997</c:v>
                </c:pt>
                <c:pt idx="4086">
                  <c:v>657.29998799999998</c:v>
                </c:pt>
                <c:pt idx="4087">
                  <c:v>659.40002400000003</c:v>
                </c:pt>
                <c:pt idx="4088">
                  <c:v>659.09997599999997</c:v>
                </c:pt>
                <c:pt idx="4089">
                  <c:v>659.09997599999997</c:v>
                </c:pt>
                <c:pt idx="4090">
                  <c:v>659.20001200000002</c:v>
                </c:pt>
                <c:pt idx="4091">
                  <c:v>659.90002400000003</c:v>
                </c:pt>
                <c:pt idx="4092">
                  <c:v>664.09997599999997</c:v>
                </c:pt>
                <c:pt idx="4093">
                  <c:v>674.09997599999997</c:v>
                </c:pt>
                <c:pt idx="4094">
                  <c:v>696.5</c:v>
                </c:pt>
                <c:pt idx="4095">
                  <c:v>703.59997599999997</c:v>
                </c:pt>
                <c:pt idx="4096">
                  <c:v>709.40002400000003</c:v>
                </c:pt>
                <c:pt idx="4097">
                  <c:v>714.20001200000002</c:v>
                </c:pt>
                <c:pt idx="4098">
                  <c:v>717.40002400000003</c:v>
                </c:pt>
                <c:pt idx="4099">
                  <c:v>719.70001200000002</c:v>
                </c:pt>
                <c:pt idx="4100">
                  <c:v>721.79998799999998</c:v>
                </c:pt>
                <c:pt idx="4101">
                  <c:v>723.5</c:v>
                </c:pt>
                <c:pt idx="4102">
                  <c:v>725.20001200000002</c:v>
                </c:pt>
                <c:pt idx="4103">
                  <c:v>727</c:v>
                </c:pt>
                <c:pt idx="4104">
                  <c:v>729</c:v>
                </c:pt>
                <c:pt idx="4105">
                  <c:v>729.90002400000003</c:v>
                </c:pt>
                <c:pt idx="4106">
                  <c:v>730.70001200000002</c:v>
                </c:pt>
                <c:pt idx="4107">
                  <c:v>731.5</c:v>
                </c:pt>
                <c:pt idx="4108">
                  <c:v>732.59997599999997</c:v>
                </c:pt>
                <c:pt idx="4109">
                  <c:v>733.59997599999997</c:v>
                </c:pt>
                <c:pt idx="4110">
                  <c:v>734.20001200000002</c:v>
                </c:pt>
                <c:pt idx="4111">
                  <c:v>734.79998799999998</c:v>
                </c:pt>
                <c:pt idx="4112">
                  <c:v>735.29998799999998</c:v>
                </c:pt>
                <c:pt idx="4113">
                  <c:v>735.90002400000003</c:v>
                </c:pt>
                <c:pt idx="4114">
                  <c:v>736.29998799999998</c:v>
                </c:pt>
                <c:pt idx="4115">
                  <c:v>736.59997599999997</c:v>
                </c:pt>
                <c:pt idx="4116">
                  <c:v>736.70001200000002</c:v>
                </c:pt>
                <c:pt idx="4117">
                  <c:v>736.59997599999997</c:v>
                </c:pt>
                <c:pt idx="4118">
                  <c:v>736.5</c:v>
                </c:pt>
                <c:pt idx="4119">
                  <c:v>736.40002400000003</c:v>
                </c:pt>
                <c:pt idx="4120">
                  <c:v>747.59997599999997</c:v>
                </c:pt>
                <c:pt idx="4121">
                  <c:v>705.79998799999998</c:v>
                </c:pt>
                <c:pt idx="4122">
                  <c:v>707.59997599999997</c:v>
                </c:pt>
                <c:pt idx="4123">
                  <c:v>691.40002400000003</c:v>
                </c:pt>
                <c:pt idx="4124">
                  <c:v>692.09997599999997</c:v>
                </c:pt>
                <c:pt idx="4125">
                  <c:v>684.70001200000002</c:v>
                </c:pt>
                <c:pt idx="4126">
                  <c:v>681.59997599999997</c:v>
                </c:pt>
                <c:pt idx="4127">
                  <c:v>679.70001200000002</c:v>
                </c:pt>
                <c:pt idx="4128">
                  <c:v>675.70001200000002</c:v>
                </c:pt>
                <c:pt idx="4129">
                  <c:v>675</c:v>
                </c:pt>
                <c:pt idx="4130">
                  <c:v>668.90002400000003</c:v>
                </c:pt>
                <c:pt idx="4131">
                  <c:v>658.59997599999997</c:v>
                </c:pt>
                <c:pt idx="4132">
                  <c:v>647.5</c:v>
                </c:pt>
                <c:pt idx="4133">
                  <c:v>635.40002400000003</c:v>
                </c:pt>
                <c:pt idx="4134">
                  <c:v>645.29998799999998</c:v>
                </c:pt>
                <c:pt idx="4135">
                  <c:v>643.79998799999998</c:v>
                </c:pt>
                <c:pt idx="4136">
                  <c:v>642.70001200000002</c:v>
                </c:pt>
                <c:pt idx="4137">
                  <c:v>641.79998799999998</c:v>
                </c:pt>
                <c:pt idx="4138">
                  <c:v>640.79998799999998</c:v>
                </c:pt>
                <c:pt idx="4139">
                  <c:v>640.5</c:v>
                </c:pt>
                <c:pt idx="4140">
                  <c:v>639.90002400000003</c:v>
                </c:pt>
                <c:pt idx="4141">
                  <c:v>639.09997599999997</c:v>
                </c:pt>
                <c:pt idx="4142">
                  <c:v>638.5</c:v>
                </c:pt>
                <c:pt idx="4143">
                  <c:v>638.09997599999997</c:v>
                </c:pt>
                <c:pt idx="4144">
                  <c:v>637.70001200000002</c:v>
                </c:pt>
                <c:pt idx="4145">
                  <c:v>637.5</c:v>
                </c:pt>
                <c:pt idx="4146">
                  <c:v>655</c:v>
                </c:pt>
                <c:pt idx="4147">
                  <c:v>657.20001200000002</c:v>
                </c:pt>
                <c:pt idx="4148">
                  <c:v>659.09997599999997</c:v>
                </c:pt>
                <c:pt idx="4149">
                  <c:v>659.59997599999997</c:v>
                </c:pt>
                <c:pt idx="4150">
                  <c:v>660.09997599999997</c:v>
                </c:pt>
                <c:pt idx="4151">
                  <c:v>659</c:v>
                </c:pt>
                <c:pt idx="4152">
                  <c:v>662.5</c:v>
                </c:pt>
                <c:pt idx="4153">
                  <c:v>662.70001200000002</c:v>
                </c:pt>
                <c:pt idx="4154">
                  <c:v>663.79998799999998</c:v>
                </c:pt>
                <c:pt idx="4155">
                  <c:v>664.70001200000002</c:v>
                </c:pt>
                <c:pt idx="4156">
                  <c:v>665.09997599999997</c:v>
                </c:pt>
                <c:pt idx="4157">
                  <c:v>665.59997599999997</c:v>
                </c:pt>
                <c:pt idx="4158">
                  <c:v>666.59997599999997</c:v>
                </c:pt>
                <c:pt idx="4159">
                  <c:v>666.20001200000002</c:v>
                </c:pt>
                <c:pt idx="4160">
                  <c:v>668.40002400000003</c:v>
                </c:pt>
                <c:pt idx="4161">
                  <c:v>670.40002400000003</c:v>
                </c:pt>
                <c:pt idx="4162">
                  <c:v>669.09997599999997</c:v>
                </c:pt>
                <c:pt idx="4163">
                  <c:v>669.70001200000002</c:v>
                </c:pt>
                <c:pt idx="4164">
                  <c:v>669.20001200000002</c:v>
                </c:pt>
                <c:pt idx="4165">
                  <c:v>669.40002400000003</c:v>
                </c:pt>
                <c:pt idx="4166">
                  <c:v>669.5</c:v>
                </c:pt>
                <c:pt idx="4167">
                  <c:v>669.59997599999997</c:v>
                </c:pt>
                <c:pt idx="4168">
                  <c:v>670</c:v>
                </c:pt>
                <c:pt idx="4169">
                  <c:v>670.20001200000002</c:v>
                </c:pt>
                <c:pt idx="4170">
                  <c:v>670.5</c:v>
                </c:pt>
                <c:pt idx="4171">
                  <c:v>670.40002400000003</c:v>
                </c:pt>
                <c:pt idx="4172">
                  <c:v>670.90002400000003</c:v>
                </c:pt>
                <c:pt idx="4173">
                  <c:v>670.79998799999998</c:v>
                </c:pt>
                <c:pt idx="4174">
                  <c:v>670.90002400000003</c:v>
                </c:pt>
                <c:pt idx="4175">
                  <c:v>671.20001200000002</c:v>
                </c:pt>
                <c:pt idx="4176">
                  <c:v>668.40002400000003</c:v>
                </c:pt>
                <c:pt idx="4177">
                  <c:v>670.5</c:v>
                </c:pt>
                <c:pt idx="4178">
                  <c:v>683.79998799999998</c:v>
                </c:pt>
                <c:pt idx="4179">
                  <c:v>674.59997599999997</c:v>
                </c:pt>
                <c:pt idx="4180">
                  <c:v>672.29998799999998</c:v>
                </c:pt>
                <c:pt idx="4181">
                  <c:v>672.40002400000003</c:v>
                </c:pt>
                <c:pt idx="4182">
                  <c:v>671.90002400000003</c:v>
                </c:pt>
                <c:pt idx="4183">
                  <c:v>672.09997599999997</c:v>
                </c:pt>
                <c:pt idx="4184">
                  <c:v>671.29998799999998</c:v>
                </c:pt>
                <c:pt idx="4185">
                  <c:v>672.20001200000002</c:v>
                </c:pt>
                <c:pt idx="4186">
                  <c:v>672.09997599999997</c:v>
                </c:pt>
                <c:pt idx="4187">
                  <c:v>672.20001200000002</c:v>
                </c:pt>
                <c:pt idx="4188">
                  <c:v>672.40002400000003</c:v>
                </c:pt>
                <c:pt idx="4189">
                  <c:v>672.5</c:v>
                </c:pt>
                <c:pt idx="4190">
                  <c:v>672.5</c:v>
                </c:pt>
                <c:pt idx="4191">
                  <c:v>672.5</c:v>
                </c:pt>
                <c:pt idx="4192">
                  <c:v>672.5</c:v>
                </c:pt>
                <c:pt idx="4193">
                  <c:v>672.79998799999998</c:v>
                </c:pt>
                <c:pt idx="4194">
                  <c:v>672.79998799999998</c:v>
                </c:pt>
                <c:pt idx="4195">
                  <c:v>672.90002400000003</c:v>
                </c:pt>
                <c:pt idx="4196">
                  <c:v>673.09997599999997</c:v>
                </c:pt>
                <c:pt idx="4197">
                  <c:v>672.70001200000002</c:v>
                </c:pt>
                <c:pt idx="4198">
                  <c:v>673</c:v>
                </c:pt>
                <c:pt idx="4199">
                  <c:v>673</c:v>
                </c:pt>
                <c:pt idx="4200">
                  <c:v>672.79998799999998</c:v>
                </c:pt>
                <c:pt idx="4201">
                  <c:v>672.79998799999998</c:v>
                </c:pt>
                <c:pt idx="4202">
                  <c:v>672.90002400000003</c:v>
                </c:pt>
                <c:pt idx="4203">
                  <c:v>673</c:v>
                </c:pt>
                <c:pt idx="4204">
                  <c:v>673</c:v>
                </c:pt>
                <c:pt idx="4205">
                  <c:v>673.09997599999997</c:v>
                </c:pt>
                <c:pt idx="4206">
                  <c:v>673.29998799999998</c:v>
                </c:pt>
                <c:pt idx="4207">
                  <c:v>673.09997599999997</c:v>
                </c:pt>
                <c:pt idx="4208">
                  <c:v>673</c:v>
                </c:pt>
                <c:pt idx="4209">
                  <c:v>673.79998799999998</c:v>
                </c:pt>
                <c:pt idx="4210">
                  <c:v>674</c:v>
                </c:pt>
                <c:pt idx="4211">
                  <c:v>674</c:v>
                </c:pt>
                <c:pt idx="4212">
                  <c:v>674.20001200000002</c:v>
                </c:pt>
                <c:pt idx="4213">
                  <c:v>674.09997599999997</c:v>
                </c:pt>
                <c:pt idx="4214">
                  <c:v>674.59997599999997</c:v>
                </c:pt>
                <c:pt idx="4215">
                  <c:v>674.40002400000003</c:v>
                </c:pt>
                <c:pt idx="4216">
                  <c:v>674.40002400000003</c:v>
                </c:pt>
                <c:pt idx="4217">
                  <c:v>674.40002400000003</c:v>
                </c:pt>
                <c:pt idx="4218">
                  <c:v>674.79998799999998</c:v>
                </c:pt>
                <c:pt idx="4219">
                  <c:v>674.5</c:v>
                </c:pt>
                <c:pt idx="4220">
                  <c:v>674.70001200000002</c:v>
                </c:pt>
                <c:pt idx="4221">
                  <c:v>674.79998799999998</c:v>
                </c:pt>
                <c:pt idx="4222">
                  <c:v>675</c:v>
                </c:pt>
                <c:pt idx="4223">
                  <c:v>674.79998799999998</c:v>
                </c:pt>
                <c:pt idx="4224">
                  <c:v>674.79998799999998</c:v>
                </c:pt>
                <c:pt idx="4225">
                  <c:v>674.79998799999998</c:v>
                </c:pt>
                <c:pt idx="4226">
                  <c:v>674.79998799999998</c:v>
                </c:pt>
                <c:pt idx="4227">
                  <c:v>675</c:v>
                </c:pt>
                <c:pt idx="4228">
                  <c:v>674.70001200000002</c:v>
                </c:pt>
                <c:pt idx="4229">
                  <c:v>675.20001200000002</c:v>
                </c:pt>
                <c:pt idx="4230">
                  <c:v>675.20001200000002</c:v>
                </c:pt>
                <c:pt idx="4231">
                  <c:v>675.09997599999997</c:v>
                </c:pt>
                <c:pt idx="4232">
                  <c:v>675.20001200000002</c:v>
                </c:pt>
                <c:pt idx="4233">
                  <c:v>675.09997599999997</c:v>
                </c:pt>
                <c:pt idx="4234">
                  <c:v>675.29998799999998</c:v>
                </c:pt>
                <c:pt idx="4235">
                  <c:v>675.20001200000002</c:v>
                </c:pt>
                <c:pt idx="4236">
                  <c:v>675.09997599999997</c:v>
                </c:pt>
                <c:pt idx="4237">
                  <c:v>675</c:v>
                </c:pt>
                <c:pt idx="4238">
                  <c:v>675.29998799999998</c:v>
                </c:pt>
                <c:pt idx="4239">
                  <c:v>675.40002400000003</c:v>
                </c:pt>
                <c:pt idx="4240">
                  <c:v>675.29998799999998</c:v>
                </c:pt>
                <c:pt idx="4241">
                  <c:v>675.09997599999997</c:v>
                </c:pt>
                <c:pt idx="4242">
                  <c:v>675.40002400000003</c:v>
                </c:pt>
                <c:pt idx="4243">
                  <c:v>675.5</c:v>
                </c:pt>
                <c:pt idx="4244">
                  <c:v>675.70001200000002</c:v>
                </c:pt>
                <c:pt idx="4245">
                  <c:v>675.20001200000002</c:v>
                </c:pt>
                <c:pt idx="4246">
                  <c:v>675.59997599999997</c:v>
                </c:pt>
                <c:pt idx="4247">
                  <c:v>675.40002400000003</c:v>
                </c:pt>
                <c:pt idx="4248">
                  <c:v>675.59997599999997</c:v>
                </c:pt>
                <c:pt idx="4249">
                  <c:v>675.40002400000003</c:v>
                </c:pt>
                <c:pt idx="4250">
                  <c:v>675.70001200000002</c:v>
                </c:pt>
                <c:pt idx="4251">
                  <c:v>675.5</c:v>
                </c:pt>
                <c:pt idx="4252">
                  <c:v>675.59997599999997</c:v>
                </c:pt>
                <c:pt idx="4253">
                  <c:v>675.40002400000003</c:v>
                </c:pt>
                <c:pt idx="4254">
                  <c:v>675.70001200000002</c:v>
                </c:pt>
                <c:pt idx="4255">
                  <c:v>675.79998799999998</c:v>
                </c:pt>
                <c:pt idx="4256">
                  <c:v>675.59997599999997</c:v>
                </c:pt>
                <c:pt idx="4257">
                  <c:v>675.70001200000002</c:v>
                </c:pt>
                <c:pt idx="4258">
                  <c:v>675.79998799999998</c:v>
                </c:pt>
                <c:pt idx="4259">
                  <c:v>675.79998799999998</c:v>
                </c:pt>
                <c:pt idx="4260">
                  <c:v>675.5</c:v>
                </c:pt>
                <c:pt idx="4261">
                  <c:v>675.5</c:v>
                </c:pt>
                <c:pt idx="4262">
                  <c:v>675.29998799999998</c:v>
                </c:pt>
                <c:pt idx="4263">
                  <c:v>670.70001200000002</c:v>
                </c:pt>
                <c:pt idx="4264">
                  <c:v>667.90002400000003</c:v>
                </c:pt>
                <c:pt idx="4265">
                  <c:v>665.09997599999997</c:v>
                </c:pt>
                <c:pt idx="4266">
                  <c:v>660.09997599999997</c:v>
                </c:pt>
                <c:pt idx="4267">
                  <c:v>656.40002400000003</c:v>
                </c:pt>
                <c:pt idx="4268">
                  <c:v>659.90002400000003</c:v>
                </c:pt>
                <c:pt idx="4269">
                  <c:v>661.5</c:v>
                </c:pt>
                <c:pt idx="4270">
                  <c:v>664.20001200000002</c:v>
                </c:pt>
                <c:pt idx="4271">
                  <c:v>663.40002400000003</c:v>
                </c:pt>
                <c:pt idx="4272">
                  <c:v>660.5</c:v>
                </c:pt>
                <c:pt idx="4273">
                  <c:v>660.70001200000002</c:v>
                </c:pt>
                <c:pt idx="4274">
                  <c:v>660.79998799999998</c:v>
                </c:pt>
                <c:pt idx="4275">
                  <c:v>664.5</c:v>
                </c:pt>
                <c:pt idx="4276">
                  <c:v>663.20001200000002</c:v>
                </c:pt>
                <c:pt idx="4277">
                  <c:v>658.20001200000002</c:v>
                </c:pt>
                <c:pt idx="4278">
                  <c:v>662.20001200000002</c:v>
                </c:pt>
                <c:pt idx="4279">
                  <c:v>662.90002400000003</c:v>
                </c:pt>
                <c:pt idx="4280">
                  <c:v>661.90002400000003</c:v>
                </c:pt>
                <c:pt idx="4281">
                  <c:v>661.70001200000002</c:v>
                </c:pt>
                <c:pt idx="4282">
                  <c:v>663.29998799999998</c:v>
                </c:pt>
                <c:pt idx="4283">
                  <c:v>662.70001200000002</c:v>
                </c:pt>
                <c:pt idx="4284">
                  <c:v>667.5</c:v>
                </c:pt>
                <c:pt idx="4285">
                  <c:v>670.29998799999998</c:v>
                </c:pt>
                <c:pt idx="4286">
                  <c:v>670.09997599999997</c:v>
                </c:pt>
                <c:pt idx="4287">
                  <c:v>671.40002400000003</c:v>
                </c:pt>
                <c:pt idx="4288">
                  <c:v>670.09997599999997</c:v>
                </c:pt>
                <c:pt idx="4289">
                  <c:v>669.29998799999998</c:v>
                </c:pt>
                <c:pt idx="4290">
                  <c:v>667.29998799999998</c:v>
                </c:pt>
                <c:pt idx="4291">
                  <c:v>662.40002400000003</c:v>
                </c:pt>
                <c:pt idx="4292">
                  <c:v>659.40002400000003</c:v>
                </c:pt>
                <c:pt idx="4293">
                  <c:v>660.29998799999998</c:v>
                </c:pt>
                <c:pt idx="4294">
                  <c:v>659.70001200000002</c:v>
                </c:pt>
                <c:pt idx="4295">
                  <c:v>658.5</c:v>
                </c:pt>
                <c:pt idx="4296">
                  <c:v>661.09997599999997</c:v>
                </c:pt>
                <c:pt idx="4297">
                  <c:v>661.59997599999997</c:v>
                </c:pt>
                <c:pt idx="4298">
                  <c:v>659.90002400000003</c:v>
                </c:pt>
                <c:pt idx="4299">
                  <c:v>657.29998799999998</c:v>
                </c:pt>
                <c:pt idx="4300">
                  <c:v>656.5</c:v>
                </c:pt>
                <c:pt idx="4301">
                  <c:v>654.90002400000003</c:v>
                </c:pt>
                <c:pt idx="4302">
                  <c:v>657.40002400000003</c:v>
                </c:pt>
                <c:pt idx="4303">
                  <c:v>663.40002400000003</c:v>
                </c:pt>
                <c:pt idx="4304">
                  <c:v>667</c:v>
                </c:pt>
                <c:pt idx="4305">
                  <c:v>658</c:v>
                </c:pt>
                <c:pt idx="4306">
                  <c:v>663.59997599999997</c:v>
                </c:pt>
                <c:pt idx="4307">
                  <c:v>674.70001200000002</c:v>
                </c:pt>
                <c:pt idx="4308">
                  <c:v>673.70001200000002</c:v>
                </c:pt>
                <c:pt idx="4309">
                  <c:v>665.90002400000003</c:v>
                </c:pt>
                <c:pt idx="4310">
                  <c:v>662.79998799999998</c:v>
                </c:pt>
                <c:pt idx="4311">
                  <c:v>671.5</c:v>
                </c:pt>
                <c:pt idx="4312">
                  <c:v>671.5</c:v>
                </c:pt>
                <c:pt idx="4313">
                  <c:v>669.79998799999998</c:v>
                </c:pt>
                <c:pt idx="4314">
                  <c:v>669.90002400000003</c:v>
                </c:pt>
                <c:pt idx="4315">
                  <c:v>671.40002400000003</c:v>
                </c:pt>
                <c:pt idx="4316">
                  <c:v>672.5</c:v>
                </c:pt>
                <c:pt idx="4317">
                  <c:v>672.59997599999997</c:v>
                </c:pt>
                <c:pt idx="4318">
                  <c:v>673.09997599999997</c:v>
                </c:pt>
                <c:pt idx="4319">
                  <c:v>673.09997599999997</c:v>
                </c:pt>
                <c:pt idx="4320">
                  <c:v>673.29998799999998</c:v>
                </c:pt>
                <c:pt idx="4321">
                  <c:v>655.29998799999998</c:v>
                </c:pt>
                <c:pt idx="4322">
                  <c:v>622.20001200000002</c:v>
                </c:pt>
                <c:pt idx="4323">
                  <c:v>588.09997599999997</c:v>
                </c:pt>
                <c:pt idx="4324">
                  <c:v>555.5</c:v>
                </c:pt>
                <c:pt idx="4325">
                  <c:v>524.09997599999997</c:v>
                </c:pt>
                <c:pt idx="4326">
                  <c:v>493.70001200000002</c:v>
                </c:pt>
                <c:pt idx="4327">
                  <c:v>464.5</c:v>
                </c:pt>
                <c:pt idx="4328">
                  <c:v>436.20001200000002</c:v>
                </c:pt>
                <c:pt idx="4329">
                  <c:v>408.60000600000001</c:v>
                </c:pt>
                <c:pt idx="4330">
                  <c:v>381.79998799999998</c:v>
                </c:pt>
                <c:pt idx="4331">
                  <c:v>364.20001200000002</c:v>
                </c:pt>
                <c:pt idx="4332">
                  <c:v>349.70001200000002</c:v>
                </c:pt>
                <c:pt idx="4333">
                  <c:v>335.5</c:v>
                </c:pt>
                <c:pt idx="4334">
                  <c:v>322.10000600000001</c:v>
                </c:pt>
                <c:pt idx="4335">
                  <c:v>309.10000600000001</c:v>
                </c:pt>
                <c:pt idx="4336">
                  <c:v>296.5</c:v>
                </c:pt>
                <c:pt idx="4337">
                  <c:v>284.70001200000002</c:v>
                </c:pt>
                <c:pt idx="4338">
                  <c:v>273.29998799999998</c:v>
                </c:pt>
                <c:pt idx="4339">
                  <c:v>262.39999399999999</c:v>
                </c:pt>
                <c:pt idx="4340">
                  <c:v>252</c:v>
                </c:pt>
                <c:pt idx="4341">
                  <c:v>242</c:v>
                </c:pt>
                <c:pt idx="4342">
                  <c:v>232.300003</c:v>
                </c:pt>
                <c:pt idx="4343">
                  <c:v>223.10000600000001</c:v>
                </c:pt>
                <c:pt idx="4344">
                  <c:v>214.39999399999999</c:v>
                </c:pt>
                <c:pt idx="4345">
                  <c:v>206.39999399999999</c:v>
                </c:pt>
                <c:pt idx="4346">
                  <c:v>197.800003</c:v>
                </c:pt>
                <c:pt idx="4347">
                  <c:v>190.5</c:v>
                </c:pt>
                <c:pt idx="4348">
                  <c:v>183.10000600000001</c:v>
                </c:pt>
                <c:pt idx="4349">
                  <c:v>175.800003</c:v>
                </c:pt>
                <c:pt idx="4350">
                  <c:v>169.10000600000001</c:v>
                </c:pt>
                <c:pt idx="4351">
                  <c:v>162.300003</c:v>
                </c:pt>
                <c:pt idx="4352">
                  <c:v>156</c:v>
                </c:pt>
                <c:pt idx="4353">
                  <c:v>150</c:v>
                </c:pt>
                <c:pt idx="4354">
                  <c:v>144.199997</c:v>
                </c:pt>
                <c:pt idx="4355">
                  <c:v>138.60000600000001</c:v>
                </c:pt>
                <c:pt idx="4356">
                  <c:v>133.199997</c:v>
                </c:pt>
                <c:pt idx="4357">
                  <c:v>128.199997</c:v>
                </c:pt>
                <c:pt idx="4358">
                  <c:v>123.199997</c:v>
                </c:pt>
                <c:pt idx="4359">
                  <c:v>118.699997</c:v>
                </c:pt>
                <c:pt idx="4360">
                  <c:v>114.300003</c:v>
                </c:pt>
                <c:pt idx="4361">
                  <c:v>109.900002</c:v>
                </c:pt>
                <c:pt idx="4362">
                  <c:v>105.800003</c:v>
                </c:pt>
                <c:pt idx="4363">
                  <c:v>101.900002</c:v>
                </c:pt>
                <c:pt idx="4364">
                  <c:v>98</c:v>
                </c:pt>
                <c:pt idx="4365">
                  <c:v>94.300003000000004</c:v>
                </c:pt>
                <c:pt idx="4366">
                  <c:v>90.800003000000004</c:v>
                </c:pt>
                <c:pt idx="4367">
                  <c:v>87.400002000000001</c:v>
                </c:pt>
                <c:pt idx="4368">
                  <c:v>84.099997999999999</c:v>
                </c:pt>
                <c:pt idx="4369">
                  <c:v>80.900002000000001</c:v>
                </c:pt>
                <c:pt idx="4370">
                  <c:v>78</c:v>
                </c:pt>
                <c:pt idx="4371">
                  <c:v>75.099997999999999</c:v>
                </c:pt>
                <c:pt idx="4372">
                  <c:v>72.400002000000001</c:v>
                </c:pt>
                <c:pt idx="4373">
                  <c:v>69.599997999999999</c:v>
                </c:pt>
                <c:pt idx="4374">
                  <c:v>67.099997999999999</c:v>
                </c:pt>
                <c:pt idx="4375">
                  <c:v>64.599997999999999</c:v>
                </c:pt>
                <c:pt idx="4376">
                  <c:v>62.299999</c:v>
                </c:pt>
                <c:pt idx="4377">
                  <c:v>60</c:v>
                </c:pt>
                <c:pt idx="4378">
                  <c:v>57.799999</c:v>
                </c:pt>
                <c:pt idx="4379">
                  <c:v>55.799999</c:v>
                </c:pt>
                <c:pt idx="4380">
                  <c:v>53.799999</c:v>
                </c:pt>
                <c:pt idx="4381">
                  <c:v>51.799999</c:v>
                </c:pt>
                <c:pt idx="4382">
                  <c:v>49.900002000000001</c:v>
                </c:pt>
                <c:pt idx="4383">
                  <c:v>48.099997999999999</c:v>
                </c:pt>
                <c:pt idx="4384">
                  <c:v>46.299999</c:v>
                </c:pt>
                <c:pt idx="4385">
                  <c:v>44.799999</c:v>
                </c:pt>
                <c:pt idx="4386">
                  <c:v>43.299999</c:v>
                </c:pt>
                <c:pt idx="4387">
                  <c:v>41.700001</c:v>
                </c:pt>
                <c:pt idx="4388">
                  <c:v>40.299999</c:v>
                </c:pt>
                <c:pt idx="4389">
                  <c:v>38.900002000000001</c:v>
                </c:pt>
                <c:pt idx="4390">
                  <c:v>37.400002000000001</c:v>
                </c:pt>
                <c:pt idx="4391">
                  <c:v>36.200001</c:v>
                </c:pt>
                <c:pt idx="4392">
                  <c:v>34.900002000000001</c:v>
                </c:pt>
                <c:pt idx="4393">
                  <c:v>33.700001</c:v>
                </c:pt>
                <c:pt idx="4394">
                  <c:v>32.599997999999999</c:v>
                </c:pt>
                <c:pt idx="4395">
                  <c:v>31.4</c:v>
                </c:pt>
                <c:pt idx="4396">
                  <c:v>30.299999</c:v>
                </c:pt>
                <c:pt idx="4397">
                  <c:v>29.4</c:v>
                </c:pt>
                <c:pt idx="4398">
                  <c:v>28.4</c:v>
                </c:pt>
                <c:pt idx="4399">
                  <c:v>27.299999</c:v>
                </c:pt>
                <c:pt idx="4400">
                  <c:v>26.5</c:v>
                </c:pt>
                <c:pt idx="4401">
                  <c:v>25.6</c:v>
                </c:pt>
                <c:pt idx="4402">
                  <c:v>24.9</c:v>
                </c:pt>
                <c:pt idx="4403">
                  <c:v>23.9</c:v>
                </c:pt>
                <c:pt idx="4404">
                  <c:v>23.1</c:v>
                </c:pt>
                <c:pt idx="4405">
                  <c:v>22.299999</c:v>
                </c:pt>
                <c:pt idx="4406">
                  <c:v>21.6</c:v>
                </c:pt>
                <c:pt idx="4407">
                  <c:v>21.1</c:v>
                </c:pt>
                <c:pt idx="4408">
                  <c:v>20.299999</c:v>
                </c:pt>
                <c:pt idx="4409">
                  <c:v>19.700001</c:v>
                </c:pt>
                <c:pt idx="4410">
                  <c:v>19</c:v>
                </c:pt>
                <c:pt idx="4411">
                  <c:v>18.399999999999999</c:v>
                </c:pt>
                <c:pt idx="4412">
                  <c:v>17.899999999999999</c:v>
                </c:pt>
                <c:pt idx="4413">
                  <c:v>17.200001</c:v>
                </c:pt>
                <c:pt idx="4414">
                  <c:v>16.799999</c:v>
                </c:pt>
                <c:pt idx="4415">
                  <c:v>16.200001</c:v>
                </c:pt>
                <c:pt idx="4416">
                  <c:v>15.7</c:v>
                </c:pt>
                <c:pt idx="4417">
                  <c:v>15.1</c:v>
                </c:pt>
                <c:pt idx="4418">
                  <c:v>14.7</c:v>
                </c:pt>
                <c:pt idx="4419">
                  <c:v>14.3</c:v>
                </c:pt>
                <c:pt idx="4420">
                  <c:v>13.8</c:v>
                </c:pt>
                <c:pt idx="4421">
                  <c:v>13.5</c:v>
                </c:pt>
                <c:pt idx="4422">
                  <c:v>12.9</c:v>
                </c:pt>
                <c:pt idx="4423">
                  <c:v>12.7</c:v>
                </c:pt>
                <c:pt idx="4424">
                  <c:v>12.3</c:v>
                </c:pt>
                <c:pt idx="4425">
                  <c:v>12</c:v>
                </c:pt>
                <c:pt idx="4426">
                  <c:v>11.5</c:v>
                </c:pt>
                <c:pt idx="4427">
                  <c:v>11.2</c:v>
                </c:pt>
                <c:pt idx="4428">
                  <c:v>11</c:v>
                </c:pt>
                <c:pt idx="4429">
                  <c:v>10.6</c:v>
                </c:pt>
                <c:pt idx="4430">
                  <c:v>10.4</c:v>
                </c:pt>
                <c:pt idx="4431">
                  <c:v>10.1</c:v>
                </c:pt>
                <c:pt idx="4432">
                  <c:v>9.8000000000000007</c:v>
                </c:pt>
                <c:pt idx="4433">
                  <c:v>9.6</c:v>
                </c:pt>
                <c:pt idx="4434">
                  <c:v>9.3000000000000007</c:v>
                </c:pt>
                <c:pt idx="4435">
                  <c:v>9.1</c:v>
                </c:pt>
                <c:pt idx="4436">
                  <c:v>8.6999999999999993</c:v>
                </c:pt>
                <c:pt idx="4437">
                  <c:v>8.5</c:v>
                </c:pt>
                <c:pt idx="4438">
                  <c:v>8.5</c:v>
                </c:pt>
                <c:pt idx="4439">
                  <c:v>8.1999999999999993</c:v>
                </c:pt>
                <c:pt idx="4440">
                  <c:v>8</c:v>
                </c:pt>
                <c:pt idx="4441">
                  <c:v>7.9</c:v>
                </c:pt>
                <c:pt idx="4442">
                  <c:v>7.7</c:v>
                </c:pt>
                <c:pt idx="4443">
                  <c:v>7.5</c:v>
                </c:pt>
                <c:pt idx="4444">
                  <c:v>7.4</c:v>
                </c:pt>
                <c:pt idx="4445">
                  <c:v>7.1</c:v>
                </c:pt>
                <c:pt idx="4446">
                  <c:v>7.1</c:v>
                </c:pt>
                <c:pt idx="4447">
                  <c:v>6.9</c:v>
                </c:pt>
                <c:pt idx="4448">
                  <c:v>6.8</c:v>
                </c:pt>
                <c:pt idx="4449">
                  <c:v>6.7</c:v>
                </c:pt>
                <c:pt idx="4450">
                  <c:v>6.5</c:v>
                </c:pt>
                <c:pt idx="4451">
                  <c:v>6.4</c:v>
                </c:pt>
                <c:pt idx="4452">
                  <c:v>6.3</c:v>
                </c:pt>
                <c:pt idx="4453">
                  <c:v>6.2</c:v>
                </c:pt>
                <c:pt idx="4454">
                  <c:v>6.1</c:v>
                </c:pt>
                <c:pt idx="4455">
                  <c:v>6</c:v>
                </c:pt>
                <c:pt idx="4456">
                  <c:v>5.9</c:v>
                </c:pt>
                <c:pt idx="4457">
                  <c:v>5.8</c:v>
                </c:pt>
                <c:pt idx="4458">
                  <c:v>5.8</c:v>
                </c:pt>
                <c:pt idx="4459">
                  <c:v>5.7</c:v>
                </c:pt>
                <c:pt idx="4460">
                  <c:v>5.6</c:v>
                </c:pt>
                <c:pt idx="4461">
                  <c:v>5.6</c:v>
                </c:pt>
                <c:pt idx="4462">
                  <c:v>5.3</c:v>
                </c:pt>
                <c:pt idx="4463">
                  <c:v>5.3</c:v>
                </c:pt>
                <c:pt idx="4464">
                  <c:v>5.3</c:v>
                </c:pt>
                <c:pt idx="4465">
                  <c:v>5.2</c:v>
                </c:pt>
                <c:pt idx="4466">
                  <c:v>5.0999999999999996</c:v>
                </c:pt>
                <c:pt idx="4467">
                  <c:v>5.2</c:v>
                </c:pt>
                <c:pt idx="4468">
                  <c:v>5.0999999999999996</c:v>
                </c:pt>
                <c:pt idx="4469">
                  <c:v>5</c:v>
                </c:pt>
                <c:pt idx="4470">
                  <c:v>5</c:v>
                </c:pt>
                <c:pt idx="4471">
                  <c:v>4.9000000000000004</c:v>
                </c:pt>
                <c:pt idx="4472">
                  <c:v>4.8</c:v>
                </c:pt>
                <c:pt idx="4473">
                  <c:v>4.8</c:v>
                </c:pt>
                <c:pt idx="4474">
                  <c:v>4.7</c:v>
                </c:pt>
                <c:pt idx="4475">
                  <c:v>4.7</c:v>
                </c:pt>
                <c:pt idx="4476">
                  <c:v>4.7</c:v>
                </c:pt>
                <c:pt idx="4477">
                  <c:v>4.5999999999999996</c:v>
                </c:pt>
                <c:pt idx="4478">
                  <c:v>4.5999999999999996</c:v>
                </c:pt>
                <c:pt idx="4479">
                  <c:v>4.5</c:v>
                </c:pt>
                <c:pt idx="4480">
                  <c:v>4.7</c:v>
                </c:pt>
                <c:pt idx="4481">
                  <c:v>4.5999999999999996</c:v>
                </c:pt>
                <c:pt idx="4482">
                  <c:v>4.5999999999999996</c:v>
                </c:pt>
                <c:pt idx="4483">
                  <c:v>4.4000000000000004</c:v>
                </c:pt>
                <c:pt idx="4484">
                  <c:v>4.3</c:v>
                </c:pt>
                <c:pt idx="4485">
                  <c:v>4.4000000000000004</c:v>
                </c:pt>
                <c:pt idx="4486">
                  <c:v>4.4000000000000004</c:v>
                </c:pt>
                <c:pt idx="4487">
                  <c:v>4.4000000000000004</c:v>
                </c:pt>
                <c:pt idx="4488">
                  <c:v>4.4000000000000004</c:v>
                </c:pt>
                <c:pt idx="4489">
                  <c:v>4.3</c:v>
                </c:pt>
                <c:pt idx="4490">
                  <c:v>4.3</c:v>
                </c:pt>
                <c:pt idx="4491">
                  <c:v>4.2</c:v>
                </c:pt>
                <c:pt idx="4492">
                  <c:v>4.3</c:v>
                </c:pt>
                <c:pt idx="4493">
                  <c:v>4.3</c:v>
                </c:pt>
                <c:pt idx="4494">
                  <c:v>4.0999999999999996</c:v>
                </c:pt>
                <c:pt idx="4495">
                  <c:v>4.2</c:v>
                </c:pt>
                <c:pt idx="4496">
                  <c:v>4.2</c:v>
                </c:pt>
                <c:pt idx="4497">
                  <c:v>4.3</c:v>
                </c:pt>
                <c:pt idx="4498">
                  <c:v>4.0999999999999996</c:v>
                </c:pt>
                <c:pt idx="4499">
                  <c:v>4</c:v>
                </c:pt>
                <c:pt idx="4500">
                  <c:v>4.0999999999999996</c:v>
                </c:pt>
                <c:pt idx="4501">
                  <c:v>4.0999999999999996</c:v>
                </c:pt>
                <c:pt idx="4502">
                  <c:v>4.0999999999999996</c:v>
                </c:pt>
                <c:pt idx="4503">
                  <c:v>4</c:v>
                </c:pt>
                <c:pt idx="4504">
                  <c:v>4</c:v>
                </c:pt>
                <c:pt idx="4505">
                  <c:v>4</c:v>
                </c:pt>
                <c:pt idx="4506">
                  <c:v>4</c:v>
                </c:pt>
                <c:pt idx="4507">
                  <c:v>4.0999999999999996</c:v>
                </c:pt>
                <c:pt idx="4508">
                  <c:v>3.9</c:v>
                </c:pt>
                <c:pt idx="4509">
                  <c:v>4</c:v>
                </c:pt>
                <c:pt idx="4510">
                  <c:v>3.9</c:v>
                </c:pt>
                <c:pt idx="4511">
                  <c:v>4</c:v>
                </c:pt>
                <c:pt idx="4512">
                  <c:v>4.0999999999999996</c:v>
                </c:pt>
                <c:pt idx="4513">
                  <c:v>4.0999999999999996</c:v>
                </c:pt>
                <c:pt idx="4514">
                  <c:v>4</c:v>
                </c:pt>
                <c:pt idx="4515">
                  <c:v>4</c:v>
                </c:pt>
                <c:pt idx="4516">
                  <c:v>4</c:v>
                </c:pt>
                <c:pt idx="4517">
                  <c:v>4</c:v>
                </c:pt>
                <c:pt idx="4518">
                  <c:v>3.9</c:v>
                </c:pt>
                <c:pt idx="4519">
                  <c:v>3.9</c:v>
                </c:pt>
                <c:pt idx="4520">
                  <c:v>3.9</c:v>
                </c:pt>
                <c:pt idx="4521">
                  <c:v>4</c:v>
                </c:pt>
                <c:pt idx="4522">
                  <c:v>4</c:v>
                </c:pt>
                <c:pt idx="4523">
                  <c:v>3.9</c:v>
                </c:pt>
                <c:pt idx="4524">
                  <c:v>3.8</c:v>
                </c:pt>
                <c:pt idx="4525">
                  <c:v>3.9</c:v>
                </c:pt>
                <c:pt idx="4526">
                  <c:v>3.9</c:v>
                </c:pt>
                <c:pt idx="4527">
                  <c:v>3.9</c:v>
                </c:pt>
                <c:pt idx="4528">
                  <c:v>4</c:v>
                </c:pt>
                <c:pt idx="4529">
                  <c:v>3.9</c:v>
                </c:pt>
                <c:pt idx="4530">
                  <c:v>3.8</c:v>
                </c:pt>
                <c:pt idx="4531">
                  <c:v>3.9</c:v>
                </c:pt>
                <c:pt idx="4532">
                  <c:v>3.7</c:v>
                </c:pt>
                <c:pt idx="4533">
                  <c:v>3.8</c:v>
                </c:pt>
                <c:pt idx="4534">
                  <c:v>3.8</c:v>
                </c:pt>
                <c:pt idx="4535">
                  <c:v>3.8</c:v>
                </c:pt>
                <c:pt idx="4536">
                  <c:v>3.8</c:v>
                </c:pt>
                <c:pt idx="4537">
                  <c:v>3.9</c:v>
                </c:pt>
                <c:pt idx="4538">
                  <c:v>3.9</c:v>
                </c:pt>
                <c:pt idx="4539">
                  <c:v>3.7</c:v>
                </c:pt>
                <c:pt idx="4540">
                  <c:v>3.7</c:v>
                </c:pt>
                <c:pt idx="4541">
                  <c:v>3.7</c:v>
                </c:pt>
                <c:pt idx="4542">
                  <c:v>3.8</c:v>
                </c:pt>
                <c:pt idx="4543">
                  <c:v>3.8</c:v>
                </c:pt>
                <c:pt idx="4544">
                  <c:v>3.7</c:v>
                </c:pt>
                <c:pt idx="4545">
                  <c:v>3.7</c:v>
                </c:pt>
                <c:pt idx="4546">
                  <c:v>3.7</c:v>
                </c:pt>
                <c:pt idx="4547">
                  <c:v>3.8</c:v>
                </c:pt>
                <c:pt idx="4548">
                  <c:v>3.7</c:v>
                </c:pt>
                <c:pt idx="4549">
                  <c:v>3.8</c:v>
                </c:pt>
                <c:pt idx="4550">
                  <c:v>3.8</c:v>
                </c:pt>
                <c:pt idx="4551">
                  <c:v>3.7</c:v>
                </c:pt>
                <c:pt idx="4552">
                  <c:v>3.7</c:v>
                </c:pt>
                <c:pt idx="4553">
                  <c:v>3.8</c:v>
                </c:pt>
                <c:pt idx="4554">
                  <c:v>3.7</c:v>
                </c:pt>
                <c:pt idx="4555">
                  <c:v>3.6</c:v>
                </c:pt>
                <c:pt idx="4556">
                  <c:v>3.8</c:v>
                </c:pt>
                <c:pt idx="4557">
                  <c:v>3.8</c:v>
                </c:pt>
                <c:pt idx="4558">
                  <c:v>3.8</c:v>
                </c:pt>
                <c:pt idx="4559">
                  <c:v>3.7</c:v>
                </c:pt>
                <c:pt idx="4560">
                  <c:v>3.8</c:v>
                </c:pt>
                <c:pt idx="4561">
                  <c:v>3.7</c:v>
                </c:pt>
                <c:pt idx="4562">
                  <c:v>3.7</c:v>
                </c:pt>
                <c:pt idx="4563">
                  <c:v>3.6</c:v>
                </c:pt>
                <c:pt idx="4564">
                  <c:v>3.7</c:v>
                </c:pt>
                <c:pt idx="4565">
                  <c:v>3.7</c:v>
                </c:pt>
                <c:pt idx="4566">
                  <c:v>3.7</c:v>
                </c:pt>
                <c:pt idx="4567">
                  <c:v>3.7</c:v>
                </c:pt>
                <c:pt idx="4568">
                  <c:v>3.8</c:v>
                </c:pt>
                <c:pt idx="4569">
                  <c:v>3.8</c:v>
                </c:pt>
                <c:pt idx="4570">
                  <c:v>3.8</c:v>
                </c:pt>
                <c:pt idx="4571">
                  <c:v>3.7</c:v>
                </c:pt>
                <c:pt idx="4572">
                  <c:v>3.6</c:v>
                </c:pt>
                <c:pt idx="4573">
                  <c:v>3.7</c:v>
                </c:pt>
                <c:pt idx="4574">
                  <c:v>3.6</c:v>
                </c:pt>
                <c:pt idx="4575">
                  <c:v>3.7</c:v>
                </c:pt>
                <c:pt idx="4576">
                  <c:v>3.6</c:v>
                </c:pt>
                <c:pt idx="4577">
                  <c:v>3.6</c:v>
                </c:pt>
                <c:pt idx="4578">
                  <c:v>3.7</c:v>
                </c:pt>
                <c:pt idx="4579">
                  <c:v>3.7</c:v>
                </c:pt>
                <c:pt idx="4580">
                  <c:v>3.7</c:v>
                </c:pt>
                <c:pt idx="4581">
                  <c:v>3.6</c:v>
                </c:pt>
                <c:pt idx="4582">
                  <c:v>3.7</c:v>
                </c:pt>
                <c:pt idx="4583">
                  <c:v>3.7</c:v>
                </c:pt>
                <c:pt idx="4584">
                  <c:v>3.7</c:v>
                </c:pt>
                <c:pt idx="4585">
                  <c:v>3.6</c:v>
                </c:pt>
                <c:pt idx="4586">
                  <c:v>3.6</c:v>
                </c:pt>
                <c:pt idx="4587">
                  <c:v>3.7</c:v>
                </c:pt>
                <c:pt idx="4588">
                  <c:v>3.7</c:v>
                </c:pt>
                <c:pt idx="4589">
                  <c:v>3.7</c:v>
                </c:pt>
                <c:pt idx="4590">
                  <c:v>3.7</c:v>
                </c:pt>
                <c:pt idx="4591">
                  <c:v>3.7</c:v>
                </c:pt>
                <c:pt idx="4592">
                  <c:v>3.7</c:v>
                </c:pt>
                <c:pt idx="4593">
                  <c:v>3.7</c:v>
                </c:pt>
                <c:pt idx="4594">
                  <c:v>3.7</c:v>
                </c:pt>
                <c:pt idx="4595">
                  <c:v>3.6</c:v>
                </c:pt>
                <c:pt idx="4596">
                  <c:v>3.6</c:v>
                </c:pt>
                <c:pt idx="4597">
                  <c:v>3.6</c:v>
                </c:pt>
                <c:pt idx="4598">
                  <c:v>3.6</c:v>
                </c:pt>
                <c:pt idx="4599">
                  <c:v>3.6</c:v>
                </c:pt>
                <c:pt idx="4600">
                  <c:v>3.6</c:v>
                </c:pt>
                <c:pt idx="4601">
                  <c:v>3.7</c:v>
                </c:pt>
                <c:pt idx="4602">
                  <c:v>3.7</c:v>
                </c:pt>
                <c:pt idx="4603">
                  <c:v>3.6</c:v>
                </c:pt>
                <c:pt idx="4604">
                  <c:v>3.7</c:v>
                </c:pt>
                <c:pt idx="4605">
                  <c:v>3.7</c:v>
                </c:pt>
                <c:pt idx="4606">
                  <c:v>3.6</c:v>
                </c:pt>
                <c:pt idx="4607">
                  <c:v>3.6</c:v>
                </c:pt>
                <c:pt idx="4608">
                  <c:v>3.6</c:v>
                </c:pt>
                <c:pt idx="4609">
                  <c:v>3.6</c:v>
                </c:pt>
                <c:pt idx="4610">
                  <c:v>3.6</c:v>
                </c:pt>
                <c:pt idx="4611">
                  <c:v>3.6</c:v>
                </c:pt>
                <c:pt idx="4612">
                  <c:v>3.6</c:v>
                </c:pt>
                <c:pt idx="4613">
                  <c:v>3.6</c:v>
                </c:pt>
                <c:pt idx="4614">
                  <c:v>3.6</c:v>
                </c:pt>
                <c:pt idx="4615">
                  <c:v>3.7</c:v>
                </c:pt>
                <c:pt idx="4616">
                  <c:v>3.6</c:v>
                </c:pt>
                <c:pt idx="4617">
                  <c:v>3.6</c:v>
                </c:pt>
                <c:pt idx="4618">
                  <c:v>3.6</c:v>
                </c:pt>
                <c:pt idx="4619">
                  <c:v>3.6</c:v>
                </c:pt>
                <c:pt idx="4620">
                  <c:v>3.6</c:v>
                </c:pt>
                <c:pt idx="4621">
                  <c:v>3.6</c:v>
                </c:pt>
                <c:pt idx="4622">
                  <c:v>3.6</c:v>
                </c:pt>
                <c:pt idx="4623">
                  <c:v>3.6</c:v>
                </c:pt>
                <c:pt idx="4624">
                  <c:v>3.6</c:v>
                </c:pt>
                <c:pt idx="4625">
                  <c:v>3.6</c:v>
                </c:pt>
                <c:pt idx="4626">
                  <c:v>3.6</c:v>
                </c:pt>
                <c:pt idx="4627">
                  <c:v>3.6</c:v>
                </c:pt>
                <c:pt idx="4628">
                  <c:v>3.5</c:v>
                </c:pt>
                <c:pt idx="4629">
                  <c:v>3.5</c:v>
                </c:pt>
                <c:pt idx="4630">
                  <c:v>3.5</c:v>
                </c:pt>
                <c:pt idx="4631">
                  <c:v>3.6</c:v>
                </c:pt>
                <c:pt idx="4632">
                  <c:v>3.6</c:v>
                </c:pt>
                <c:pt idx="4633">
                  <c:v>3.7</c:v>
                </c:pt>
                <c:pt idx="4634">
                  <c:v>3.5</c:v>
                </c:pt>
                <c:pt idx="4635">
                  <c:v>3.5</c:v>
                </c:pt>
                <c:pt idx="4636">
                  <c:v>3.6</c:v>
                </c:pt>
                <c:pt idx="4637">
                  <c:v>3.6</c:v>
                </c:pt>
                <c:pt idx="4638">
                  <c:v>3.6</c:v>
                </c:pt>
                <c:pt idx="4639">
                  <c:v>3.6</c:v>
                </c:pt>
                <c:pt idx="4640">
                  <c:v>3.6</c:v>
                </c:pt>
                <c:pt idx="4641">
                  <c:v>3.7</c:v>
                </c:pt>
                <c:pt idx="4642">
                  <c:v>3.6</c:v>
                </c:pt>
                <c:pt idx="4643">
                  <c:v>3.6</c:v>
                </c:pt>
                <c:pt idx="4644">
                  <c:v>3.5</c:v>
                </c:pt>
                <c:pt idx="4645">
                  <c:v>3.5</c:v>
                </c:pt>
                <c:pt idx="4646">
                  <c:v>3.6</c:v>
                </c:pt>
                <c:pt idx="4647">
                  <c:v>3.6</c:v>
                </c:pt>
                <c:pt idx="4648">
                  <c:v>3.6</c:v>
                </c:pt>
                <c:pt idx="4649">
                  <c:v>3.6</c:v>
                </c:pt>
                <c:pt idx="4650">
                  <c:v>3.6</c:v>
                </c:pt>
                <c:pt idx="4651">
                  <c:v>3.6</c:v>
                </c:pt>
                <c:pt idx="4652">
                  <c:v>3.6</c:v>
                </c:pt>
                <c:pt idx="4653">
                  <c:v>3.6</c:v>
                </c:pt>
                <c:pt idx="4654">
                  <c:v>3.6</c:v>
                </c:pt>
                <c:pt idx="4655">
                  <c:v>3.6</c:v>
                </c:pt>
                <c:pt idx="4656">
                  <c:v>3.6</c:v>
                </c:pt>
                <c:pt idx="4657">
                  <c:v>3.6</c:v>
                </c:pt>
                <c:pt idx="4658">
                  <c:v>3.6</c:v>
                </c:pt>
                <c:pt idx="4659">
                  <c:v>3.6</c:v>
                </c:pt>
                <c:pt idx="4660">
                  <c:v>3.6</c:v>
                </c:pt>
                <c:pt idx="4661">
                  <c:v>3.6</c:v>
                </c:pt>
                <c:pt idx="4662">
                  <c:v>3.5</c:v>
                </c:pt>
                <c:pt idx="4663">
                  <c:v>3.5</c:v>
                </c:pt>
                <c:pt idx="4664">
                  <c:v>3.5</c:v>
                </c:pt>
                <c:pt idx="4665">
                  <c:v>3.5</c:v>
                </c:pt>
                <c:pt idx="4666">
                  <c:v>3.5</c:v>
                </c:pt>
                <c:pt idx="4667">
                  <c:v>3.5</c:v>
                </c:pt>
                <c:pt idx="4668">
                  <c:v>3.5</c:v>
                </c:pt>
                <c:pt idx="4669">
                  <c:v>3.6</c:v>
                </c:pt>
                <c:pt idx="4670">
                  <c:v>3.5</c:v>
                </c:pt>
                <c:pt idx="4671">
                  <c:v>3.5</c:v>
                </c:pt>
                <c:pt idx="4672">
                  <c:v>3.6</c:v>
                </c:pt>
                <c:pt idx="4673">
                  <c:v>3.6</c:v>
                </c:pt>
                <c:pt idx="4674">
                  <c:v>3.6</c:v>
                </c:pt>
                <c:pt idx="4675">
                  <c:v>3.6</c:v>
                </c:pt>
                <c:pt idx="4676">
                  <c:v>3.6</c:v>
                </c:pt>
                <c:pt idx="4677">
                  <c:v>3.5</c:v>
                </c:pt>
                <c:pt idx="4678">
                  <c:v>3.5</c:v>
                </c:pt>
                <c:pt idx="4679">
                  <c:v>3.5</c:v>
                </c:pt>
                <c:pt idx="4680">
                  <c:v>3.5</c:v>
                </c:pt>
                <c:pt idx="4681">
                  <c:v>3.4</c:v>
                </c:pt>
                <c:pt idx="4682">
                  <c:v>3.6</c:v>
                </c:pt>
                <c:pt idx="4683">
                  <c:v>3.6</c:v>
                </c:pt>
                <c:pt idx="4684">
                  <c:v>3.5</c:v>
                </c:pt>
                <c:pt idx="4685">
                  <c:v>3.5</c:v>
                </c:pt>
                <c:pt idx="4686">
                  <c:v>3.4</c:v>
                </c:pt>
                <c:pt idx="4687">
                  <c:v>3.5</c:v>
                </c:pt>
                <c:pt idx="4688">
                  <c:v>3.4</c:v>
                </c:pt>
                <c:pt idx="4689">
                  <c:v>3.4</c:v>
                </c:pt>
                <c:pt idx="4690">
                  <c:v>3.4</c:v>
                </c:pt>
                <c:pt idx="4691">
                  <c:v>3.4</c:v>
                </c:pt>
                <c:pt idx="4692">
                  <c:v>3.4</c:v>
                </c:pt>
                <c:pt idx="4693">
                  <c:v>3.4</c:v>
                </c:pt>
                <c:pt idx="4694">
                  <c:v>3.4</c:v>
                </c:pt>
                <c:pt idx="4695">
                  <c:v>3.4</c:v>
                </c:pt>
                <c:pt idx="4696">
                  <c:v>3.4</c:v>
                </c:pt>
                <c:pt idx="4697">
                  <c:v>3.5</c:v>
                </c:pt>
                <c:pt idx="4698">
                  <c:v>3.5</c:v>
                </c:pt>
                <c:pt idx="4699">
                  <c:v>3.5</c:v>
                </c:pt>
                <c:pt idx="4700">
                  <c:v>3.6</c:v>
                </c:pt>
                <c:pt idx="4701">
                  <c:v>3.7</c:v>
                </c:pt>
                <c:pt idx="4702">
                  <c:v>3.6</c:v>
                </c:pt>
                <c:pt idx="4703">
                  <c:v>3.5</c:v>
                </c:pt>
                <c:pt idx="4704">
                  <c:v>3.5</c:v>
                </c:pt>
                <c:pt idx="4705">
                  <c:v>3.5</c:v>
                </c:pt>
                <c:pt idx="4706">
                  <c:v>3.5</c:v>
                </c:pt>
                <c:pt idx="4707">
                  <c:v>3.6</c:v>
                </c:pt>
                <c:pt idx="4708">
                  <c:v>3.4</c:v>
                </c:pt>
                <c:pt idx="4709">
                  <c:v>3.6</c:v>
                </c:pt>
                <c:pt idx="4710">
                  <c:v>3.6</c:v>
                </c:pt>
                <c:pt idx="4711">
                  <c:v>3.6</c:v>
                </c:pt>
                <c:pt idx="4712">
                  <c:v>3.5</c:v>
                </c:pt>
                <c:pt idx="4713">
                  <c:v>3.5</c:v>
                </c:pt>
                <c:pt idx="4714">
                  <c:v>3.4</c:v>
                </c:pt>
                <c:pt idx="4715">
                  <c:v>3.4</c:v>
                </c:pt>
                <c:pt idx="4716">
                  <c:v>3.4</c:v>
                </c:pt>
                <c:pt idx="4717">
                  <c:v>3.4</c:v>
                </c:pt>
                <c:pt idx="4718">
                  <c:v>3.3</c:v>
                </c:pt>
                <c:pt idx="4719">
                  <c:v>3.4</c:v>
                </c:pt>
                <c:pt idx="4720">
                  <c:v>3.4</c:v>
                </c:pt>
                <c:pt idx="4721">
                  <c:v>3.4</c:v>
                </c:pt>
                <c:pt idx="4722">
                  <c:v>3.4</c:v>
                </c:pt>
                <c:pt idx="4723">
                  <c:v>3.3</c:v>
                </c:pt>
                <c:pt idx="4724">
                  <c:v>3.3</c:v>
                </c:pt>
                <c:pt idx="4725">
                  <c:v>3.3</c:v>
                </c:pt>
                <c:pt idx="4726">
                  <c:v>3.3</c:v>
                </c:pt>
                <c:pt idx="4727">
                  <c:v>3.4</c:v>
                </c:pt>
                <c:pt idx="4728">
                  <c:v>3.4</c:v>
                </c:pt>
                <c:pt idx="4729">
                  <c:v>3.4</c:v>
                </c:pt>
                <c:pt idx="4730">
                  <c:v>3.4</c:v>
                </c:pt>
                <c:pt idx="4731">
                  <c:v>3.3</c:v>
                </c:pt>
                <c:pt idx="4732">
                  <c:v>3.4</c:v>
                </c:pt>
                <c:pt idx="4733">
                  <c:v>3.3</c:v>
                </c:pt>
                <c:pt idx="4734">
                  <c:v>3.3</c:v>
                </c:pt>
                <c:pt idx="4735">
                  <c:v>3.3</c:v>
                </c:pt>
                <c:pt idx="4736">
                  <c:v>3.3</c:v>
                </c:pt>
                <c:pt idx="4737">
                  <c:v>3.3</c:v>
                </c:pt>
                <c:pt idx="4738">
                  <c:v>3.4</c:v>
                </c:pt>
                <c:pt idx="4739">
                  <c:v>3.4</c:v>
                </c:pt>
                <c:pt idx="4740">
                  <c:v>3.3</c:v>
                </c:pt>
                <c:pt idx="4741">
                  <c:v>3.4</c:v>
                </c:pt>
                <c:pt idx="4742">
                  <c:v>3.3</c:v>
                </c:pt>
                <c:pt idx="4743">
                  <c:v>3.4</c:v>
                </c:pt>
                <c:pt idx="4744">
                  <c:v>3.4</c:v>
                </c:pt>
                <c:pt idx="4745">
                  <c:v>3.4</c:v>
                </c:pt>
                <c:pt idx="4746">
                  <c:v>3.4</c:v>
                </c:pt>
                <c:pt idx="4747">
                  <c:v>3.4</c:v>
                </c:pt>
                <c:pt idx="4748">
                  <c:v>3.5</c:v>
                </c:pt>
                <c:pt idx="4749">
                  <c:v>3.5</c:v>
                </c:pt>
                <c:pt idx="4750">
                  <c:v>3.5</c:v>
                </c:pt>
                <c:pt idx="4751">
                  <c:v>3.5</c:v>
                </c:pt>
                <c:pt idx="4752">
                  <c:v>3.6</c:v>
                </c:pt>
                <c:pt idx="4753">
                  <c:v>3.5</c:v>
                </c:pt>
                <c:pt idx="4754">
                  <c:v>3.6</c:v>
                </c:pt>
                <c:pt idx="4755">
                  <c:v>3.7</c:v>
                </c:pt>
                <c:pt idx="4756">
                  <c:v>3.6</c:v>
                </c:pt>
                <c:pt idx="4757">
                  <c:v>3.7</c:v>
                </c:pt>
                <c:pt idx="4758">
                  <c:v>3.7</c:v>
                </c:pt>
                <c:pt idx="4759">
                  <c:v>3.6</c:v>
                </c:pt>
                <c:pt idx="4760">
                  <c:v>3.6</c:v>
                </c:pt>
                <c:pt idx="4761">
                  <c:v>3.6</c:v>
                </c:pt>
                <c:pt idx="4762">
                  <c:v>3.7</c:v>
                </c:pt>
                <c:pt idx="4763">
                  <c:v>3.7</c:v>
                </c:pt>
                <c:pt idx="4764">
                  <c:v>3.7</c:v>
                </c:pt>
                <c:pt idx="4765">
                  <c:v>3.7</c:v>
                </c:pt>
                <c:pt idx="4766">
                  <c:v>3.7</c:v>
                </c:pt>
                <c:pt idx="4767">
                  <c:v>3.7</c:v>
                </c:pt>
                <c:pt idx="4768">
                  <c:v>3.7</c:v>
                </c:pt>
                <c:pt idx="4769">
                  <c:v>3.7</c:v>
                </c:pt>
                <c:pt idx="4770">
                  <c:v>3.7</c:v>
                </c:pt>
                <c:pt idx="4771">
                  <c:v>3.7</c:v>
                </c:pt>
                <c:pt idx="4772">
                  <c:v>3.6</c:v>
                </c:pt>
                <c:pt idx="4773">
                  <c:v>3.7</c:v>
                </c:pt>
                <c:pt idx="4774">
                  <c:v>3.7</c:v>
                </c:pt>
                <c:pt idx="4775">
                  <c:v>3.8</c:v>
                </c:pt>
                <c:pt idx="4776">
                  <c:v>3.8</c:v>
                </c:pt>
                <c:pt idx="4777">
                  <c:v>3.8</c:v>
                </c:pt>
                <c:pt idx="4778">
                  <c:v>3.8</c:v>
                </c:pt>
                <c:pt idx="4779">
                  <c:v>3.8</c:v>
                </c:pt>
                <c:pt idx="4780">
                  <c:v>3.8</c:v>
                </c:pt>
                <c:pt idx="4781">
                  <c:v>3.7</c:v>
                </c:pt>
                <c:pt idx="4782">
                  <c:v>3.8</c:v>
                </c:pt>
                <c:pt idx="4783">
                  <c:v>3.8</c:v>
                </c:pt>
                <c:pt idx="4784">
                  <c:v>3.8</c:v>
                </c:pt>
                <c:pt idx="4785">
                  <c:v>3.8</c:v>
                </c:pt>
                <c:pt idx="4786">
                  <c:v>3.9</c:v>
                </c:pt>
                <c:pt idx="4787">
                  <c:v>3.8</c:v>
                </c:pt>
                <c:pt idx="4788">
                  <c:v>3.9</c:v>
                </c:pt>
                <c:pt idx="4789">
                  <c:v>3.8</c:v>
                </c:pt>
                <c:pt idx="4790">
                  <c:v>3.9</c:v>
                </c:pt>
                <c:pt idx="4791">
                  <c:v>3.9</c:v>
                </c:pt>
                <c:pt idx="4792">
                  <c:v>3.9</c:v>
                </c:pt>
                <c:pt idx="4793">
                  <c:v>3.9</c:v>
                </c:pt>
                <c:pt idx="4794">
                  <c:v>3.8</c:v>
                </c:pt>
                <c:pt idx="4795">
                  <c:v>3.9</c:v>
                </c:pt>
                <c:pt idx="4796">
                  <c:v>3.9</c:v>
                </c:pt>
                <c:pt idx="4797">
                  <c:v>3.9</c:v>
                </c:pt>
                <c:pt idx="4798">
                  <c:v>3.9</c:v>
                </c:pt>
                <c:pt idx="4799">
                  <c:v>3.9</c:v>
                </c:pt>
                <c:pt idx="4800">
                  <c:v>3.9</c:v>
                </c:pt>
                <c:pt idx="4801">
                  <c:v>3.9</c:v>
                </c:pt>
                <c:pt idx="4802">
                  <c:v>3.8</c:v>
                </c:pt>
                <c:pt idx="4803">
                  <c:v>3.9</c:v>
                </c:pt>
                <c:pt idx="4804">
                  <c:v>3.9</c:v>
                </c:pt>
                <c:pt idx="4805">
                  <c:v>3.9</c:v>
                </c:pt>
                <c:pt idx="4806">
                  <c:v>3.9</c:v>
                </c:pt>
                <c:pt idx="4807">
                  <c:v>4</c:v>
                </c:pt>
                <c:pt idx="4808">
                  <c:v>4</c:v>
                </c:pt>
                <c:pt idx="4809">
                  <c:v>4</c:v>
                </c:pt>
                <c:pt idx="4810">
                  <c:v>3.9</c:v>
                </c:pt>
                <c:pt idx="4811">
                  <c:v>3.9</c:v>
                </c:pt>
                <c:pt idx="4812">
                  <c:v>3.9</c:v>
                </c:pt>
                <c:pt idx="4813">
                  <c:v>4</c:v>
                </c:pt>
                <c:pt idx="4814">
                  <c:v>4</c:v>
                </c:pt>
                <c:pt idx="4815">
                  <c:v>3.9</c:v>
                </c:pt>
                <c:pt idx="4816">
                  <c:v>3.9</c:v>
                </c:pt>
                <c:pt idx="4817">
                  <c:v>4</c:v>
                </c:pt>
                <c:pt idx="4818">
                  <c:v>4</c:v>
                </c:pt>
                <c:pt idx="4819">
                  <c:v>4</c:v>
                </c:pt>
                <c:pt idx="4820">
                  <c:v>4</c:v>
                </c:pt>
                <c:pt idx="4821">
                  <c:v>4</c:v>
                </c:pt>
                <c:pt idx="4822">
                  <c:v>4</c:v>
                </c:pt>
                <c:pt idx="4823">
                  <c:v>3.9</c:v>
                </c:pt>
                <c:pt idx="4824">
                  <c:v>4</c:v>
                </c:pt>
                <c:pt idx="4825">
                  <c:v>3.9</c:v>
                </c:pt>
                <c:pt idx="4826">
                  <c:v>4</c:v>
                </c:pt>
                <c:pt idx="4827">
                  <c:v>4</c:v>
                </c:pt>
                <c:pt idx="4828">
                  <c:v>4</c:v>
                </c:pt>
                <c:pt idx="4829">
                  <c:v>4</c:v>
                </c:pt>
                <c:pt idx="4830">
                  <c:v>4</c:v>
                </c:pt>
                <c:pt idx="4831">
                  <c:v>4</c:v>
                </c:pt>
                <c:pt idx="4832">
                  <c:v>4</c:v>
                </c:pt>
                <c:pt idx="4833">
                  <c:v>4</c:v>
                </c:pt>
                <c:pt idx="4834">
                  <c:v>4</c:v>
                </c:pt>
                <c:pt idx="4835">
                  <c:v>4</c:v>
                </c:pt>
                <c:pt idx="4836">
                  <c:v>4</c:v>
                </c:pt>
                <c:pt idx="4837">
                  <c:v>4</c:v>
                </c:pt>
                <c:pt idx="4838">
                  <c:v>4</c:v>
                </c:pt>
                <c:pt idx="4839">
                  <c:v>4</c:v>
                </c:pt>
                <c:pt idx="4840">
                  <c:v>4.0999999999999996</c:v>
                </c:pt>
                <c:pt idx="4841">
                  <c:v>4</c:v>
                </c:pt>
                <c:pt idx="4842">
                  <c:v>4</c:v>
                </c:pt>
                <c:pt idx="4843">
                  <c:v>4</c:v>
                </c:pt>
                <c:pt idx="4844">
                  <c:v>4</c:v>
                </c:pt>
                <c:pt idx="4845">
                  <c:v>4</c:v>
                </c:pt>
                <c:pt idx="4846">
                  <c:v>4.0999999999999996</c:v>
                </c:pt>
                <c:pt idx="4847">
                  <c:v>4</c:v>
                </c:pt>
                <c:pt idx="4848">
                  <c:v>4.0999999999999996</c:v>
                </c:pt>
                <c:pt idx="4849">
                  <c:v>4</c:v>
                </c:pt>
                <c:pt idx="4850">
                  <c:v>4</c:v>
                </c:pt>
                <c:pt idx="4851">
                  <c:v>4.0999999999999996</c:v>
                </c:pt>
                <c:pt idx="4852">
                  <c:v>4</c:v>
                </c:pt>
                <c:pt idx="4853">
                  <c:v>4</c:v>
                </c:pt>
                <c:pt idx="4854">
                  <c:v>4</c:v>
                </c:pt>
                <c:pt idx="4855">
                  <c:v>4</c:v>
                </c:pt>
                <c:pt idx="4856">
                  <c:v>4</c:v>
                </c:pt>
                <c:pt idx="4857">
                  <c:v>4.0999999999999996</c:v>
                </c:pt>
                <c:pt idx="4858">
                  <c:v>4.0999999999999996</c:v>
                </c:pt>
                <c:pt idx="4859">
                  <c:v>4</c:v>
                </c:pt>
                <c:pt idx="4860">
                  <c:v>4.0999999999999996</c:v>
                </c:pt>
                <c:pt idx="4861">
                  <c:v>4.0999999999999996</c:v>
                </c:pt>
                <c:pt idx="4862">
                  <c:v>4</c:v>
                </c:pt>
                <c:pt idx="4863">
                  <c:v>4</c:v>
                </c:pt>
                <c:pt idx="4864">
                  <c:v>4.0999999999999996</c:v>
                </c:pt>
                <c:pt idx="4865">
                  <c:v>4</c:v>
                </c:pt>
                <c:pt idx="4866">
                  <c:v>4</c:v>
                </c:pt>
                <c:pt idx="4867">
                  <c:v>4.0999999999999996</c:v>
                </c:pt>
                <c:pt idx="4868">
                  <c:v>4</c:v>
                </c:pt>
                <c:pt idx="4869">
                  <c:v>4.0999999999999996</c:v>
                </c:pt>
                <c:pt idx="4870">
                  <c:v>4</c:v>
                </c:pt>
                <c:pt idx="4871">
                  <c:v>4.0999999999999996</c:v>
                </c:pt>
                <c:pt idx="4872">
                  <c:v>4.0999999999999996</c:v>
                </c:pt>
                <c:pt idx="4873">
                  <c:v>4</c:v>
                </c:pt>
                <c:pt idx="4874">
                  <c:v>4.0999999999999996</c:v>
                </c:pt>
                <c:pt idx="4875">
                  <c:v>4</c:v>
                </c:pt>
                <c:pt idx="4876">
                  <c:v>4</c:v>
                </c:pt>
                <c:pt idx="4877">
                  <c:v>4.0999999999999996</c:v>
                </c:pt>
                <c:pt idx="4878">
                  <c:v>4</c:v>
                </c:pt>
                <c:pt idx="4879">
                  <c:v>4</c:v>
                </c:pt>
                <c:pt idx="4880">
                  <c:v>4.0999999999999996</c:v>
                </c:pt>
                <c:pt idx="4881">
                  <c:v>4</c:v>
                </c:pt>
                <c:pt idx="4882">
                  <c:v>4.0999999999999996</c:v>
                </c:pt>
                <c:pt idx="4883">
                  <c:v>4</c:v>
                </c:pt>
                <c:pt idx="4884">
                  <c:v>4.0999999999999996</c:v>
                </c:pt>
                <c:pt idx="4885">
                  <c:v>4.0999999999999996</c:v>
                </c:pt>
                <c:pt idx="4886">
                  <c:v>4</c:v>
                </c:pt>
                <c:pt idx="4887">
                  <c:v>4.0999999999999996</c:v>
                </c:pt>
                <c:pt idx="4888">
                  <c:v>4</c:v>
                </c:pt>
                <c:pt idx="4889">
                  <c:v>4.0999999999999996</c:v>
                </c:pt>
                <c:pt idx="4890">
                  <c:v>4</c:v>
                </c:pt>
                <c:pt idx="4891">
                  <c:v>4</c:v>
                </c:pt>
                <c:pt idx="4892">
                  <c:v>4</c:v>
                </c:pt>
                <c:pt idx="4893">
                  <c:v>4.0999999999999996</c:v>
                </c:pt>
                <c:pt idx="4894">
                  <c:v>4.0999999999999996</c:v>
                </c:pt>
                <c:pt idx="4895">
                  <c:v>4.0999999999999996</c:v>
                </c:pt>
                <c:pt idx="4896">
                  <c:v>4</c:v>
                </c:pt>
                <c:pt idx="4897">
                  <c:v>4</c:v>
                </c:pt>
                <c:pt idx="4898">
                  <c:v>4</c:v>
                </c:pt>
                <c:pt idx="4899">
                  <c:v>4.0999999999999996</c:v>
                </c:pt>
                <c:pt idx="4900">
                  <c:v>4</c:v>
                </c:pt>
                <c:pt idx="4901">
                  <c:v>4</c:v>
                </c:pt>
                <c:pt idx="4902">
                  <c:v>4</c:v>
                </c:pt>
                <c:pt idx="4903">
                  <c:v>4</c:v>
                </c:pt>
                <c:pt idx="4904">
                  <c:v>4</c:v>
                </c:pt>
                <c:pt idx="4905">
                  <c:v>4</c:v>
                </c:pt>
                <c:pt idx="4906">
                  <c:v>4.0999999999999996</c:v>
                </c:pt>
                <c:pt idx="4907">
                  <c:v>4</c:v>
                </c:pt>
                <c:pt idx="4908">
                  <c:v>4.0999999999999996</c:v>
                </c:pt>
                <c:pt idx="4909">
                  <c:v>4</c:v>
                </c:pt>
                <c:pt idx="4910">
                  <c:v>4</c:v>
                </c:pt>
                <c:pt idx="4911">
                  <c:v>4.0999999999999996</c:v>
                </c:pt>
                <c:pt idx="4912">
                  <c:v>4.0999999999999996</c:v>
                </c:pt>
                <c:pt idx="4913">
                  <c:v>4.0999999999999996</c:v>
                </c:pt>
                <c:pt idx="4914">
                  <c:v>4</c:v>
                </c:pt>
                <c:pt idx="4915">
                  <c:v>4.0999999999999996</c:v>
                </c:pt>
                <c:pt idx="4916">
                  <c:v>4.0999999999999996</c:v>
                </c:pt>
                <c:pt idx="4917">
                  <c:v>4</c:v>
                </c:pt>
                <c:pt idx="4918">
                  <c:v>4.0999999999999996</c:v>
                </c:pt>
                <c:pt idx="4919">
                  <c:v>4</c:v>
                </c:pt>
                <c:pt idx="4920">
                  <c:v>4.0999999999999996</c:v>
                </c:pt>
                <c:pt idx="4921">
                  <c:v>4.0999999999999996</c:v>
                </c:pt>
                <c:pt idx="4922">
                  <c:v>4.0999999999999996</c:v>
                </c:pt>
                <c:pt idx="4923">
                  <c:v>4.0999999999999996</c:v>
                </c:pt>
                <c:pt idx="4924">
                  <c:v>4</c:v>
                </c:pt>
                <c:pt idx="4925">
                  <c:v>4</c:v>
                </c:pt>
                <c:pt idx="4926">
                  <c:v>4.0999999999999996</c:v>
                </c:pt>
                <c:pt idx="4927">
                  <c:v>4</c:v>
                </c:pt>
                <c:pt idx="4928">
                  <c:v>4.0999999999999996</c:v>
                </c:pt>
                <c:pt idx="4929">
                  <c:v>4</c:v>
                </c:pt>
                <c:pt idx="4930">
                  <c:v>4</c:v>
                </c:pt>
                <c:pt idx="4931">
                  <c:v>4</c:v>
                </c:pt>
                <c:pt idx="4932">
                  <c:v>4.0999999999999996</c:v>
                </c:pt>
                <c:pt idx="4933">
                  <c:v>4.0999999999999996</c:v>
                </c:pt>
                <c:pt idx="4934">
                  <c:v>4.0999999999999996</c:v>
                </c:pt>
                <c:pt idx="4935">
                  <c:v>4.0999999999999996</c:v>
                </c:pt>
                <c:pt idx="4936">
                  <c:v>4.0999999999999996</c:v>
                </c:pt>
                <c:pt idx="4937">
                  <c:v>4</c:v>
                </c:pt>
                <c:pt idx="4938">
                  <c:v>4.0999999999999996</c:v>
                </c:pt>
                <c:pt idx="4939">
                  <c:v>4</c:v>
                </c:pt>
                <c:pt idx="4940">
                  <c:v>4</c:v>
                </c:pt>
                <c:pt idx="4941">
                  <c:v>4.0999999999999996</c:v>
                </c:pt>
                <c:pt idx="4942">
                  <c:v>4</c:v>
                </c:pt>
                <c:pt idx="4943">
                  <c:v>4.0999999999999996</c:v>
                </c:pt>
                <c:pt idx="4944">
                  <c:v>4</c:v>
                </c:pt>
                <c:pt idx="4945">
                  <c:v>4.0999999999999996</c:v>
                </c:pt>
                <c:pt idx="4946">
                  <c:v>4</c:v>
                </c:pt>
                <c:pt idx="4947">
                  <c:v>4</c:v>
                </c:pt>
                <c:pt idx="4948">
                  <c:v>4</c:v>
                </c:pt>
                <c:pt idx="4949">
                  <c:v>4</c:v>
                </c:pt>
                <c:pt idx="4950">
                  <c:v>4.0999999999999996</c:v>
                </c:pt>
                <c:pt idx="4951">
                  <c:v>4.0999999999999996</c:v>
                </c:pt>
                <c:pt idx="4952">
                  <c:v>4.0999999999999996</c:v>
                </c:pt>
                <c:pt idx="4953">
                  <c:v>4</c:v>
                </c:pt>
                <c:pt idx="4954">
                  <c:v>4.0999999999999996</c:v>
                </c:pt>
                <c:pt idx="4955">
                  <c:v>4</c:v>
                </c:pt>
                <c:pt idx="4956">
                  <c:v>4.0999999999999996</c:v>
                </c:pt>
                <c:pt idx="4957">
                  <c:v>4.0999999999999996</c:v>
                </c:pt>
                <c:pt idx="4958">
                  <c:v>4.0999999999999996</c:v>
                </c:pt>
                <c:pt idx="4959">
                  <c:v>4.0999999999999996</c:v>
                </c:pt>
                <c:pt idx="4960">
                  <c:v>4.0999999999999996</c:v>
                </c:pt>
                <c:pt idx="4961">
                  <c:v>4.0999999999999996</c:v>
                </c:pt>
                <c:pt idx="4962">
                  <c:v>4</c:v>
                </c:pt>
                <c:pt idx="4963">
                  <c:v>4.0999999999999996</c:v>
                </c:pt>
                <c:pt idx="4964">
                  <c:v>4</c:v>
                </c:pt>
                <c:pt idx="4965">
                  <c:v>4</c:v>
                </c:pt>
                <c:pt idx="4966">
                  <c:v>4</c:v>
                </c:pt>
                <c:pt idx="4967">
                  <c:v>4</c:v>
                </c:pt>
                <c:pt idx="4968">
                  <c:v>4.0999999999999996</c:v>
                </c:pt>
                <c:pt idx="4969">
                  <c:v>4</c:v>
                </c:pt>
                <c:pt idx="4970">
                  <c:v>4.0999999999999996</c:v>
                </c:pt>
                <c:pt idx="4971">
                  <c:v>4.0999999999999996</c:v>
                </c:pt>
                <c:pt idx="4972">
                  <c:v>4</c:v>
                </c:pt>
                <c:pt idx="4973">
                  <c:v>4.0999999999999996</c:v>
                </c:pt>
                <c:pt idx="4974">
                  <c:v>4.0999999999999996</c:v>
                </c:pt>
                <c:pt idx="4975">
                  <c:v>4.0999999999999996</c:v>
                </c:pt>
                <c:pt idx="4976">
                  <c:v>4</c:v>
                </c:pt>
                <c:pt idx="4977">
                  <c:v>4.0999999999999996</c:v>
                </c:pt>
                <c:pt idx="4978">
                  <c:v>4</c:v>
                </c:pt>
                <c:pt idx="4979">
                  <c:v>4.0999999999999996</c:v>
                </c:pt>
                <c:pt idx="4980">
                  <c:v>4</c:v>
                </c:pt>
                <c:pt idx="4981">
                  <c:v>4</c:v>
                </c:pt>
                <c:pt idx="4982">
                  <c:v>4.0999999999999996</c:v>
                </c:pt>
                <c:pt idx="4983">
                  <c:v>4.0999999999999996</c:v>
                </c:pt>
                <c:pt idx="4984">
                  <c:v>4.0999999999999996</c:v>
                </c:pt>
                <c:pt idx="4985">
                  <c:v>4</c:v>
                </c:pt>
                <c:pt idx="4986">
                  <c:v>4</c:v>
                </c:pt>
                <c:pt idx="4987">
                  <c:v>4</c:v>
                </c:pt>
                <c:pt idx="4988">
                  <c:v>4</c:v>
                </c:pt>
                <c:pt idx="4989">
                  <c:v>4.0999999999999996</c:v>
                </c:pt>
                <c:pt idx="4990">
                  <c:v>4.0999999999999996</c:v>
                </c:pt>
                <c:pt idx="4991">
                  <c:v>4.0999999999999996</c:v>
                </c:pt>
                <c:pt idx="4992">
                  <c:v>4.0999999999999996</c:v>
                </c:pt>
                <c:pt idx="4993">
                  <c:v>4</c:v>
                </c:pt>
                <c:pt idx="4994">
                  <c:v>4.0999999999999996</c:v>
                </c:pt>
                <c:pt idx="4995">
                  <c:v>4.0999999999999996</c:v>
                </c:pt>
                <c:pt idx="4996">
                  <c:v>4</c:v>
                </c:pt>
                <c:pt idx="4997">
                  <c:v>4.0999999999999996</c:v>
                </c:pt>
                <c:pt idx="4998">
                  <c:v>4.0999999999999996</c:v>
                </c:pt>
                <c:pt idx="4999">
                  <c:v>4</c:v>
                </c:pt>
                <c:pt idx="5000">
                  <c:v>4.0999999999999996</c:v>
                </c:pt>
                <c:pt idx="5001">
                  <c:v>4.0999999999999996</c:v>
                </c:pt>
                <c:pt idx="5002">
                  <c:v>4</c:v>
                </c:pt>
                <c:pt idx="5003">
                  <c:v>4.0999999999999996</c:v>
                </c:pt>
                <c:pt idx="5004">
                  <c:v>4</c:v>
                </c:pt>
                <c:pt idx="5005">
                  <c:v>4.0999999999999996</c:v>
                </c:pt>
                <c:pt idx="5006">
                  <c:v>4.0999999999999996</c:v>
                </c:pt>
                <c:pt idx="5007">
                  <c:v>4</c:v>
                </c:pt>
                <c:pt idx="5008">
                  <c:v>4.0999999999999996</c:v>
                </c:pt>
                <c:pt idx="5009">
                  <c:v>4.0999999999999996</c:v>
                </c:pt>
                <c:pt idx="5010">
                  <c:v>4</c:v>
                </c:pt>
                <c:pt idx="5011">
                  <c:v>4</c:v>
                </c:pt>
                <c:pt idx="5012">
                  <c:v>4</c:v>
                </c:pt>
                <c:pt idx="5013">
                  <c:v>4</c:v>
                </c:pt>
                <c:pt idx="5014">
                  <c:v>4</c:v>
                </c:pt>
                <c:pt idx="5015">
                  <c:v>4.0999999999999996</c:v>
                </c:pt>
                <c:pt idx="5016">
                  <c:v>4</c:v>
                </c:pt>
                <c:pt idx="5017">
                  <c:v>4.0999999999999996</c:v>
                </c:pt>
                <c:pt idx="5018">
                  <c:v>4.0999999999999996</c:v>
                </c:pt>
                <c:pt idx="5019">
                  <c:v>4</c:v>
                </c:pt>
                <c:pt idx="5020">
                  <c:v>4.0999999999999996</c:v>
                </c:pt>
                <c:pt idx="5021">
                  <c:v>4.0999999999999996</c:v>
                </c:pt>
                <c:pt idx="5022">
                  <c:v>4.0999999999999996</c:v>
                </c:pt>
                <c:pt idx="5023">
                  <c:v>4</c:v>
                </c:pt>
                <c:pt idx="5024">
                  <c:v>4</c:v>
                </c:pt>
                <c:pt idx="5025">
                  <c:v>4.0999999999999996</c:v>
                </c:pt>
                <c:pt idx="5026">
                  <c:v>4.0999999999999996</c:v>
                </c:pt>
                <c:pt idx="5027">
                  <c:v>4.0999999999999996</c:v>
                </c:pt>
                <c:pt idx="5028">
                  <c:v>4.0999999999999996</c:v>
                </c:pt>
                <c:pt idx="5029">
                  <c:v>4</c:v>
                </c:pt>
                <c:pt idx="5030">
                  <c:v>4.0999999999999996</c:v>
                </c:pt>
                <c:pt idx="5031">
                  <c:v>4</c:v>
                </c:pt>
                <c:pt idx="5032">
                  <c:v>4.0999999999999996</c:v>
                </c:pt>
                <c:pt idx="5033">
                  <c:v>4</c:v>
                </c:pt>
                <c:pt idx="5034">
                  <c:v>4.0999999999999996</c:v>
                </c:pt>
                <c:pt idx="5035">
                  <c:v>4.0999999999999996</c:v>
                </c:pt>
                <c:pt idx="5036">
                  <c:v>4</c:v>
                </c:pt>
                <c:pt idx="5037">
                  <c:v>4.0999999999999996</c:v>
                </c:pt>
                <c:pt idx="5038">
                  <c:v>4</c:v>
                </c:pt>
                <c:pt idx="5039">
                  <c:v>4.0999999999999996</c:v>
                </c:pt>
                <c:pt idx="5040">
                  <c:v>4</c:v>
                </c:pt>
                <c:pt idx="5041">
                  <c:v>4.0999999999999996</c:v>
                </c:pt>
                <c:pt idx="5042">
                  <c:v>4.0999999999999996</c:v>
                </c:pt>
                <c:pt idx="5043">
                  <c:v>4</c:v>
                </c:pt>
                <c:pt idx="5044">
                  <c:v>4.0999999999999996</c:v>
                </c:pt>
                <c:pt idx="5045">
                  <c:v>4</c:v>
                </c:pt>
                <c:pt idx="5046">
                  <c:v>4</c:v>
                </c:pt>
                <c:pt idx="5047">
                  <c:v>4.0999999999999996</c:v>
                </c:pt>
                <c:pt idx="5048">
                  <c:v>4</c:v>
                </c:pt>
                <c:pt idx="5049">
                  <c:v>5.4</c:v>
                </c:pt>
                <c:pt idx="5050">
                  <c:v>3.3</c:v>
                </c:pt>
                <c:pt idx="5051">
                  <c:v>2.9</c:v>
                </c:pt>
                <c:pt idx="5052">
                  <c:v>3</c:v>
                </c:pt>
                <c:pt idx="5053">
                  <c:v>2.9</c:v>
                </c:pt>
                <c:pt idx="5054">
                  <c:v>2.9</c:v>
                </c:pt>
                <c:pt idx="5055">
                  <c:v>3</c:v>
                </c:pt>
                <c:pt idx="5056">
                  <c:v>2.9</c:v>
                </c:pt>
                <c:pt idx="5057">
                  <c:v>3</c:v>
                </c:pt>
                <c:pt idx="5058">
                  <c:v>3.1</c:v>
                </c:pt>
                <c:pt idx="5059">
                  <c:v>3.1</c:v>
                </c:pt>
                <c:pt idx="5060">
                  <c:v>3</c:v>
                </c:pt>
                <c:pt idx="5061">
                  <c:v>3</c:v>
                </c:pt>
                <c:pt idx="5062">
                  <c:v>3.1</c:v>
                </c:pt>
                <c:pt idx="5063">
                  <c:v>3</c:v>
                </c:pt>
                <c:pt idx="5064">
                  <c:v>2.9</c:v>
                </c:pt>
                <c:pt idx="5065">
                  <c:v>3</c:v>
                </c:pt>
                <c:pt idx="5066">
                  <c:v>2.9</c:v>
                </c:pt>
                <c:pt idx="5067">
                  <c:v>3</c:v>
                </c:pt>
                <c:pt idx="5068">
                  <c:v>3.1</c:v>
                </c:pt>
                <c:pt idx="5069">
                  <c:v>2.9</c:v>
                </c:pt>
                <c:pt idx="5070">
                  <c:v>3.1</c:v>
                </c:pt>
                <c:pt idx="5071">
                  <c:v>3</c:v>
                </c:pt>
                <c:pt idx="5072">
                  <c:v>3.1</c:v>
                </c:pt>
                <c:pt idx="5073">
                  <c:v>3.2</c:v>
                </c:pt>
                <c:pt idx="5074">
                  <c:v>3.2</c:v>
                </c:pt>
                <c:pt idx="5075">
                  <c:v>3.1</c:v>
                </c:pt>
                <c:pt idx="5076">
                  <c:v>3.1</c:v>
                </c:pt>
                <c:pt idx="5077">
                  <c:v>3.1</c:v>
                </c:pt>
                <c:pt idx="5078">
                  <c:v>3</c:v>
                </c:pt>
                <c:pt idx="5079">
                  <c:v>3.1</c:v>
                </c:pt>
                <c:pt idx="5080">
                  <c:v>3.2</c:v>
                </c:pt>
                <c:pt idx="5081">
                  <c:v>3.2</c:v>
                </c:pt>
                <c:pt idx="5082">
                  <c:v>3.3</c:v>
                </c:pt>
                <c:pt idx="5083">
                  <c:v>3.2</c:v>
                </c:pt>
                <c:pt idx="5084">
                  <c:v>3.3</c:v>
                </c:pt>
                <c:pt idx="5085">
                  <c:v>3.2</c:v>
                </c:pt>
                <c:pt idx="5086">
                  <c:v>3.4</c:v>
                </c:pt>
                <c:pt idx="5087">
                  <c:v>3.2</c:v>
                </c:pt>
                <c:pt idx="5088">
                  <c:v>3.2</c:v>
                </c:pt>
                <c:pt idx="5089">
                  <c:v>3.2</c:v>
                </c:pt>
                <c:pt idx="5090">
                  <c:v>3.3</c:v>
                </c:pt>
                <c:pt idx="5091">
                  <c:v>3.2</c:v>
                </c:pt>
                <c:pt idx="5092">
                  <c:v>3.2</c:v>
                </c:pt>
                <c:pt idx="5093">
                  <c:v>3.3</c:v>
                </c:pt>
                <c:pt idx="5094">
                  <c:v>3.2</c:v>
                </c:pt>
                <c:pt idx="5095">
                  <c:v>3.2</c:v>
                </c:pt>
                <c:pt idx="5096">
                  <c:v>3.4</c:v>
                </c:pt>
                <c:pt idx="5097">
                  <c:v>3.4</c:v>
                </c:pt>
                <c:pt idx="5098">
                  <c:v>3.4</c:v>
                </c:pt>
                <c:pt idx="5099">
                  <c:v>11.7</c:v>
                </c:pt>
                <c:pt idx="5100">
                  <c:v>371.20001200000002</c:v>
                </c:pt>
                <c:pt idx="5101">
                  <c:v>527.20001200000002</c:v>
                </c:pt>
                <c:pt idx="5102">
                  <c:v>596.09997599999997</c:v>
                </c:pt>
                <c:pt idx="5103">
                  <c:v>679</c:v>
                </c:pt>
                <c:pt idx="5104">
                  <c:v>679.29998799999998</c:v>
                </c:pt>
                <c:pt idx="5105">
                  <c:v>679.29998799999998</c:v>
                </c:pt>
                <c:pt idx="5106">
                  <c:v>679.59997599999997</c:v>
                </c:pt>
                <c:pt idx="5107">
                  <c:v>679.5</c:v>
                </c:pt>
                <c:pt idx="5108">
                  <c:v>679.70001200000002</c:v>
                </c:pt>
                <c:pt idx="5109">
                  <c:v>679.90002400000003</c:v>
                </c:pt>
                <c:pt idx="5110">
                  <c:v>679.90002400000003</c:v>
                </c:pt>
                <c:pt idx="5111">
                  <c:v>680</c:v>
                </c:pt>
                <c:pt idx="5112">
                  <c:v>680.09997599999997</c:v>
                </c:pt>
                <c:pt idx="5113">
                  <c:v>680.09997599999997</c:v>
                </c:pt>
                <c:pt idx="5114">
                  <c:v>680.29998799999998</c:v>
                </c:pt>
                <c:pt idx="5115">
                  <c:v>680.40002400000003</c:v>
                </c:pt>
                <c:pt idx="5116">
                  <c:v>680.40002400000003</c:v>
                </c:pt>
                <c:pt idx="5117">
                  <c:v>680.59997599999997</c:v>
                </c:pt>
                <c:pt idx="5118">
                  <c:v>680.79998799999998</c:v>
                </c:pt>
                <c:pt idx="5119">
                  <c:v>681</c:v>
                </c:pt>
                <c:pt idx="5120">
                  <c:v>681.09997599999997</c:v>
                </c:pt>
                <c:pt idx="5121">
                  <c:v>681</c:v>
                </c:pt>
                <c:pt idx="5122">
                  <c:v>681.40002400000003</c:v>
                </c:pt>
                <c:pt idx="5123">
                  <c:v>681.59997599999997</c:v>
                </c:pt>
                <c:pt idx="5124">
                  <c:v>681.29998799999998</c:v>
                </c:pt>
                <c:pt idx="5125">
                  <c:v>681.59997599999997</c:v>
                </c:pt>
                <c:pt idx="5126">
                  <c:v>681.79998799999998</c:v>
                </c:pt>
                <c:pt idx="5127">
                  <c:v>681.90002400000003</c:v>
                </c:pt>
                <c:pt idx="5128">
                  <c:v>682</c:v>
                </c:pt>
                <c:pt idx="5129">
                  <c:v>681.90002400000003</c:v>
                </c:pt>
                <c:pt idx="5130">
                  <c:v>682.09997599999997</c:v>
                </c:pt>
                <c:pt idx="5131">
                  <c:v>682.20001200000002</c:v>
                </c:pt>
                <c:pt idx="5132">
                  <c:v>682.20001200000002</c:v>
                </c:pt>
                <c:pt idx="5133">
                  <c:v>682.40002400000003</c:v>
                </c:pt>
                <c:pt idx="5134">
                  <c:v>682.5</c:v>
                </c:pt>
                <c:pt idx="5135">
                  <c:v>682.59997599999997</c:v>
                </c:pt>
                <c:pt idx="5136">
                  <c:v>682.59997599999997</c:v>
                </c:pt>
                <c:pt idx="5137">
                  <c:v>682.79998799999998</c:v>
                </c:pt>
                <c:pt idx="5138">
                  <c:v>682.90002400000003</c:v>
                </c:pt>
                <c:pt idx="5139">
                  <c:v>683</c:v>
                </c:pt>
                <c:pt idx="5140">
                  <c:v>683</c:v>
                </c:pt>
                <c:pt idx="5141">
                  <c:v>683.09997599999997</c:v>
                </c:pt>
                <c:pt idx="5142">
                  <c:v>666.70001200000002</c:v>
                </c:pt>
                <c:pt idx="5143">
                  <c:v>664.09997599999997</c:v>
                </c:pt>
                <c:pt idx="5144">
                  <c:v>661.79998799999998</c:v>
                </c:pt>
                <c:pt idx="5145">
                  <c:v>660.20001200000002</c:v>
                </c:pt>
                <c:pt idx="5146">
                  <c:v>658.59997599999997</c:v>
                </c:pt>
                <c:pt idx="5147">
                  <c:v>657.5</c:v>
                </c:pt>
                <c:pt idx="5148">
                  <c:v>656.5</c:v>
                </c:pt>
                <c:pt idx="5149">
                  <c:v>655.09997599999997</c:v>
                </c:pt>
                <c:pt idx="5150">
                  <c:v>654.40002400000003</c:v>
                </c:pt>
                <c:pt idx="5151">
                  <c:v>653.79998799999998</c:v>
                </c:pt>
                <c:pt idx="5152">
                  <c:v>653</c:v>
                </c:pt>
                <c:pt idx="5153">
                  <c:v>652.59997599999997</c:v>
                </c:pt>
                <c:pt idx="5154">
                  <c:v>651.90002400000003</c:v>
                </c:pt>
                <c:pt idx="5155">
                  <c:v>651.59997599999997</c:v>
                </c:pt>
                <c:pt idx="5156">
                  <c:v>651.09997599999997</c:v>
                </c:pt>
                <c:pt idx="5157">
                  <c:v>650.70001200000002</c:v>
                </c:pt>
                <c:pt idx="5158">
                  <c:v>650.40002400000003</c:v>
                </c:pt>
                <c:pt idx="5159">
                  <c:v>650</c:v>
                </c:pt>
                <c:pt idx="5160">
                  <c:v>649.70001200000002</c:v>
                </c:pt>
                <c:pt idx="5161">
                  <c:v>649.40002400000003</c:v>
                </c:pt>
                <c:pt idx="5162">
                  <c:v>649.09997599999997</c:v>
                </c:pt>
                <c:pt idx="5163">
                  <c:v>648.79998799999998</c:v>
                </c:pt>
                <c:pt idx="5164">
                  <c:v>648.5</c:v>
                </c:pt>
                <c:pt idx="5165">
                  <c:v>648.29998799999998</c:v>
                </c:pt>
                <c:pt idx="5166">
                  <c:v>648.09997599999997</c:v>
                </c:pt>
                <c:pt idx="5167">
                  <c:v>647.79998799999998</c:v>
                </c:pt>
                <c:pt idx="5168">
                  <c:v>647.70001200000002</c:v>
                </c:pt>
                <c:pt idx="5169">
                  <c:v>647.5</c:v>
                </c:pt>
                <c:pt idx="5170">
                  <c:v>647.29998799999998</c:v>
                </c:pt>
                <c:pt idx="5171">
                  <c:v>647.09997599999997</c:v>
                </c:pt>
                <c:pt idx="5172">
                  <c:v>646.79998799999998</c:v>
                </c:pt>
                <c:pt idx="5173">
                  <c:v>646.70001200000002</c:v>
                </c:pt>
                <c:pt idx="5174">
                  <c:v>646.59997599999997</c:v>
                </c:pt>
                <c:pt idx="5175">
                  <c:v>646.40002400000003</c:v>
                </c:pt>
                <c:pt idx="5176">
                  <c:v>646.40002400000003</c:v>
                </c:pt>
                <c:pt idx="5177">
                  <c:v>646.20001200000002</c:v>
                </c:pt>
                <c:pt idx="5178">
                  <c:v>646.09997599999997</c:v>
                </c:pt>
                <c:pt idx="5179">
                  <c:v>646</c:v>
                </c:pt>
                <c:pt idx="5180">
                  <c:v>645.79998799999998</c:v>
                </c:pt>
                <c:pt idx="5181">
                  <c:v>644.59997599999997</c:v>
                </c:pt>
                <c:pt idx="5182">
                  <c:v>643.70001200000002</c:v>
                </c:pt>
                <c:pt idx="5183">
                  <c:v>641.40002400000003</c:v>
                </c:pt>
                <c:pt idx="5184">
                  <c:v>640.70001200000002</c:v>
                </c:pt>
                <c:pt idx="5185">
                  <c:v>642.59997599999997</c:v>
                </c:pt>
                <c:pt idx="5186">
                  <c:v>642.20001200000002</c:v>
                </c:pt>
                <c:pt idx="5187">
                  <c:v>642.29998799999998</c:v>
                </c:pt>
                <c:pt idx="5188">
                  <c:v>642.20001200000002</c:v>
                </c:pt>
                <c:pt idx="5189">
                  <c:v>642.09997599999997</c:v>
                </c:pt>
                <c:pt idx="5190">
                  <c:v>642</c:v>
                </c:pt>
                <c:pt idx="5191">
                  <c:v>642.29998799999998</c:v>
                </c:pt>
                <c:pt idx="5192">
                  <c:v>642.20001200000002</c:v>
                </c:pt>
                <c:pt idx="5193">
                  <c:v>644.79998799999998</c:v>
                </c:pt>
                <c:pt idx="5194">
                  <c:v>644.29998799999998</c:v>
                </c:pt>
                <c:pt idx="5195">
                  <c:v>644.29998799999998</c:v>
                </c:pt>
                <c:pt idx="5196">
                  <c:v>643.90002400000003</c:v>
                </c:pt>
                <c:pt idx="5197">
                  <c:v>643.29998799999998</c:v>
                </c:pt>
                <c:pt idx="5198">
                  <c:v>643.59997599999997</c:v>
                </c:pt>
                <c:pt idx="5199">
                  <c:v>641.70001200000002</c:v>
                </c:pt>
                <c:pt idx="5200">
                  <c:v>643.70001200000002</c:v>
                </c:pt>
                <c:pt idx="5201">
                  <c:v>643.09997599999997</c:v>
                </c:pt>
                <c:pt idx="5202">
                  <c:v>643.40002400000003</c:v>
                </c:pt>
                <c:pt idx="5203">
                  <c:v>642.5</c:v>
                </c:pt>
                <c:pt idx="5204">
                  <c:v>637</c:v>
                </c:pt>
                <c:pt idx="5205">
                  <c:v>639.09997599999997</c:v>
                </c:pt>
                <c:pt idx="5206">
                  <c:v>639.59997599999997</c:v>
                </c:pt>
                <c:pt idx="5207">
                  <c:v>648.29998799999998</c:v>
                </c:pt>
                <c:pt idx="5208">
                  <c:v>649.70001200000002</c:v>
                </c:pt>
                <c:pt idx="5209">
                  <c:v>650.20001200000002</c:v>
                </c:pt>
                <c:pt idx="5210">
                  <c:v>641.09997599999997</c:v>
                </c:pt>
                <c:pt idx="5211">
                  <c:v>653</c:v>
                </c:pt>
                <c:pt idx="5212">
                  <c:v>654.40002400000003</c:v>
                </c:pt>
                <c:pt idx="5213">
                  <c:v>655.40002400000003</c:v>
                </c:pt>
                <c:pt idx="5214">
                  <c:v>656.40002400000003</c:v>
                </c:pt>
                <c:pt idx="5215">
                  <c:v>657.09997599999997</c:v>
                </c:pt>
                <c:pt idx="5216">
                  <c:v>657.90002400000003</c:v>
                </c:pt>
                <c:pt idx="5217">
                  <c:v>658.40002400000003</c:v>
                </c:pt>
                <c:pt idx="5218">
                  <c:v>658.79998799999998</c:v>
                </c:pt>
                <c:pt idx="5219">
                  <c:v>659.20001200000002</c:v>
                </c:pt>
                <c:pt idx="5220">
                  <c:v>661.90002400000003</c:v>
                </c:pt>
                <c:pt idx="5221">
                  <c:v>665.40002400000003</c:v>
                </c:pt>
                <c:pt idx="5222">
                  <c:v>655.79998799999998</c:v>
                </c:pt>
                <c:pt idx="5223">
                  <c:v>649.59997599999997</c:v>
                </c:pt>
                <c:pt idx="5224">
                  <c:v>648.40002400000003</c:v>
                </c:pt>
                <c:pt idx="5225">
                  <c:v>647.20001200000002</c:v>
                </c:pt>
                <c:pt idx="5226">
                  <c:v>646.29998799999998</c:v>
                </c:pt>
                <c:pt idx="5227">
                  <c:v>645.79998799999998</c:v>
                </c:pt>
                <c:pt idx="5228">
                  <c:v>645.20001200000002</c:v>
                </c:pt>
                <c:pt idx="5229">
                  <c:v>641.29998799999998</c:v>
                </c:pt>
                <c:pt idx="5230">
                  <c:v>643.20001200000002</c:v>
                </c:pt>
                <c:pt idx="5231">
                  <c:v>643.70001200000002</c:v>
                </c:pt>
                <c:pt idx="5232">
                  <c:v>642.40002400000003</c:v>
                </c:pt>
                <c:pt idx="5233">
                  <c:v>642.40002400000003</c:v>
                </c:pt>
                <c:pt idx="5234">
                  <c:v>642.29998799999998</c:v>
                </c:pt>
                <c:pt idx="5235">
                  <c:v>642.70001200000002</c:v>
                </c:pt>
                <c:pt idx="5236">
                  <c:v>646.40002400000003</c:v>
                </c:pt>
                <c:pt idx="5237">
                  <c:v>642</c:v>
                </c:pt>
                <c:pt idx="5238">
                  <c:v>641.40002400000003</c:v>
                </c:pt>
                <c:pt idx="5239">
                  <c:v>639.09997599999997</c:v>
                </c:pt>
                <c:pt idx="5240">
                  <c:v>644.5</c:v>
                </c:pt>
                <c:pt idx="5241">
                  <c:v>640</c:v>
                </c:pt>
                <c:pt idx="5242">
                  <c:v>630.70001200000002</c:v>
                </c:pt>
                <c:pt idx="5243">
                  <c:v>640.09997599999997</c:v>
                </c:pt>
                <c:pt idx="5244">
                  <c:v>640.29998799999998</c:v>
                </c:pt>
                <c:pt idx="5245">
                  <c:v>640.5</c:v>
                </c:pt>
                <c:pt idx="5246">
                  <c:v>640.79998799999998</c:v>
                </c:pt>
                <c:pt idx="5247">
                  <c:v>640.59997599999997</c:v>
                </c:pt>
                <c:pt idx="5248">
                  <c:v>640.70001200000002</c:v>
                </c:pt>
                <c:pt idx="5249">
                  <c:v>640.59997599999997</c:v>
                </c:pt>
                <c:pt idx="5250">
                  <c:v>640.29998799999998</c:v>
                </c:pt>
                <c:pt idx="5251">
                  <c:v>640.5</c:v>
                </c:pt>
                <c:pt idx="5252">
                  <c:v>640.20001200000002</c:v>
                </c:pt>
                <c:pt idx="5253">
                  <c:v>640.40002400000003</c:v>
                </c:pt>
                <c:pt idx="5254">
                  <c:v>644.90002400000003</c:v>
                </c:pt>
                <c:pt idx="5255">
                  <c:v>640.59997599999997</c:v>
                </c:pt>
                <c:pt idx="5256">
                  <c:v>640.5</c:v>
                </c:pt>
                <c:pt idx="5257">
                  <c:v>641.40002400000003</c:v>
                </c:pt>
                <c:pt idx="5258">
                  <c:v>640.5</c:v>
                </c:pt>
                <c:pt idx="5259">
                  <c:v>640.59997599999997</c:v>
                </c:pt>
                <c:pt idx="5260">
                  <c:v>640.09997599999997</c:v>
                </c:pt>
                <c:pt idx="5261">
                  <c:v>641.29998799999998</c:v>
                </c:pt>
                <c:pt idx="5262">
                  <c:v>640.5</c:v>
                </c:pt>
                <c:pt idx="5263">
                  <c:v>642</c:v>
                </c:pt>
                <c:pt idx="5264">
                  <c:v>641.59997599999997</c:v>
                </c:pt>
                <c:pt idx="5265">
                  <c:v>638.70001200000002</c:v>
                </c:pt>
                <c:pt idx="5266">
                  <c:v>641.90002400000003</c:v>
                </c:pt>
                <c:pt idx="5267">
                  <c:v>640.20001200000002</c:v>
                </c:pt>
                <c:pt idx="5268">
                  <c:v>640.09997599999997</c:v>
                </c:pt>
                <c:pt idx="5269">
                  <c:v>638.09997599999997</c:v>
                </c:pt>
                <c:pt idx="5270">
                  <c:v>638.5</c:v>
                </c:pt>
                <c:pt idx="5271">
                  <c:v>626.09997599999997</c:v>
                </c:pt>
                <c:pt idx="5272">
                  <c:v>625.90002400000003</c:v>
                </c:pt>
                <c:pt idx="5273">
                  <c:v>611.90002400000003</c:v>
                </c:pt>
                <c:pt idx="5274">
                  <c:v>605.09997599999997</c:v>
                </c:pt>
                <c:pt idx="5275">
                  <c:v>604.29998799999998</c:v>
                </c:pt>
                <c:pt idx="5276">
                  <c:v>603.59997599999997</c:v>
                </c:pt>
                <c:pt idx="5277">
                  <c:v>603.5</c:v>
                </c:pt>
                <c:pt idx="5278">
                  <c:v>603.70001200000002</c:v>
                </c:pt>
                <c:pt idx="5279">
                  <c:v>603.70001200000002</c:v>
                </c:pt>
                <c:pt idx="5280">
                  <c:v>603.59997599999997</c:v>
                </c:pt>
                <c:pt idx="5281">
                  <c:v>603.5</c:v>
                </c:pt>
                <c:pt idx="5282">
                  <c:v>603.5</c:v>
                </c:pt>
                <c:pt idx="5283">
                  <c:v>603.29998799999998</c:v>
                </c:pt>
                <c:pt idx="5284">
                  <c:v>603.09997599999997</c:v>
                </c:pt>
                <c:pt idx="5285">
                  <c:v>603.20001200000002</c:v>
                </c:pt>
                <c:pt idx="5286">
                  <c:v>602.90002400000003</c:v>
                </c:pt>
                <c:pt idx="5287">
                  <c:v>602.90002400000003</c:v>
                </c:pt>
                <c:pt idx="5288">
                  <c:v>603</c:v>
                </c:pt>
                <c:pt idx="5289">
                  <c:v>603.09997599999997</c:v>
                </c:pt>
                <c:pt idx="5290">
                  <c:v>602.59997599999997</c:v>
                </c:pt>
                <c:pt idx="5291">
                  <c:v>602.79998799999998</c:v>
                </c:pt>
                <c:pt idx="5292">
                  <c:v>602.59997599999997</c:v>
                </c:pt>
                <c:pt idx="5293">
                  <c:v>602.40002400000003</c:v>
                </c:pt>
                <c:pt idx="5294">
                  <c:v>602.40002400000003</c:v>
                </c:pt>
                <c:pt idx="5295">
                  <c:v>602.29998799999998</c:v>
                </c:pt>
                <c:pt idx="5296">
                  <c:v>602.29998799999998</c:v>
                </c:pt>
                <c:pt idx="5297">
                  <c:v>602.09997599999997</c:v>
                </c:pt>
                <c:pt idx="5298">
                  <c:v>601.79998799999998</c:v>
                </c:pt>
                <c:pt idx="5299">
                  <c:v>602</c:v>
                </c:pt>
                <c:pt idx="5300">
                  <c:v>615.90002400000003</c:v>
                </c:pt>
                <c:pt idx="5301">
                  <c:v>621.20001200000002</c:v>
                </c:pt>
                <c:pt idx="5302">
                  <c:v>632.79998799999998</c:v>
                </c:pt>
                <c:pt idx="5303">
                  <c:v>633.09997599999997</c:v>
                </c:pt>
                <c:pt idx="5304">
                  <c:v>632.5</c:v>
                </c:pt>
                <c:pt idx="5305">
                  <c:v>633.09997599999997</c:v>
                </c:pt>
                <c:pt idx="5306">
                  <c:v>631.40002400000003</c:v>
                </c:pt>
                <c:pt idx="5307">
                  <c:v>637.5</c:v>
                </c:pt>
                <c:pt idx="5308">
                  <c:v>638</c:v>
                </c:pt>
                <c:pt idx="5309">
                  <c:v>634.20001200000002</c:v>
                </c:pt>
                <c:pt idx="5310">
                  <c:v>637.09997599999997</c:v>
                </c:pt>
                <c:pt idx="5311">
                  <c:v>637.70001200000002</c:v>
                </c:pt>
                <c:pt idx="5312">
                  <c:v>635.70001200000002</c:v>
                </c:pt>
                <c:pt idx="5313">
                  <c:v>639.09997599999997</c:v>
                </c:pt>
                <c:pt idx="5314">
                  <c:v>641.40002400000003</c:v>
                </c:pt>
                <c:pt idx="5315">
                  <c:v>636.09997599999997</c:v>
                </c:pt>
                <c:pt idx="5316">
                  <c:v>638.79998799999998</c:v>
                </c:pt>
                <c:pt idx="5317">
                  <c:v>639.5</c:v>
                </c:pt>
                <c:pt idx="5318">
                  <c:v>637.79998799999998</c:v>
                </c:pt>
                <c:pt idx="5319">
                  <c:v>645.70001200000002</c:v>
                </c:pt>
                <c:pt idx="5320">
                  <c:v>655.59997599999997</c:v>
                </c:pt>
                <c:pt idx="5321">
                  <c:v>668.40002400000003</c:v>
                </c:pt>
                <c:pt idx="5322">
                  <c:v>670.90002400000003</c:v>
                </c:pt>
                <c:pt idx="5323">
                  <c:v>673.59997599999997</c:v>
                </c:pt>
                <c:pt idx="5324">
                  <c:v>676.29998799999998</c:v>
                </c:pt>
                <c:pt idx="5325">
                  <c:v>678.29998799999998</c:v>
                </c:pt>
                <c:pt idx="5326">
                  <c:v>680</c:v>
                </c:pt>
                <c:pt idx="5327">
                  <c:v>681.70001200000002</c:v>
                </c:pt>
                <c:pt idx="5328">
                  <c:v>683.09997599999997</c:v>
                </c:pt>
                <c:pt idx="5329">
                  <c:v>684.5</c:v>
                </c:pt>
                <c:pt idx="5330">
                  <c:v>685.59997599999997</c:v>
                </c:pt>
                <c:pt idx="5331">
                  <c:v>686.59997599999997</c:v>
                </c:pt>
                <c:pt idx="5332">
                  <c:v>687.79998799999998</c:v>
                </c:pt>
                <c:pt idx="5333">
                  <c:v>688.70001200000002</c:v>
                </c:pt>
                <c:pt idx="5334">
                  <c:v>689.40002400000003</c:v>
                </c:pt>
                <c:pt idx="5335">
                  <c:v>690.5</c:v>
                </c:pt>
                <c:pt idx="5336">
                  <c:v>691.20001200000002</c:v>
                </c:pt>
                <c:pt idx="5337">
                  <c:v>691.90002400000003</c:v>
                </c:pt>
                <c:pt idx="5338">
                  <c:v>692.70001200000002</c:v>
                </c:pt>
                <c:pt idx="5339">
                  <c:v>693.40002400000003</c:v>
                </c:pt>
                <c:pt idx="5340">
                  <c:v>694</c:v>
                </c:pt>
                <c:pt idx="5341">
                  <c:v>694.59997599999997</c:v>
                </c:pt>
                <c:pt idx="5342">
                  <c:v>695.29998799999998</c:v>
                </c:pt>
                <c:pt idx="5343">
                  <c:v>696</c:v>
                </c:pt>
                <c:pt idx="5344">
                  <c:v>696.5</c:v>
                </c:pt>
                <c:pt idx="5345">
                  <c:v>697.20001200000002</c:v>
                </c:pt>
                <c:pt idx="5346">
                  <c:v>697.70001200000002</c:v>
                </c:pt>
                <c:pt idx="5347">
                  <c:v>691.5</c:v>
                </c:pt>
                <c:pt idx="5348">
                  <c:v>676.09997599999997</c:v>
                </c:pt>
                <c:pt idx="5349">
                  <c:v>665.90002400000003</c:v>
                </c:pt>
                <c:pt idx="5350">
                  <c:v>662.29998799999998</c:v>
                </c:pt>
                <c:pt idx="5351">
                  <c:v>657.40002400000003</c:v>
                </c:pt>
                <c:pt idx="5352">
                  <c:v>653.40002400000003</c:v>
                </c:pt>
                <c:pt idx="5353">
                  <c:v>650.70001200000002</c:v>
                </c:pt>
                <c:pt idx="5354">
                  <c:v>648.5</c:v>
                </c:pt>
                <c:pt idx="5355">
                  <c:v>638.79998799999998</c:v>
                </c:pt>
                <c:pt idx="5356">
                  <c:v>628.40002400000003</c:v>
                </c:pt>
                <c:pt idx="5357">
                  <c:v>617.59997599999997</c:v>
                </c:pt>
                <c:pt idx="5358">
                  <c:v>623.90002400000003</c:v>
                </c:pt>
                <c:pt idx="5359">
                  <c:v>622.40002400000003</c:v>
                </c:pt>
                <c:pt idx="5360">
                  <c:v>621.79998799999998</c:v>
                </c:pt>
                <c:pt idx="5361">
                  <c:v>620.70001200000002</c:v>
                </c:pt>
                <c:pt idx="5362">
                  <c:v>620.20001200000002</c:v>
                </c:pt>
                <c:pt idx="5363">
                  <c:v>619.59997599999997</c:v>
                </c:pt>
                <c:pt idx="5364">
                  <c:v>619.20001200000002</c:v>
                </c:pt>
                <c:pt idx="5365">
                  <c:v>618.5</c:v>
                </c:pt>
                <c:pt idx="5366">
                  <c:v>618.20001200000002</c:v>
                </c:pt>
                <c:pt idx="5367">
                  <c:v>617.90002400000003</c:v>
                </c:pt>
                <c:pt idx="5368">
                  <c:v>617.5</c:v>
                </c:pt>
                <c:pt idx="5369">
                  <c:v>632.70001200000002</c:v>
                </c:pt>
                <c:pt idx="5370">
                  <c:v>634.40002400000003</c:v>
                </c:pt>
                <c:pt idx="5371">
                  <c:v>635.90002400000003</c:v>
                </c:pt>
                <c:pt idx="5372">
                  <c:v>636.59997599999997</c:v>
                </c:pt>
                <c:pt idx="5373">
                  <c:v>636.90002400000003</c:v>
                </c:pt>
                <c:pt idx="5374">
                  <c:v>637.20001200000002</c:v>
                </c:pt>
                <c:pt idx="5375">
                  <c:v>637.20001200000002</c:v>
                </c:pt>
                <c:pt idx="5376">
                  <c:v>637.40002400000003</c:v>
                </c:pt>
                <c:pt idx="5377">
                  <c:v>637.40002400000003</c:v>
                </c:pt>
                <c:pt idx="5378">
                  <c:v>637.5</c:v>
                </c:pt>
                <c:pt idx="5379">
                  <c:v>637.5</c:v>
                </c:pt>
                <c:pt idx="5380">
                  <c:v>637.5</c:v>
                </c:pt>
                <c:pt idx="5381">
                  <c:v>637.59997599999997</c:v>
                </c:pt>
                <c:pt idx="5382">
                  <c:v>637.40002400000003</c:v>
                </c:pt>
                <c:pt idx="5383">
                  <c:v>637.59997599999997</c:v>
                </c:pt>
                <c:pt idx="5384">
                  <c:v>637.40002400000003</c:v>
                </c:pt>
                <c:pt idx="5385">
                  <c:v>637.59997599999997</c:v>
                </c:pt>
                <c:pt idx="5386">
                  <c:v>637.5</c:v>
                </c:pt>
                <c:pt idx="5387">
                  <c:v>637.40002400000003</c:v>
                </c:pt>
                <c:pt idx="5388">
                  <c:v>637.29998799999998</c:v>
                </c:pt>
                <c:pt idx="5389">
                  <c:v>637.29998799999998</c:v>
                </c:pt>
                <c:pt idx="5390">
                  <c:v>637.20001200000002</c:v>
                </c:pt>
                <c:pt idx="5391">
                  <c:v>637.29998799999998</c:v>
                </c:pt>
                <c:pt idx="5392">
                  <c:v>637.29998799999998</c:v>
                </c:pt>
                <c:pt idx="5393">
                  <c:v>637.40002400000003</c:v>
                </c:pt>
                <c:pt idx="5394">
                  <c:v>637.29998799999998</c:v>
                </c:pt>
                <c:pt idx="5395">
                  <c:v>637.20001200000002</c:v>
                </c:pt>
                <c:pt idx="5396">
                  <c:v>637.29998799999998</c:v>
                </c:pt>
                <c:pt idx="5397">
                  <c:v>637.29998799999998</c:v>
                </c:pt>
                <c:pt idx="5398">
                  <c:v>637.20001200000002</c:v>
                </c:pt>
                <c:pt idx="5399">
                  <c:v>637.90002400000003</c:v>
                </c:pt>
                <c:pt idx="5400">
                  <c:v>637.79998799999998</c:v>
                </c:pt>
                <c:pt idx="5401">
                  <c:v>638</c:v>
                </c:pt>
                <c:pt idx="5402">
                  <c:v>638</c:v>
                </c:pt>
                <c:pt idx="5403">
                  <c:v>637.90002400000003</c:v>
                </c:pt>
                <c:pt idx="5404">
                  <c:v>637.90002400000003</c:v>
                </c:pt>
                <c:pt idx="5405">
                  <c:v>637.90002400000003</c:v>
                </c:pt>
                <c:pt idx="5406">
                  <c:v>637.90002400000003</c:v>
                </c:pt>
                <c:pt idx="5407">
                  <c:v>637.90002400000003</c:v>
                </c:pt>
                <c:pt idx="5408">
                  <c:v>637.90002400000003</c:v>
                </c:pt>
                <c:pt idx="5409">
                  <c:v>637.90002400000003</c:v>
                </c:pt>
                <c:pt idx="5410">
                  <c:v>637.90002400000003</c:v>
                </c:pt>
                <c:pt idx="5411">
                  <c:v>637.90002400000003</c:v>
                </c:pt>
                <c:pt idx="5412">
                  <c:v>637.90002400000003</c:v>
                </c:pt>
                <c:pt idx="5413">
                  <c:v>637.90002400000003</c:v>
                </c:pt>
                <c:pt idx="5414">
                  <c:v>637.79998799999998</c:v>
                </c:pt>
                <c:pt idx="5415">
                  <c:v>637.79998799999998</c:v>
                </c:pt>
                <c:pt idx="5416">
                  <c:v>637.90002400000003</c:v>
                </c:pt>
                <c:pt idx="5417">
                  <c:v>637.79998799999998</c:v>
                </c:pt>
                <c:pt idx="5418">
                  <c:v>637.90002400000003</c:v>
                </c:pt>
                <c:pt idx="5419">
                  <c:v>637.70001200000002</c:v>
                </c:pt>
                <c:pt idx="5420">
                  <c:v>637.70001200000002</c:v>
                </c:pt>
                <c:pt idx="5421">
                  <c:v>627.70001200000002</c:v>
                </c:pt>
                <c:pt idx="5422">
                  <c:v>635.79998799999998</c:v>
                </c:pt>
                <c:pt idx="5423">
                  <c:v>635.5</c:v>
                </c:pt>
                <c:pt idx="5424">
                  <c:v>634.90002400000003</c:v>
                </c:pt>
                <c:pt idx="5425">
                  <c:v>647.29998799999998</c:v>
                </c:pt>
                <c:pt idx="5426">
                  <c:v>648.79998799999998</c:v>
                </c:pt>
                <c:pt idx="5427">
                  <c:v>649.90002400000003</c:v>
                </c:pt>
                <c:pt idx="5428">
                  <c:v>650.79998799999998</c:v>
                </c:pt>
                <c:pt idx="5429">
                  <c:v>651.40002400000003</c:v>
                </c:pt>
                <c:pt idx="5430">
                  <c:v>652</c:v>
                </c:pt>
                <c:pt idx="5431">
                  <c:v>652.70001200000002</c:v>
                </c:pt>
                <c:pt idx="5432">
                  <c:v>653.29998799999998</c:v>
                </c:pt>
                <c:pt idx="5433">
                  <c:v>653.70001200000002</c:v>
                </c:pt>
                <c:pt idx="5434">
                  <c:v>654.20001200000002</c:v>
                </c:pt>
                <c:pt idx="5435">
                  <c:v>654.70001200000002</c:v>
                </c:pt>
                <c:pt idx="5436">
                  <c:v>669.20001200000002</c:v>
                </c:pt>
                <c:pt idx="5437">
                  <c:v>661</c:v>
                </c:pt>
                <c:pt idx="5438">
                  <c:v>648.79998799999998</c:v>
                </c:pt>
                <c:pt idx="5439">
                  <c:v>648.79998799999998</c:v>
                </c:pt>
                <c:pt idx="5440">
                  <c:v>650.70001200000002</c:v>
                </c:pt>
                <c:pt idx="5441">
                  <c:v>642</c:v>
                </c:pt>
                <c:pt idx="5442">
                  <c:v>642.79998799999998</c:v>
                </c:pt>
                <c:pt idx="5443">
                  <c:v>642</c:v>
                </c:pt>
                <c:pt idx="5444">
                  <c:v>641</c:v>
                </c:pt>
                <c:pt idx="5445">
                  <c:v>637.70001200000002</c:v>
                </c:pt>
                <c:pt idx="5446">
                  <c:v>632.59997599999997</c:v>
                </c:pt>
                <c:pt idx="5447">
                  <c:v>624.79998799999998</c:v>
                </c:pt>
                <c:pt idx="5448">
                  <c:v>619.79998799999998</c:v>
                </c:pt>
                <c:pt idx="5449">
                  <c:v>600</c:v>
                </c:pt>
                <c:pt idx="5450">
                  <c:v>600.90002400000003</c:v>
                </c:pt>
                <c:pt idx="5451">
                  <c:v>601</c:v>
                </c:pt>
                <c:pt idx="5452">
                  <c:v>600.59997599999997</c:v>
                </c:pt>
                <c:pt idx="5453">
                  <c:v>600.29998799999998</c:v>
                </c:pt>
                <c:pt idx="5454">
                  <c:v>600.20001200000002</c:v>
                </c:pt>
                <c:pt idx="5455">
                  <c:v>600.09997599999997</c:v>
                </c:pt>
                <c:pt idx="5456">
                  <c:v>599.90002400000003</c:v>
                </c:pt>
                <c:pt idx="5457">
                  <c:v>599.90002400000003</c:v>
                </c:pt>
                <c:pt idx="5458">
                  <c:v>599.90002400000003</c:v>
                </c:pt>
                <c:pt idx="5459">
                  <c:v>599.90002400000003</c:v>
                </c:pt>
                <c:pt idx="5460">
                  <c:v>599.90002400000003</c:v>
                </c:pt>
                <c:pt idx="5461">
                  <c:v>599.5</c:v>
                </c:pt>
                <c:pt idx="5462">
                  <c:v>599.70001200000002</c:v>
                </c:pt>
                <c:pt idx="5463">
                  <c:v>599.5</c:v>
                </c:pt>
                <c:pt idx="5464">
                  <c:v>599.29998799999998</c:v>
                </c:pt>
                <c:pt idx="5465">
                  <c:v>599.20001200000002</c:v>
                </c:pt>
                <c:pt idx="5466">
                  <c:v>599.09997599999997</c:v>
                </c:pt>
                <c:pt idx="5467">
                  <c:v>598.90002400000003</c:v>
                </c:pt>
                <c:pt idx="5468">
                  <c:v>598.90002400000003</c:v>
                </c:pt>
                <c:pt idx="5469">
                  <c:v>598.90002400000003</c:v>
                </c:pt>
                <c:pt idx="5470">
                  <c:v>598.59997599999997</c:v>
                </c:pt>
                <c:pt idx="5471">
                  <c:v>598.5</c:v>
                </c:pt>
                <c:pt idx="5472">
                  <c:v>598.5</c:v>
                </c:pt>
                <c:pt idx="5473">
                  <c:v>598.59997599999997</c:v>
                </c:pt>
                <c:pt idx="5474">
                  <c:v>598.09997599999997</c:v>
                </c:pt>
                <c:pt idx="5475">
                  <c:v>609</c:v>
                </c:pt>
                <c:pt idx="5476">
                  <c:v>618.29998799999998</c:v>
                </c:pt>
                <c:pt idx="5477">
                  <c:v>626.70001200000002</c:v>
                </c:pt>
                <c:pt idx="5478">
                  <c:v>630.79998799999998</c:v>
                </c:pt>
                <c:pt idx="5479">
                  <c:v>627.59997599999997</c:v>
                </c:pt>
                <c:pt idx="5480">
                  <c:v>628.5</c:v>
                </c:pt>
                <c:pt idx="5481">
                  <c:v>626.90002400000003</c:v>
                </c:pt>
                <c:pt idx="5482">
                  <c:v>625.59997599999997</c:v>
                </c:pt>
                <c:pt idx="5483">
                  <c:v>633.5</c:v>
                </c:pt>
                <c:pt idx="5484">
                  <c:v>630.40002400000003</c:v>
                </c:pt>
                <c:pt idx="5485">
                  <c:v>628.29998799999998</c:v>
                </c:pt>
                <c:pt idx="5486">
                  <c:v>632.79998799999998</c:v>
                </c:pt>
                <c:pt idx="5487">
                  <c:v>630</c:v>
                </c:pt>
                <c:pt idx="5488">
                  <c:v>630.29998799999998</c:v>
                </c:pt>
                <c:pt idx="5489">
                  <c:v>633.59997599999997</c:v>
                </c:pt>
                <c:pt idx="5490">
                  <c:v>635.79998799999998</c:v>
                </c:pt>
                <c:pt idx="5491">
                  <c:v>635</c:v>
                </c:pt>
                <c:pt idx="5492">
                  <c:v>634.40002400000003</c:v>
                </c:pt>
                <c:pt idx="5493">
                  <c:v>633.79998799999998</c:v>
                </c:pt>
                <c:pt idx="5494">
                  <c:v>633.5</c:v>
                </c:pt>
                <c:pt idx="5495">
                  <c:v>633.70001200000002</c:v>
                </c:pt>
                <c:pt idx="5496">
                  <c:v>638.20001200000002</c:v>
                </c:pt>
                <c:pt idx="5497">
                  <c:v>647.20001200000002</c:v>
                </c:pt>
                <c:pt idx="5498">
                  <c:v>664.20001200000002</c:v>
                </c:pt>
                <c:pt idx="5499">
                  <c:v>666.5</c:v>
                </c:pt>
                <c:pt idx="5500">
                  <c:v>668.90002400000003</c:v>
                </c:pt>
                <c:pt idx="5501">
                  <c:v>671.90002400000003</c:v>
                </c:pt>
                <c:pt idx="5502">
                  <c:v>674.40002400000003</c:v>
                </c:pt>
                <c:pt idx="5503">
                  <c:v>676</c:v>
                </c:pt>
                <c:pt idx="5504">
                  <c:v>678</c:v>
                </c:pt>
                <c:pt idx="5505">
                  <c:v>679.70001200000002</c:v>
                </c:pt>
                <c:pt idx="5506">
                  <c:v>681</c:v>
                </c:pt>
                <c:pt idx="5507">
                  <c:v>682.20001200000002</c:v>
                </c:pt>
                <c:pt idx="5508">
                  <c:v>683.5</c:v>
                </c:pt>
                <c:pt idx="5509">
                  <c:v>684.59997599999997</c:v>
                </c:pt>
                <c:pt idx="5510">
                  <c:v>685.59997599999997</c:v>
                </c:pt>
                <c:pt idx="5511">
                  <c:v>686.40002400000003</c:v>
                </c:pt>
                <c:pt idx="5512">
                  <c:v>687.40002400000003</c:v>
                </c:pt>
                <c:pt idx="5513">
                  <c:v>688.20001200000002</c:v>
                </c:pt>
                <c:pt idx="5514">
                  <c:v>688.79998799999998</c:v>
                </c:pt>
                <c:pt idx="5515">
                  <c:v>689.40002400000003</c:v>
                </c:pt>
                <c:pt idx="5516">
                  <c:v>690.09997599999997</c:v>
                </c:pt>
                <c:pt idx="5517">
                  <c:v>690.79998799999998</c:v>
                </c:pt>
                <c:pt idx="5518">
                  <c:v>691.40002400000003</c:v>
                </c:pt>
                <c:pt idx="5519">
                  <c:v>692</c:v>
                </c:pt>
                <c:pt idx="5520">
                  <c:v>692.70001200000002</c:v>
                </c:pt>
                <c:pt idx="5521">
                  <c:v>693.20001200000002</c:v>
                </c:pt>
                <c:pt idx="5522">
                  <c:v>693.90002400000003</c:v>
                </c:pt>
                <c:pt idx="5523">
                  <c:v>694.29998799999998</c:v>
                </c:pt>
                <c:pt idx="5524">
                  <c:v>694.79998799999998</c:v>
                </c:pt>
                <c:pt idx="5525">
                  <c:v>683.09997599999997</c:v>
                </c:pt>
                <c:pt idx="5526">
                  <c:v>666.70001200000002</c:v>
                </c:pt>
                <c:pt idx="5527">
                  <c:v>664.20001200000002</c:v>
                </c:pt>
                <c:pt idx="5528">
                  <c:v>658.59997599999997</c:v>
                </c:pt>
                <c:pt idx="5529">
                  <c:v>656.09997599999997</c:v>
                </c:pt>
                <c:pt idx="5530">
                  <c:v>653.29998799999998</c:v>
                </c:pt>
                <c:pt idx="5531">
                  <c:v>648.70001200000002</c:v>
                </c:pt>
                <c:pt idx="5532">
                  <c:v>646.70001200000002</c:v>
                </c:pt>
                <c:pt idx="5533">
                  <c:v>644.90002400000003</c:v>
                </c:pt>
                <c:pt idx="5534">
                  <c:v>633.20001200000002</c:v>
                </c:pt>
                <c:pt idx="5535">
                  <c:v>623.09997599999997</c:v>
                </c:pt>
                <c:pt idx="5536">
                  <c:v>612</c:v>
                </c:pt>
                <c:pt idx="5537">
                  <c:v>621.09997599999997</c:v>
                </c:pt>
                <c:pt idx="5538">
                  <c:v>620.09997599999997</c:v>
                </c:pt>
                <c:pt idx="5539">
                  <c:v>619.29998799999998</c:v>
                </c:pt>
                <c:pt idx="5540">
                  <c:v>618.40002400000003</c:v>
                </c:pt>
                <c:pt idx="5541">
                  <c:v>617.70001200000002</c:v>
                </c:pt>
                <c:pt idx="5542">
                  <c:v>616.90002400000003</c:v>
                </c:pt>
                <c:pt idx="5543">
                  <c:v>616.40002400000003</c:v>
                </c:pt>
                <c:pt idx="5544">
                  <c:v>615.90002400000003</c:v>
                </c:pt>
                <c:pt idx="5545">
                  <c:v>615.40002400000003</c:v>
                </c:pt>
                <c:pt idx="5546">
                  <c:v>614.90002400000003</c:v>
                </c:pt>
                <c:pt idx="5547">
                  <c:v>614.29998799999998</c:v>
                </c:pt>
                <c:pt idx="5548">
                  <c:v>628.90002400000003</c:v>
                </c:pt>
                <c:pt idx="5549">
                  <c:v>631.59997599999997</c:v>
                </c:pt>
                <c:pt idx="5550">
                  <c:v>632.5</c:v>
                </c:pt>
                <c:pt idx="5551">
                  <c:v>631.90002400000003</c:v>
                </c:pt>
                <c:pt idx="5552">
                  <c:v>632.20001200000002</c:v>
                </c:pt>
                <c:pt idx="5553">
                  <c:v>630.29998799999998</c:v>
                </c:pt>
                <c:pt idx="5554">
                  <c:v>632.59997599999997</c:v>
                </c:pt>
                <c:pt idx="5555">
                  <c:v>633.59997599999997</c:v>
                </c:pt>
                <c:pt idx="5556">
                  <c:v>633</c:v>
                </c:pt>
                <c:pt idx="5557">
                  <c:v>633.79998799999998</c:v>
                </c:pt>
                <c:pt idx="5558">
                  <c:v>633.29998799999998</c:v>
                </c:pt>
                <c:pt idx="5559">
                  <c:v>633.90002400000003</c:v>
                </c:pt>
                <c:pt idx="5560">
                  <c:v>633.70001200000002</c:v>
                </c:pt>
                <c:pt idx="5561">
                  <c:v>633.79998799999998</c:v>
                </c:pt>
                <c:pt idx="5562">
                  <c:v>636.40002400000003</c:v>
                </c:pt>
                <c:pt idx="5563">
                  <c:v>635.5</c:v>
                </c:pt>
                <c:pt idx="5564">
                  <c:v>635.09997599999997</c:v>
                </c:pt>
                <c:pt idx="5565">
                  <c:v>634.59997599999997</c:v>
                </c:pt>
                <c:pt idx="5566">
                  <c:v>634.40002400000003</c:v>
                </c:pt>
                <c:pt idx="5567">
                  <c:v>634.29998799999998</c:v>
                </c:pt>
                <c:pt idx="5568">
                  <c:v>634.20001200000002</c:v>
                </c:pt>
                <c:pt idx="5569">
                  <c:v>634.20001200000002</c:v>
                </c:pt>
                <c:pt idx="5570">
                  <c:v>634.20001200000002</c:v>
                </c:pt>
                <c:pt idx="5571">
                  <c:v>634.20001200000002</c:v>
                </c:pt>
                <c:pt idx="5572">
                  <c:v>634.09997599999997</c:v>
                </c:pt>
                <c:pt idx="5573">
                  <c:v>634</c:v>
                </c:pt>
                <c:pt idx="5574">
                  <c:v>634</c:v>
                </c:pt>
                <c:pt idx="5575">
                  <c:v>633.90002400000003</c:v>
                </c:pt>
                <c:pt idx="5576">
                  <c:v>633.79998799999998</c:v>
                </c:pt>
                <c:pt idx="5577">
                  <c:v>633.79998799999998</c:v>
                </c:pt>
                <c:pt idx="5578">
                  <c:v>633.79998799999998</c:v>
                </c:pt>
                <c:pt idx="5579">
                  <c:v>634.5</c:v>
                </c:pt>
                <c:pt idx="5580">
                  <c:v>634.5</c:v>
                </c:pt>
                <c:pt idx="5581">
                  <c:v>634.59997599999997</c:v>
                </c:pt>
                <c:pt idx="5582">
                  <c:v>634.59997599999997</c:v>
                </c:pt>
                <c:pt idx="5583">
                  <c:v>634.5</c:v>
                </c:pt>
                <c:pt idx="5584">
                  <c:v>634.5</c:v>
                </c:pt>
                <c:pt idx="5585">
                  <c:v>634.59997599999997</c:v>
                </c:pt>
                <c:pt idx="5586">
                  <c:v>634.5</c:v>
                </c:pt>
                <c:pt idx="5587">
                  <c:v>634.40002400000003</c:v>
                </c:pt>
                <c:pt idx="5588">
                  <c:v>634.40002400000003</c:v>
                </c:pt>
                <c:pt idx="5589">
                  <c:v>634.40002400000003</c:v>
                </c:pt>
                <c:pt idx="5590">
                  <c:v>634.40002400000003</c:v>
                </c:pt>
                <c:pt idx="5591">
                  <c:v>634.5</c:v>
                </c:pt>
                <c:pt idx="5592">
                  <c:v>634.40002400000003</c:v>
                </c:pt>
                <c:pt idx="5593">
                  <c:v>634.5</c:v>
                </c:pt>
                <c:pt idx="5594">
                  <c:v>634.5</c:v>
                </c:pt>
                <c:pt idx="5595">
                  <c:v>634.40002400000003</c:v>
                </c:pt>
                <c:pt idx="5596">
                  <c:v>634.29998799999998</c:v>
                </c:pt>
                <c:pt idx="5597">
                  <c:v>634.40002400000003</c:v>
                </c:pt>
                <c:pt idx="5598">
                  <c:v>634.29998799999998</c:v>
                </c:pt>
                <c:pt idx="5599">
                  <c:v>634.29998799999998</c:v>
                </c:pt>
                <c:pt idx="5600">
                  <c:v>634.29998799999998</c:v>
                </c:pt>
                <c:pt idx="5601">
                  <c:v>634.20001200000002</c:v>
                </c:pt>
                <c:pt idx="5602">
                  <c:v>634.29998799999998</c:v>
                </c:pt>
                <c:pt idx="5603">
                  <c:v>634.09997599999997</c:v>
                </c:pt>
                <c:pt idx="5604">
                  <c:v>634.29998799999998</c:v>
                </c:pt>
                <c:pt idx="5605">
                  <c:v>634.20001200000002</c:v>
                </c:pt>
                <c:pt idx="5606">
                  <c:v>634.20001200000002</c:v>
                </c:pt>
                <c:pt idx="5607">
                  <c:v>634.20001200000002</c:v>
                </c:pt>
                <c:pt idx="5608">
                  <c:v>634.09997599999997</c:v>
                </c:pt>
                <c:pt idx="5609">
                  <c:v>634</c:v>
                </c:pt>
                <c:pt idx="5610">
                  <c:v>634.09997599999997</c:v>
                </c:pt>
                <c:pt idx="5611">
                  <c:v>634</c:v>
                </c:pt>
                <c:pt idx="5612">
                  <c:v>634.09997599999997</c:v>
                </c:pt>
                <c:pt idx="5613">
                  <c:v>634</c:v>
                </c:pt>
                <c:pt idx="5614">
                  <c:v>634</c:v>
                </c:pt>
                <c:pt idx="5615">
                  <c:v>634</c:v>
                </c:pt>
                <c:pt idx="5616">
                  <c:v>634.09997599999997</c:v>
                </c:pt>
                <c:pt idx="5617">
                  <c:v>634</c:v>
                </c:pt>
                <c:pt idx="5618">
                  <c:v>633.90002400000003</c:v>
                </c:pt>
                <c:pt idx="5619">
                  <c:v>633.90002400000003</c:v>
                </c:pt>
                <c:pt idx="5620">
                  <c:v>633.90002400000003</c:v>
                </c:pt>
                <c:pt idx="5621">
                  <c:v>633.90002400000003</c:v>
                </c:pt>
                <c:pt idx="5622">
                  <c:v>633.79998799999998</c:v>
                </c:pt>
                <c:pt idx="5623">
                  <c:v>633.90002400000003</c:v>
                </c:pt>
                <c:pt idx="5624">
                  <c:v>633.79998799999998</c:v>
                </c:pt>
                <c:pt idx="5625">
                  <c:v>633.70001200000002</c:v>
                </c:pt>
                <c:pt idx="5626">
                  <c:v>633.90002400000003</c:v>
                </c:pt>
                <c:pt idx="5627">
                  <c:v>633.79998799999998</c:v>
                </c:pt>
                <c:pt idx="5628">
                  <c:v>633.70001200000002</c:v>
                </c:pt>
                <c:pt idx="5629">
                  <c:v>633.70001200000002</c:v>
                </c:pt>
                <c:pt idx="5630">
                  <c:v>633.79998799999998</c:v>
                </c:pt>
                <c:pt idx="5631">
                  <c:v>633.70001200000002</c:v>
                </c:pt>
                <c:pt idx="5632">
                  <c:v>633.79998799999998</c:v>
                </c:pt>
                <c:pt idx="5633">
                  <c:v>633.59997599999997</c:v>
                </c:pt>
                <c:pt idx="5634">
                  <c:v>633.59997599999997</c:v>
                </c:pt>
                <c:pt idx="5635">
                  <c:v>633.70001200000002</c:v>
                </c:pt>
                <c:pt idx="5636">
                  <c:v>633.70001200000002</c:v>
                </c:pt>
                <c:pt idx="5637">
                  <c:v>633.59997599999997</c:v>
                </c:pt>
                <c:pt idx="5638">
                  <c:v>633.70001200000002</c:v>
                </c:pt>
                <c:pt idx="5639">
                  <c:v>633.5</c:v>
                </c:pt>
                <c:pt idx="5640">
                  <c:v>633.59997599999997</c:v>
                </c:pt>
                <c:pt idx="5641">
                  <c:v>633.59997599999997</c:v>
                </c:pt>
                <c:pt idx="5642">
                  <c:v>633.5</c:v>
                </c:pt>
                <c:pt idx="5643">
                  <c:v>633.70001200000002</c:v>
                </c:pt>
                <c:pt idx="5644">
                  <c:v>633.59997599999997</c:v>
                </c:pt>
                <c:pt idx="5645">
                  <c:v>633.5</c:v>
                </c:pt>
                <c:pt idx="5646">
                  <c:v>633.5</c:v>
                </c:pt>
                <c:pt idx="5647">
                  <c:v>633.59997599999997</c:v>
                </c:pt>
                <c:pt idx="5648">
                  <c:v>633.5</c:v>
                </c:pt>
                <c:pt idx="5649">
                  <c:v>633.59997599999997</c:v>
                </c:pt>
                <c:pt idx="5650">
                  <c:v>633.59997599999997</c:v>
                </c:pt>
                <c:pt idx="5651">
                  <c:v>633.40002400000003</c:v>
                </c:pt>
                <c:pt idx="5652">
                  <c:v>633.40002400000003</c:v>
                </c:pt>
                <c:pt idx="5653">
                  <c:v>633.40002400000003</c:v>
                </c:pt>
                <c:pt idx="5654">
                  <c:v>633.5</c:v>
                </c:pt>
                <c:pt idx="5655">
                  <c:v>633.40002400000003</c:v>
                </c:pt>
                <c:pt idx="5656">
                  <c:v>633.5</c:v>
                </c:pt>
                <c:pt idx="5657">
                  <c:v>633.40002400000003</c:v>
                </c:pt>
                <c:pt idx="5658">
                  <c:v>633.29998799999998</c:v>
                </c:pt>
                <c:pt idx="5659">
                  <c:v>633.40002400000003</c:v>
                </c:pt>
                <c:pt idx="5660">
                  <c:v>633.29998799999998</c:v>
                </c:pt>
                <c:pt idx="5661">
                  <c:v>633.5</c:v>
                </c:pt>
                <c:pt idx="5662">
                  <c:v>633</c:v>
                </c:pt>
                <c:pt idx="5663">
                  <c:v>631.5</c:v>
                </c:pt>
                <c:pt idx="5664">
                  <c:v>631.29998799999998</c:v>
                </c:pt>
                <c:pt idx="5665">
                  <c:v>628.59997599999997</c:v>
                </c:pt>
                <c:pt idx="5666">
                  <c:v>628.59997599999997</c:v>
                </c:pt>
                <c:pt idx="5667">
                  <c:v>630.5</c:v>
                </c:pt>
                <c:pt idx="5668">
                  <c:v>630.09997599999997</c:v>
                </c:pt>
                <c:pt idx="5669">
                  <c:v>630.70001200000002</c:v>
                </c:pt>
                <c:pt idx="5670">
                  <c:v>630.09997599999997</c:v>
                </c:pt>
                <c:pt idx="5671">
                  <c:v>630.59997599999997</c:v>
                </c:pt>
                <c:pt idx="5672">
                  <c:v>630.5</c:v>
                </c:pt>
                <c:pt idx="5673">
                  <c:v>631.59997599999997</c:v>
                </c:pt>
                <c:pt idx="5674">
                  <c:v>633.70001200000002</c:v>
                </c:pt>
                <c:pt idx="5675">
                  <c:v>629.5</c:v>
                </c:pt>
                <c:pt idx="5676">
                  <c:v>633</c:v>
                </c:pt>
                <c:pt idx="5677">
                  <c:v>632.79998799999998</c:v>
                </c:pt>
                <c:pt idx="5678">
                  <c:v>632.70001200000002</c:v>
                </c:pt>
                <c:pt idx="5679">
                  <c:v>631.79998799999998</c:v>
                </c:pt>
                <c:pt idx="5680">
                  <c:v>632.40002400000003</c:v>
                </c:pt>
                <c:pt idx="5681">
                  <c:v>632.29998799999998</c:v>
                </c:pt>
                <c:pt idx="5682">
                  <c:v>632.20001200000002</c:v>
                </c:pt>
                <c:pt idx="5683">
                  <c:v>632.20001200000002</c:v>
                </c:pt>
                <c:pt idx="5684">
                  <c:v>629.79998799999998</c:v>
                </c:pt>
                <c:pt idx="5685">
                  <c:v>630.59997599999997</c:v>
                </c:pt>
                <c:pt idx="5686">
                  <c:v>630.20001200000002</c:v>
                </c:pt>
                <c:pt idx="5687">
                  <c:v>629.59997599999997</c:v>
                </c:pt>
                <c:pt idx="5688">
                  <c:v>641.90002400000003</c:v>
                </c:pt>
                <c:pt idx="5689">
                  <c:v>643.5</c:v>
                </c:pt>
                <c:pt idx="5690">
                  <c:v>644.90002400000003</c:v>
                </c:pt>
                <c:pt idx="5691">
                  <c:v>645.90002400000003</c:v>
                </c:pt>
                <c:pt idx="5692">
                  <c:v>646.70001200000002</c:v>
                </c:pt>
                <c:pt idx="5693">
                  <c:v>647.59997599999997</c:v>
                </c:pt>
                <c:pt idx="5694">
                  <c:v>648.09997599999997</c:v>
                </c:pt>
                <c:pt idx="5695">
                  <c:v>648.79998799999998</c:v>
                </c:pt>
                <c:pt idx="5696">
                  <c:v>649.20001200000002</c:v>
                </c:pt>
                <c:pt idx="5697">
                  <c:v>649.79998799999998</c:v>
                </c:pt>
                <c:pt idx="5698">
                  <c:v>650.09997599999997</c:v>
                </c:pt>
                <c:pt idx="5699">
                  <c:v>661.5</c:v>
                </c:pt>
                <c:pt idx="5700">
                  <c:v>663.20001200000002</c:v>
                </c:pt>
                <c:pt idx="5701">
                  <c:v>656.59997599999997</c:v>
                </c:pt>
                <c:pt idx="5702">
                  <c:v>647.70001200000002</c:v>
                </c:pt>
                <c:pt idx="5703">
                  <c:v>641.5</c:v>
                </c:pt>
                <c:pt idx="5704">
                  <c:v>642.09997599999997</c:v>
                </c:pt>
                <c:pt idx="5705">
                  <c:v>641.70001200000002</c:v>
                </c:pt>
                <c:pt idx="5706">
                  <c:v>638.70001200000002</c:v>
                </c:pt>
                <c:pt idx="5707">
                  <c:v>637.5</c:v>
                </c:pt>
                <c:pt idx="5708">
                  <c:v>636.09997599999997</c:v>
                </c:pt>
                <c:pt idx="5709">
                  <c:v>631.5</c:v>
                </c:pt>
                <c:pt idx="5710">
                  <c:v>621.40002400000003</c:v>
                </c:pt>
                <c:pt idx="5711">
                  <c:v>618.59997599999997</c:v>
                </c:pt>
                <c:pt idx="5712">
                  <c:v>598.5</c:v>
                </c:pt>
                <c:pt idx="5713">
                  <c:v>596.70001200000002</c:v>
                </c:pt>
                <c:pt idx="5714">
                  <c:v>595.40002400000003</c:v>
                </c:pt>
                <c:pt idx="5715">
                  <c:v>594.70001200000002</c:v>
                </c:pt>
                <c:pt idx="5716">
                  <c:v>595.09997599999997</c:v>
                </c:pt>
                <c:pt idx="5717">
                  <c:v>594.5</c:v>
                </c:pt>
                <c:pt idx="5718">
                  <c:v>594.40002400000003</c:v>
                </c:pt>
                <c:pt idx="5719">
                  <c:v>594.29998799999998</c:v>
                </c:pt>
                <c:pt idx="5720">
                  <c:v>594.29998799999998</c:v>
                </c:pt>
                <c:pt idx="5721">
                  <c:v>594.29998799999998</c:v>
                </c:pt>
                <c:pt idx="5722">
                  <c:v>594.20001200000002</c:v>
                </c:pt>
                <c:pt idx="5723">
                  <c:v>593.90002400000003</c:v>
                </c:pt>
                <c:pt idx="5724">
                  <c:v>593.90002400000003</c:v>
                </c:pt>
                <c:pt idx="5725">
                  <c:v>593.79998799999998</c:v>
                </c:pt>
                <c:pt idx="5726">
                  <c:v>593.59997599999997</c:v>
                </c:pt>
                <c:pt idx="5727">
                  <c:v>593.5</c:v>
                </c:pt>
                <c:pt idx="5728">
                  <c:v>593.09997599999997</c:v>
                </c:pt>
                <c:pt idx="5729">
                  <c:v>593.09997599999997</c:v>
                </c:pt>
                <c:pt idx="5730">
                  <c:v>592.90002400000003</c:v>
                </c:pt>
                <c:pt idx="5731">
                  <c:v>592.79998799999998</c:v>
                </c:pt>
                <c:pt idx="5732">
                  <c:v>592.70001200000002</c:v>
                </c:pt>
                <c:pt idx="5733">
                  <c:v>592.20001200000002</c:v>
                </c:pt>
                <c:pt idx="5734">
                  <c:v>592.20001200000002</c:v>
                </c:pt>
                <c:pt idx="5735">
                  <c:v>592.09997599999997</c:v>
                </c:pt>
                <c:pt idx="5736">
                  <c:v>591.70001200000002</c:v>
                </c:pt>
                <c:pt idx="5737">
                  <c:v>591.70001200000002</c:v>
                </c:pt>
                <c:pt idx="5738">
                  <c:v>600</c:v>
                </c:pt>
                <c:pt idx="5739">
                  <c:v>614.90002400000003</c:v>
                </c:pt>
                <c:pt idx="5740">
                  <c:v>623.70001200000002</c:v>
                </c:pt>
                <c:pt idx="5741">
                  <c:v>624.20001200000002</c:v>
                </c:pt>
                <c:pt idx="5742">
                  <c:v>623.40002400000003</c:v>
                </c:pt>
                <c:pt idx="5743">
                  <c:v>625</c:v>
                </c:pt>
                <c:pt idx="5744">
                  <c:v>621.29998799999998</c:v>
                </c:pt>
                <c:pt idx="5745">
                  <c:v>627.29998799999998</c:v>
                </c:pt>
                <c:pt idx="5746">
                  <c:v>630</c:v>
                </c:pt>
                <c:pt idx="5747">
                  <c:v>625</c:v>
                </c:pt>
                <c:pt idx="5748">
                  <c:v>628</c:v>
                </c:pt>
                <c:pt idx="5749">
                  <c:v>629.29998799999998</c:v>
                </c:pt>
                <c:pt idx="5750">
                  <c:v>626.70001200000002</c:v>
                </c:pt>
                <c:pt idx="5751">
                  <c:v>628.70001200000002</c:v>
                </c:pt>
                <c:pt idx="5752">
                  <c:v>631.29998799999998</c:v>
                </c:pt>
                <c:pt idx="5753">
                  <c:v>632.20001200000002</c:v>
                </c:pt>
                <c:pt idx="5754">
                  <c:v>630.40002400000003</c:v>
                </c:pt>
                <c:pt idx="5755">
                  <c:v>629.40002400000003</c:v>
                </c:pt>
                <c:pt idx="5756">
                  <c:v>633.40002400000003</c:v>
                </c:pt>
                <c:pt idx="5757">
                  <c:v>640.59997599999997</c:v>
                </c:pt>
                <c:pt idx="5758">
                  <c:v>659.09997599999997</c:v>
                </c:pt>
                <c:pt idx="5759">
                  <c:v>660.90002400000003</c:v>
                </c:pt>
                <c:pt idx="5760">
                  <c:v>664</c:v>
                </c:pt>
                <c:pt idx="5761">
                  <c:v>666.79998799999998</c:v>
                </c:pt>
                <c:pt idx="5762">
                  <c:v>669.5</c:v>
                </c:pt>
                <c:pt idx="5763">
                  <c:v>671.5</c:v>
                </c:pt>
                <c:pt idx="5764">
                  <c:v>673.70001200000002</c:v>
                </c:pt>
                <c:pt idx="5765">
                  <c:v>675.40002400000003</c:v>
                </c:pt>
                <c:pt idx="5766">
                  <c:v>677</c:v>
                </c:pt>
                <c:pt idx="5767">
                  <c:v>678.5</c:v>
                </c:pt>
                <c:pt idx="5768">
                  <c:v>679.79998799999998</c:v>
                </c:pt>
                <c:pt idx="5769">
                  <c:v>681.09997599999997</c:v>
                </c:pt>
                <c:pt idx="5770">
                  <c:v>682</c:v>
                </c:pt>
                <c:pt idx="5771">
                  <c:v>683.20001200000002</c:v>
                </c:pt>
                <c:pt idx="5772">
                  <c:v>684.20001200000002</c:v>
                </c:pt>
                <c:pt idx="5773">
                  <c:v>685</c:v>
                </c:pt>
                <c:pt idx="5774">
                  <c:v>685.79998799999998</c:v>
                </c:pt>
                <c:pt idx="5775">
                  <c:v>686.59997599999997</c:v>
                </c:pt>
                <c:pt idx="5776">
                  <c:v>687.29998799999998</c:v>
                </c:pt>
                <c:pt idx="5777">
                  <c:v>687.90002400000003</c:v>
                </c:pt>
                <c:pt idx="5778">
                  <c:v>688.70001200000002</c:v>
                </c:pt>
                <c:pt idx="5779">
                  <c:v>689.20001200000002</c:v>
                </c:pt>
                <c:pt idx="5780">
                  <c:v>689.70001200000002</c:v>
                </c:pt>
                <c:pt idx="5781">
                  <c:v>690.5</c:v>
                </c:pt>
                <c:pt idx="5782">
                  <c:v>691.09997599999997</c:v>
                </c:pt>
                <c:pt idx="5783">
                  <c:v>691.59997599999997</c:v>
                </c:pt>
                <c:pt idx="5784">
                  <c:v>683.29998799999998</c:v>
                </c:pt>
                <c:pt idx="5785">
                  <c:v>685.5</c:v>
                </c:pt>
                <c:pt idx="5786">
                  <c:v>663.5</c:v>
                </c:pt>
                <c:pt idx="5787">
                  <c:v>658.79998799999998</c:v>
                </c:pt>
                <c:pt idx="5788">
                  <c:v>655.29998799999998</c:v>
                </c:pt>
                <c:pt idx="5789">
                  <c:v>651.40002400000003</c:v>
                </c:pt>
                <c:pt idx="5790">
                  <c:v>650</c:v>
                </c:pt>
                <c:pt idx="5791">
                  <c:v>645.5</c:v>
                </c:pt>
                <c:pt idx="5792">
                  <c:v>643.59997599999997</c:v>
                </c:pt>
                <c:pt idx="5793">
                  <c:v>635.70001200000002</c:v>
                </c:pt>
                <c:pt idx="5794">
                  <c:v>625.59997599999997</c:v>
                </c:pt>
                <c:pt idx="5795">
                  <c:v>615</c:v>
                </c:pt>
                <c:pt idx="5796">
                  <c:v>618.59997599999997</c:v>
                </c:pt>
                <c:pt idx="5797">
                  <c:v>617.5</c:v>
                </c:pt>
                <c:pt idx="5798">
                  <c:v>616.5</c:v>
                </c:pt>
                <c:pt idx="5799">
                  <c:v>615.29998799999998</c:v>
                </c:pt>
                <c:pt idx="5800">
                  <c:v>613.90002400000003</c:v>
                </c:pt>
                <c:pt idx="5801">
                  <c:v>612.90002400000003</c:v>
                </c:pt>
                <c:pt idx="5802">
                  <c:v>612.09997599999997</c:v>
                </c:pt>
                <c:pt idx="5803">
                  <c:v>611.29998799999998</c:v>
                </c:pt>
                <c:pt idx="5804">
                  <c:v>610.59997599999997</c:v>
                </c:pt>
                <c:pt idx="5805">
                  <c:v>610</c:v>
                </c:pt>
                <c:pt idx="5806">
                  <c:v>609.40002400000003</c:v>
                </c:pt>
                <c:pt idx="5807">
                  <c:v>627.90002400000003</c:v>
                </c:pt>
                <c:pt idx="5808">
                  <c:v>626.79998799999998</c:v>
                </c:pt>
                <c:pt idx="5809">
                  <c:v>628.09997599999997</c:v>
                </c:pt>
                <c:pt idx="5810">
                  <c:v>628.79998799999998</c:v>
                </c:pt>
                <c:pt idx="5811">
                  <c:v>629.09997599999997</c:v>
                </c:pt>
                <c:pt idx="5812">
                  <c:v>629.20001200000002</c:v>
                </c:pt>
                <c:pt idx="5813">
                  <c:v>629.29998799999998</c:v>
                </c:pt>
                <c:pt idx="5814">
                  <c:v>629.29998799999998</c:v>
                </c:pt>
                <c:pt idx="5815">
                  <c:v>629.20001200000002</c:v>
                </c:pt>
                <c:pt idx="5816">
                  <c:v>629.20001200000002</c:v>
                </c:pt>
                <c:pt idx="5817">
                  <c:v>629.20001200000002</c:v>
                </c:pt>
                <c:pt idx="5818">
                  <c:v>628.79998799999998</c:v>
                </c:pt>
                <c:pt idx="5819">
                  <c:v>628.90002400000003</c:v>
                </c:pt>
                <c:pt idx="5820">
                  <c:v>628.90002400000003</c:v>
                </c:pt>
                <c:pt idx="5821">
                  <c:v>628.90002400000003</c:v>
                </c:pt>
                <c:pt idx="5822">
                  <c:v>629</c:v>
                </c:pt>
                <c:pt idx="5823">
                  <c:v>628.79998799999998</c:v>
                </c:pt>
                <c:pt idx="5824">
                  <c:v>628.79998799999998</c:v>
                </c:pt>
                <c:pt idx="5825">
                  <c:v>628.79998799999998</c:v>
                </c:pt>
                <c:pt idx="5826">
                  <c:v>628.79998799999998</c:v>
                </c:pt>
                <c:pt idx="5827">
                  <c:v>628.59997599999997</c:v>
                </c:pt>
                <c:pt idx="5828">
                  <c:v>628.79998799999998</c:v>
                </c:pt>
                <c:pt idx="5829">
                  <c:v>628.59997599999997</c:v>
                </c:pt>
                <c:pt idx="5830">
                  <c:v>628.70001200000002</c:v>
                </c:pt>
                <c:pt idx="5831">
                  <c:v>628.59997599999997</c:v>
                </c:pt>
                <c:pt idx="5832">
                  <c:v>628.59997599999997</c:v>
                </c:pt>
                <c:pt idx="5833">
                  <c:v>628.5</c:v>
                </c:pt>
                <c:pt idx="5834">
                  <c:v>628.59997599999997</c:v>
                </c:pt>
                <c:pt idx="5835">
                  <c:v>628.29998799999998</c:v>
                </c:pt>
                <c:pt idx="5836">
                  <c:v>628.5</c:v>
                </c:pt>
                <c:pt idx="5837">
                  <c:v>628.29998799999998</c:v>
                </c:pt>
                <c:pt idx="5838">
                  <c:v>628.90002400000003</c:v>
                </c:pt>
                <c:pt idx="5839">
                  <c:v>629</c:v>
                </c:pt>
                <c:pt idx="5840">
                  <c:v>629.09997599999997</c:v>
                </c:pt>
                <c:pt idx="5841">
                  <c:v>629</c:v>
                </c:pt>
                <c:pt idx="5842">
                  <c:v>629</c:v>
                </c:pt>
                <c:pt idx="5843">
                  <c:v>628.90002400000003</c:v>
                </c:pt>
                <c:pt idx="5844">
                  <c:v>629</c:v>
                </c:pt>
                <c:pt idx="5845">
                  <c:v>629</c:v>
                </c:pt>
                <c:pt idx="5846">
                  <c:v>629</c:v>
                </c:pt>
                <c:pt idx="5847">
                  <c:v>628.90002400000003</c:v>
                </c:pt>
                <c:pt idx="5848">
                  <c:v>628.79998799999998</c:v>
                </c:pt>
                <c:pt idx="5849">
                  <c:v>628.79998799999998</c:v>
                </c:pt>
                <c:pt idx="5850">
                  <c:v>628.79998799999998</c:v>
                </c:pt>
                <c:pt idx="5851">
                  <c:v>628.70001200000002</c:v>
                </c:pt>
                <c:pt idx="5852">
                  <c:v>628.70001200000002</c:v>
                </c:pt>
                <c:pt idx="5853">
                  <c:v>628.70001200000002</c:v>
                </c:pt>
                <c:pt idx="5854">
                  <c:v>628.59997599999997</c:v>
                </c:pt>
                <c:pt idx="5855">
                  <c:v>628.70001200000002</c:v>
                </c:pt>
                <c:pt idx="5856">
                  <c:v>628.59997599999997</c:v>
                </c:pt>
                <c:pt idx="5857">
                  <c:v>628.5</c:v>
                </c:pt>
                <c:pt idx="5858">
                  <c:v>628.70001200000002</c:v>
                </c:pt>
                <c:pt idx="5859">
                  <c:v>628.59997599999997</c:v>
                </c:pt>
                <c:pt idx="5860">
                  <c:v>628.5</c:v>
                </c:pt>
                <c:pt idx="5861">
                  <c:v>628.5</c:v>
                </c:pt>
                <c:pt idx="5862">
                  <c:v>628.5</c:v>
                </c:pt>
                <c:pt idx="5863">
                  <c:v>628.40002400000003</c:v>
                </c:pt>
                <c:pt idx="5864">
                  <c:v>628.40002400000003</c:v>
                </c:pt>
                <c:pt idx="5865">
                  <c:v>628.40002400000003</c:v>
                </c:pt>
                <c:pt idx="5866">
                  <c:v>628.29998799999998</c:v>
                </c:pt>
                <c:pt idx="5867">
                  <c:v>628.40002400000003</c:v>
                </c:pt>
                <c:pt idx="5868">
                  <c:v>628.40002400000003</c:v>
                </c:pt>
                <c:pt idx="5869">
                  <c:v>628.29998799999998</c:v>
                </c:pt>
                <c:pt idx="5870">
                  <c:v>628.20001200000002</c:v>
                </c:pt>
                <c:pt idx="5871">
                  <c:v>628.20001200000002</c:v>
                </c:pt>
                <c:pt idx="5872">
                  <c:v>628.20001200000002</c:v>
                </c:pt>
                <c:pt idx="5873">
                  <c:v>628.40002400000003</c:v>
                </c:pt>
                <c:pt idx="5874">
                  <c:v>628.40002400000003</c:v>
                </c:pt>
                <c:pt idx="5875">
                  <c:v>628.29998799999998</c:v>
                </c:pt>
                <c:pt idx="5876">
                  <c:v>628.40002400000003</c:v>
                </c:pt>
                <c:pt idx="5877">
                  <c:v>628.29998799999998</c:v>
                </c:pt>
                <c:pt idx="5878">
                  <c:v>628.29998799999998</c:v>
                </c:pt>
                <c:pt idx="5879">
                  <c:v>628.29998799999998</c:v>
                </c:pt>
                <c:pt idx="5880">
                  <c:v>628.29998799999998</c:v>
                </c:pt>
                <c:pt idx="5881">
                  <c:v>628.40002400000003</c:v>
                </c:pt>
                <c:pt idx="5882">
                  <c:v>628.20001200000002</c:v>
                </c:pt>
                <c:pt idx="5883">
                  <c:v>628.20001200000002</c:v>
                </c:pt>
                <c:pt idx="5884">
                  <c:v>628.20001200000002</c:v>
                </c:pt>
                <c:pt idx="5885">
                  <c:v>628.09997599999997</c:v>
                </c:pt>
                <c:pt idx="5886">
                  <c:v>628.20001200000002</c:v>
                </c:pt>
                <c:pt idx="5887">
                  <c:v>628.09997599999997</c:v>
                </c:pt>
                <c:pt idx="5888">
                  <c:v>628.09997599999997</c:v>
                </c:pt>
                <c:pt idx="5889">
                  <c:v>628.20001200000002</c:v>
                </c:pt>
                <c:pt idx="5890">
                  <c:v>628</c:v>
                </c:pt>
                <c:pt idx="5891">
                  <c:v>628.20001200000002</c:v>
                </c:pt>
                <c:pt idx="5892">
                  <c:v>628.09997599999997</c:v>
                </c:pt>
                <c:pt idx="5893">
                  <c:v>628.09997599999997</c:v>
                </c:pt>
                <c:pt idx="5894">
                  <c:v>628.09997599999997</c:v>
                </c:pt>
                <c:pt idx="5895">
                  <c:v>628.09997599999997</c:v>
                </c:pt>
                <c:pt idx="5896">
                  <c:v>628.09997599999997</c:v>
                </c:pt>
                <c:pt idx="5897">
                  <c:v>628</c:v>
                </c:pt>
                <c:pt idx="5898">
                  <c:v>628.09997599999997</c:v>
                </c:pt>
                <c:pt idx="5899">
                  <c:v>628.09997599999997</c:v>
                </c:pt>
                <c:pt idx="5900">
                  <c:v>628.09997599999997</c:v>
                </c:pt>
                <c:pt idx="5901">
                  <c:v>628.20001200000002</c:v>
                </c:pt>
                <c:pt idx="5902">
                  <c:v>628</c:v>
                </c:pt>
                <c:pt idx="5903">
                  <c:v>628.09997599999997</c:v>
                </c:pt>
                <c:pt idx="5904">
                  <c:v>628.09997599999997</c:v>
                </c:pt>
                <c:pt idx="5905">
                  <c:v>628.09997599999997</c:v>
                </c:pt>
                <c:pt idx="5906">
                  <c:v>627.20001200000002</c:v>
                </c:pt>
                <c:pt idx="5907">
                  <c:v>622.40002400000003</c:v>
                </c:pt>
                <c:pt idx="5908">
                  <c:v>619.5</c:v>
                </c:pt>
                <c:pt idx="5909">
                  <c:v>617.90002400000003</c:v>
                </c:pt>
                <c:pt idx="5910">
                  <c:v>613.70001200000002</c:v>
                </c:pt>
                <c:pt idx="5911">
                  <c:v>618.09997599999997</c:v>
                </c:pt>
                <c:pt idx="5912">
                  <c:v>626.79998799999998</c:v>
                </c:pt>
                <c:pt idx="5913">
                  <c:v>619.90002400000003</c:v>
                </c:pt>
                <c:pt idx="5914">
                  <c:v>617.79998799999998</c:v>
                </c:pt>
                <c:pt idx="5915">
                  <c:v>621.09997599999997</c:v>
                </c:pt>
                <c:pt idx="5916">
                  <c:v>618</c:v>
                </c:pt>
                <c:pt idx="5917">
                  <c:v>615.90002400000003</c:v>
                </c:pt>
                <c:pt idx="5918">
                  <c:v>620.09997599999997</c:v>
                </c:pt>
                <c:pt idx="5919">
                  <c:v>622.79998799999998</c:v>
                </c:pt>
                <c:pt idx="5920">
                  <c:v>618.20001200000002</c:v>
                </c:pt>
                <c:pt idx="5921">
                  <c:v>614.29998799999998</c:v>
                </c:pt>
                <c:pt idx="5922">
                  <c:v>610.70001200000002</c:v>
                </c:pt>
                <c:pt idx="5923">
                  <c:v>612.40002400000003</c:v>
                </c:pt>
                <c:pt idx="5924">
                  <c:v>619.09997599999997</c:v>
                </c:pt>
                <c:pt idx="5925">
                  <c:v>612.40002400000003</c:v>
                </c:pt>
                <c:pt idx="5926">
                  <c:v>611.79998799999998</c:v>
                </c:pt>
                <c:pt idx="5927">
                  <c:v>618.29998799999998</c:v>
                </c:pt>
                <c:pt idx="5928">
                  <c:v>626.29998799999998</c:v>
                </c:pt>
                <c:pt idx="5929">
                  <c:v>612</c:v>
                </c:pt>
                <c:pt idx="5930">
                  <c:v>609.40002400000003</c:v>
                </c:pt>
                <c:pt idx="5931">
                  <c:v>619.40002400000003</c:v>
                </c:pt>
                <c:pt idx="5932">
                  <c:v>621.29998799999998</c:v>
                </c:pt>
                <c:pt idx="5933">
                  <c:v>628.29998799999998</c:v>
                </c:pt>
                <c:pt idx="5934">
                  <c:v>625.5</c:v>
                </c:pt>
                <c:pt idx="5935">
                  <c:v>624.90002400000003</c:v>
                </c:pt>
                <c:pt idx="5936">
                  <c:v>626</c:v>
                </c:pt>
                <c:pt idx="5937">
                  <c:v>624.5</c:v>
                </c:pt>
                <c:pt idx="5938">
                  <c:v>624.40002400000003</c:v>
                </c:pt>
                <c:pt idx="5939">
                  <c:v>625.09997599999997</c:v>
                </c:pt>
                <c:pt idx="5940">
                  <c:v>621.5</c:v>
                </c:pt>
                <c:pt idx="5941">
                  <c:v>614.90002400000003</c:v>
                </c:pt>
                <c:pt idx="5942">
                  <c:v>609.5</c:v>
                </c:pt>
                <c:pt idx="5943">
                  <c:v>606.09997599999997</c:v>
                </c:pt>
                <c:pt idx="5944">
                  <c:v>601.09997599999997</c:v>
                </c:pt>
                <c:pt idx="5945">
                  <c:v>597.90002400000003</c:v>
                </c:pt>
                <c:pt idx="5946">
                  <c:v>615.70001200000002</c:v>
                </c:pt>
                <c:pt idx="5947">
                  <c:v>632</c:v>
                </c:pt>
                <c:pt idx="5948">
                  <c:v>616.40002400000003</c:v>
                </c:pt>
                <c:pt idx="5949">
                  <c:v>599.59997599999997</c:v>
                </c:pt>
                <c:pt idx="5950">
                  <c:v>618.5</c:v>
                </c:pt>
                <c:pt idx="5951">
                  <c:v>629.90002400000003</c:v>
                </c:pt>
                <c:pt idx="5952">
                  <c:v>629.79998799999998</c:v>
                </c:pt>
                <c:pt idx="5953">
                  <c:v>616.09997599999997</c:v>
                </c:pt>
                <c:pt idx="5954">
                  <c:v>612.79998799999998</c:v>
                </c:pt>
                <c:pt idx="5955">
                  <c:v>617.90002400000003</c:v>
                </c:pt>
                <c:pt idx="5956">
                  <c:v>621.70001200000002</c:v>
                </c:pt>
                <c:pt idx="5957">
                  <c:v>624.90002400000003</c:v>
                </c:pt>
                <c:pt idx="5958">
                  <c:v>627.40002400000003</c:v>
                </c:pt>
                <c:pt idx="5959">
                  <c:v>621.20001200000002</c:v>
                </c:pt>
                <c:pt idx="5960">
                  <c:v>622.59997599999997</c:v>
                </c:pt>
                <c:pt idx="5961">
                  <c:v>624.79998799999998</c:v>
                </c:pt>
                <c:pt idx="5962">
                  <c:v>625</c:v>
                </c:pt>
                <c:pt idx="5963">
                  <c:v>626.40002400000003</c:v>
                </c:pt>
                <c:pt idx="5964">
                  <c:v>625.70001200000002</c:v>
                </c:pt>
                <c:pt idx="5965">
                  <c:v>621.20001200000002</c:v>
                </c:pt>
                <c:pt idx="5966">
                  <c:v>622.29998799999998</c:v>
                </c:pt>
                <c:pt idx="5967">
                  <c:v>625.40002400000003</c:v>
                </c:pt>
                <c:pt idx="5968">
                  <c:v>625.40002400000003</c:v>
                </c:pt>
                <c:pt idx="5969">
                  <c:v>623.29998799999998</c:v>
                </c:pt>
                <c:pt idx="5970">
                  <c:v>625.09997599999997</c:v>
                </c:pt>
                <c:pt idx="5971">
                  <c:v>625.70001200000002</c:v>
                </c:pt>
                <c:pt idx="5972">
                  <c:v>625.59997599999997</c:v>
                </c:pt>
                <c:pt idx="5973">
                  <c:v>625.70001200000002</c:v>
                </c:pt>
                <c:pt idx="5974">
                  <c:v>625.70001200000002</c:v>
                </c:pt>
                <c:pt idx="5975">
                  <c:v>623.79998799999998</c:v>
                </c:pt>
                <c:pt idx="5976">
                  <c:v>624.29998799999998</c:v>
                </c:pt>
                <c:pt idx="5977">
                  <c:v>623.70001200000002</c:v>
                </c:pt>
                <c:pt idx="5978">
                  <c:v>623.09997599999997</c:v>
                </c:pt>
                <c:pt idx="5979">
                  <c:v>636</c:v>
                </c:pt>
                <c:pt idx="5980">
                  <c:v>637.79998799999998</c:v>
                </c:pt>
                <c:pt idx="5981">
                  <c:v>639.29998799999998</c:v>
                </c:pt>
                <c:pt idx="5982">
                  <c:v>643.90002400000003</c:v>
                </c:pt>
                <c:pt idx="5983">
                  <c:v>640.90002400000003</c:v>
                </c:pt>
                <c:pt idx="5984">
                  <c:v>641.29998799999998</c:v>
                </c:pt>
                <c:pt idx="5985">
                  <c:v>642</c:v>
                </c:pt>
                <c:pt idx="5986">
                  <c:v>642.40002400000003</c:v>
                </c:pt>
                <c:pt idx="5987">
                  <c:v>642.90002400000003</c:v>
                </c:pt>
                <c:pt idx="5988">
                  <c:v>643.29998799999998</c:v>
                </c:pt>
                <c:pt idx="5989">
                  <c:v>655.90002400000003</c:v>
                </c:pt>
                <c:pt idx="5990">
                  <c:v>642.79998799999998</c:v>
                </c:pt>
                <c:pt idx="5991">
                  <c:v>649.09997599999997</c:v>
                </c:pt>
                <c:pt idx="5992">
                  <c:v>640.5</c:v>
                </c:pt>
                <c:pt idx="5993">
                  <c:v>639.59997599999997</c:v>
                </c:pt>
                <c:pt idx="5994">
                  <c:v>639.20001200000002</c:v>
                </c:pt>
                <c:pt idx="5995">
                  <c:v>633.70001200000002</c:v>
                </c:pt>
                <c:pt idx="5996">
                  <c:v>632.29998799999998</c:v>
                </c:pt>
                <c:pt idx="5997">
                  <c:v>630.29998799999998</c:v>
                </c:pt>
                <c:pt idx="5998">
                  <c:v>627</c:v>
                </c:pt>
                <c:pt idx="5999">
                  <c:v>628.70001200000002</c:v>
                </c:pt>
                <c:pt idx="6000">
                  <c:v>628.79998799999998</c:v>
                </c:pt>
                <c:pt idx="6001">
                  <c:v>628.70001200000002</c:v>
                </c:pt>
                <c:pt idx="6002">
                  <c:v>628.09997599999997</c:v>
                </c:pt>
                <c:pt idx="6003">
                  <c:v>627.5</c:v>
                </c:pt>
                <c:pt idx="6004">
                  <c:v>627.70001200000002</c:v>
                </c:pt>
                <c:pt idx="6005">
                  <c:v>627.29998799999998</c:v>
                </c:pt>
                <c:pt idx="6006">
                  <c:v>627</c:v>
                </c:pt>
                <c:pt idx="6007">
                  <c:v>626.79998799999998</c:v>
                </c:pt>
                <c:pt idx="6008">
                  <c:v>626.59997599999997</c:v>
                </c:pt>
                <c:pt idx="6009">
                  <c:v>626.70001200000002</c:v>
                </c:pt>
                <c:pt idx="6010">
                  <c:v>626.29998799999998</c:v>
                </c:pt>
                <c:pt idx="6011">
                  <c:v>625.70001200000002</c:v>
                </c:pt>
                <c:pt idx="6012">
                  <c:v>626.90002400000003</c:v>
                </c:pt>
                <c:pt idx="6013">
                  <c:v>626.90002400000003</c:v>
                </c:pt>
                <c:pt idx="6014">
                  <c:v>626.90002400000003</c:v>
                </c:pt>
                <c:pt idx="6015">
                  <c:v>626.79998799999998</c:v>
                </c:pt>
                <c:pt idx="6016">
                  <c:v>625.20001200000002</c:v>
                </c:pt>
                <c:pt idx="6017">
                  <c:v>624.79998799999998</c:v>
                </c:pt>
                <c:pt idx="6018">
                  <c:v>624.79998799999998</c:v>
                </c:pt>
                <c:pt idx="6019">
                  <c:v>617.09997599999997</c:v>
                </c:pt>
                <c:pt idx="6020">
                  <c:v>624.29998799999998</c:v>
                </c:pt>
                <c:pt idx="6021">
                  <c:v>631.59997599999997</c:v>
                </c:pt>
                <c:pt idx="6022">
                  <c:v>625.20001200000002</c:v>
                </c:pt>
                <c:pt idx="6023">
                  <c:v>624.79998799999998</c:v>
                </c:pt>
                <c:pt idx="6024">
                  <c:v>625</c:v>
                </c:pt>
                <c:pt idx="6025">
                  <c:v>624.59997599999997</c:v>
                </c:pt>
                <c:pt idx="6026">
                  <c:v>623.5</c:v>
                </c:pt>
                <c:pt idx="6027">
                  <c:v>619.09997599999997</c:v>
                </c:pt>
                <c:pt idx="6028">
                  <c:v>624.29998799999998</c:v>
                </c:pt>
                <c:pt idx="6029">
                  <c:v>624.5</c:v>
                </c:pt>
                <c:pt idx="6030">
                  <c:v>624.5</c:v>
                </c:pt>
                <c:pt idx="6031">
                  <c:v>627.40002400000003</c:v>
                </c:pt>
                <c:pt idx="6032">
                  <c:v>624.09997599999997</c:v>
                </c:pt>
                <c:pt idx="6033">
                  <c:v>625</c:v>
                </c:pt>
                <c:pt idx="6034">
                  <c:v>623.5</c:v>
                </c:pt>
                <c:pt idx="6035">
                  <c:v>621.09997599999997</c:v>
                </c:pt>
                <c:pt idx="6036">
                  <c:v>609.90002400000003</c:v>
                </c:pt>
                <c:pt idx="6037">
                  <c:v>609.09997599999997</c:v>
                </c:pt>
                <c:pt idx="6038">
                  <c:v>592.90002400000003</c:v>
                </c:pt>
                <c:pt idx="6039">
                  <c:v>587.79998799999998</c:v>
                </c:pt>
                <c:pt idx="6040">
                  <c:v>586.79998799999998</c:v>
                </c:pt>
                <c:pt idx="6041">
                  <c:v>587.40002400000003</c:v>
                </c:pt>
                <c:pt idx="6042">
                  <c:v>587.40002400000003</c:v>
                </c:pt>
                <c:pt idx="6043">
                  <c:v>587</c:v>
                </c:pt>
                <c:pt idx="6044">
                  <c:v>586.90002400000003</c:v>
                </c:pt>
                <c:pt idx="6045">
                  <c:v>586.79998799999998</c:v>
                </c:pt>
                <c:pt idx="6046">
                  <c:v>586.90002400000003</c:v>
                </c:pt>
                <c:pt idx="6047">
                  <c:v>586.90002400000003</c:v>
                </c:pt>
                <c:pt idx="6048">
                  <c:v>586.59997599999997</c:v>
                </c:pt>
                <c:pt idx="6049">
                  <c:v>586.5</c:v>
                </c:pt>
                <c:pt idx="6050">
                  <c:v>586.59997599999997</c:v>
                </c:pt>
                <c:pt idx="6051">
                  <c:v>586.70001200000002</c:v>
                </c:pt>
                <c:pt idx="6052">
                  <c:v>587.29998799999998</c:v>
                </c:pt>
                <c:pt idx="6053">
                  <c:v>586.20001200000002</c:v>
                </c:pt>
                <c:pt idx="6054">
                  <c:v>585.5</c:v>
                </c:pt>
                <c:pt idx="6055">
                  <c:v>584.90002400000003</c:v>
                </c:pt>
                <c:pt idx="6056">
                  <c:v>584.79998799999998</c:v>
                </c:pt>
                <c:pt idx="6057">
                  <c:v>584.59997599999997</c:v>
                </c:pt>
                <c:pt idx="6058">
                  <c:v>584.70001200000002</c:v>
                </c:pt>
                <c:pt idx="6059">
                  <c:v>584.59997599999997</c:v>
                </c:pt>
                <c:pt idx="6060">
                  <c:v>584.5</c:v>
                </c:pt>
                <c:pt idx="6061">
                  <c:v>584.5</c:v>
                </c:pt>
                <c:pt idx="6062">
                  <c:v>584.20001200000002</c:v>
                </c:pt>
                <c:pt idx="6063">
                  <c:v>584.29998799999998</c:v>
                </c:pt>
                <c:pt idx="6064">
                  <c:v>584.09997599999997</c:v>
                </c:pt>
                <c:pt idx="6065">
                  <c:v>604</c:v>
                </c:pt>
                <c:pt idx="6066">
                  <c:v>615.29998799999998</c:v>
                </c:pt>
                <c:pt idx="6067">
                  <c:v>614.20001200000002</c:v>
                </c:pt>
                <c:pt idx="6068">
                  <c:v>616.29998799999998</c:v>
                </c:pt>
                <c:pt idx="6069">
                  <c:v>611.70001200000002</c:v>
                </c:pt>
                <c:pt idx="6070">
                  <c:v>617.40002400000003</c:v>
                </c:pt>
                <c:pt idx="6071">
                  <c:v>621.20001200000002</c:v>
                </c:pt>
                <c:pt idx="6072">
                  <c:v>615.90002400000003</c:v>
                </c:pt>
                <c:pt idx="6073">
                  <c:v>624.5</c:v>
                </c:pt>
                <c:pt idx="6074">
                  <c:v>631.29998799999998</c:v>
                </c:pt>
                <c:pt idx="6075">
                  <c:v>632.90002400000003</c:v>
                </c:pt>
                <c:pt idx="6076">
                  <c:v>642.20001200000002</c:v>
                </c:pt>
                <c:pt idx="6077">
                  <c:v>643.09997599999997</c:v>
                </c:pt>
                <c:pt idx="6078">
                  <c:v>635.20001200000002</c:v>
                </c:pt>
                <c:pt idx="6079">
                  <c:v>642.20001200000002</c:v>
                </c:pt>
                <c:pt idx="6080">
                  <c:v>644.09997599999997</c:v>
                </c:pt>
                <c:pt idx="6081">
                  <c:v>644.59997599999997</c:v>
                </c:pt>
                <c:pt idx="6082">
                  <c:v>645.29998799999998</c:v>
                </c:pt>
                <c:pt idx="6083">
                  <c:v>645.29998799999998</c:v>
                </c:pt>
                <c:pt idx="6084">
                  <c:v>644.90002400000003</c:v>
                </c:pt>
                <c:pt idx="6085">
                  <c:v>645.70001200000002</c:v>
                </c:pt>
                <c:pt idx="6086">
                  <c:v>650.90002400000003</c:v>
                </c:pt>
                <c:pt idx="6087">
                  <c:v>660.79998799999998</c:v>
                </c:pt>
                <c:pt idx="6088">
                  <c:v>680.70001200000002</c:v>
                </c:pt>
                <c:pt idx="6089">
                  <c:v>683.5</c:v>
                </c:pt>
                <c:pt idx="6090">
                  <c:v>688.09997599999997</c:v>
                </c:pt>
                <c:pt idx="6091">
                  <c:v>692.70001200000002</c:v>
                </c:pt>
                <c:pt idx="6092">
                  <c:v>696.20001200000002</c:v>
                </c:pt>
                <c:pt idx="6093">
                  <c:v>698.59997599999997</c:v>
                </c:pt>
                <c:pt idx="6094">
                  <c:v>700.90002400000003</c:v>
                </c:pt>
                <c:pt idx="6095">
                  <c:v>702.90002400000003</c:v>
                </c:pt>
                <c:pt idx="6096">
                  <c:v>704.79998799999998</c:v>
                </c:pt>
                <c:pt idx="6097">
                  <c:v>706.40002400000003</c:v>
                </c:pt>
                <c:pt idx="6098">
                  <c:v>708.20001200000002</c:v>
                </c:pt>
                <c:pt idx="6099">
                  <c:v>709.79998799999998</c:v>
                </c:pt>
                <c:pt idx="6100">
                  <c:v>710.70001200000002</c:v>
                </c:pt>
                <c:pt idx="6101">
                  <c:v>712</c:v>
                </c:pt>
                <c:pt idx="6102">
                  <c:v>712.79998799999998</c:v>
                </c:pt>
                <c:pt idx="6103">
                  <c:v>713.70001200000002</c:v>
                </c:pt>
                <c:pt idx="6104">
                  <c:v>714.70001200000002</c:v>
                </c:pt>
                <c:pt idx="6105">
                  <c:v>715.40002400000003</c:v>
                </c:pt>
                <c:pt idx="6106">
                  <c:v>716</c:v>
                </c:pt>
                <c:pt idx="6107">
                  <c:v>716.90002400000003</c:v>
                </c:pt>
                <c:pt idx="6108">
                  <c:v>717.5</c:v>
                </c:pt>
                <c:pt idx="6109">
                  <c:v>718</c:v>
                </c:pt>
                <c:pt idx="6110">
                  <c:v>718.5</c:v>
                </c:pt>
                <c:pt idx="6111">
                  <c:v>718.79998799999998</c:v>
                </c:pt>
                <c:pt idx="6112">
                  <c:v>725.90002400000003</c:v>
                </c:pt>
                <c:pt idx="6113">
                  <c:v>710.5</c:v>
                </c:pt>
                <c:pt idx="6114">
                  <c:v>709.09997599999997</c:v>
                </c:pt>
                <c:pt idx="6115">
                  <c:v>704.70001200000002</c:v>
                </c:pt>
                <c:pt idx="6116">
                  <c:v>696.20001200000002</c:v>
                </c:pt>
                <c:pt idx="6117">
                  <c:v>682.59997599999997</c:v>
                </c:pt>
                <c:pt idx="6118">
                  <c:v>680.79998799999998</c:v>
                </c:pt>
                <c:pt idx="6119">
                  <c:v>678.79998799999998</c:v>
                </c:pt>
                <c:pt idx="6120">
                  <c:v>676.79998799999998</c:v>
                </c:pt>
                <c:pt idx="6121">
                  <c:v>673.5</c:v>
                </c:pt>
                <c:pt idx="6122">
                  <c:v>673.79998799999998</c:v>
                </c:pt>
                <c:pt idx="6123">
                  <c:v>669.90002400000003</c:v>
                </c:pt>
                <c:pt idx="6124">
                  <c:v>668.40002400000003</c:v>
                </c:pt>
                <c:pt idx="6125">
                  <c:v>663.09997599999997</c:v>
                </c:pt>
                <c:pt idx="6126">
                  <c:v>653.09997599999997</c:v>
                </c:pt>
                <c:pt idx="6127">
                  <c:v>641.90002400000003</c:v>
                </c:pt>
                <c:pt idx="6128">
                  <c:v>636.29998799999998</c:v>
                </c:pt>
                <c:pt idx="6129">
                  <c:v>640.09997599999997</c:v>
                </c:pt>
                <c:pt idx="6130">
                  <c:v>638.70001200000002</c:v>
                </c:pt>
                <c:pt idx="6131">
                  <c:v>637.79998799999998</c:v>
                </c:pt>
                <c:pt idx="6132">
                  <c:v>636.70001200000002</c:v>
                </c:pt>
                <c:pt idx="6133">
                  <c:v>635.70001200000002</c:v>
                </c:pt>
                <c:pt idx="6134">
                  <c:v>635.20001200000002</c:v>
                </c:pt>
                <c:pt idx="6135">
                  <c:v>634.20001200000002</c:v>
                </c:pt>
                <c:pt idx="6136">
                  <c:v>633.29998799999998</c:v>
                </c:pt>
                <c:pt idx="6137">
                  <c:v>632.5</c:v>
                </c:pt>
                <c:pt idx="6138">
                  <c:v>632.29998799999998</c:v>
                </c:pt>
                <c:pt idx="6139">
                  <c:v>649.09997599999997</c:v>
                </c:pt>
                <c:pt idx="6140">
                  <c:v>651.20001200000002</c:v>
                </c:pt>
                <c:pt idx="6141">
                  <c:v>652.29998799999998</c:v>
                </c:pt>
                <c:pt idx="6142">
                  <c:v>652.90002400000003</c:v>
                </c:pt>
                <c:pt idx="6143">
                  <c:v>653.79998799999998</c:v>
                </c:pt>
                <c:pt idx="6144">
                  <c:v>652.29998799999998</c:v>
                </c:pt>
                <c:pt idx="6145">
                  <c:v>657.79998799999998</c:v>
                </c:pt>
                <c:pt idx="6146">
                  <c:v>656.59997599999997</c:v>
                </c:pt>
                <c:pt idx="6147">
                  <c:v>658.59997599999997</c:v>
                </c:pt>
                <c:pt idx="6148">
                  <c:v>658.5</c:v>
                </c:pt>
                <c:pt idx="6149">
                  <c:v>659.59997599999997</c:v>
                </c:pt>
                <c:pt idx="6150">
                  <c:v>659.90002400000003</c:v>
                </c:pt>
                <c:pt idx="6151">
                  <c:v>660.5</c:v>
                </c:pt>
                <c:pt idx="6152">
                  <c:v>661</c:v>
                </c:pt>
                <c:pt idx="6153">
                  <c:v>663</c:v>
                </c:pt>
                <c:pt idx="6154">
                  <c:v>664.20001200000002</c:v>
                </c:pt>
                <c:pt idx="6155">
                  <c:v>663.79998799999998</c:v>
                </c:pt>
                <c:pt idx="6156">
                  <c:v>663.70001200000002</c:v>
                </c:pt>
                <c:pt idx="6157">
                  <c:v>663.70001200000002</c:v>
                </c:pt>
                <c:pt idx="6158">
                  <c:v>664.20001200000002</c:v>
                </c:pt>
                <c:pt idx="6159">
                  <c:v>664.40002400000003</c:v>
                </c:pt>
                <c:pt idx="6160">
                  <c:v>664.59997599999997</c:v>
                </c:pt>
                <c:pt idx="6161">
                  <c:v>664.59997599999997</c:v>
                </c:pt>
                <c:pt idx="6162">
                  <c:v>665.29998799999998</c:v>
                </c:pt>
                <c:pt idx="6163">
                  <c:v>665.29998799999998</c:v>
                </c:pt>
                <c:pt idx="6164">
                  <c:v>665.29998799999998</c:v>
                </c:pt>
                <c:pt idx="6165">
                  <c:v>665.40002400000003</c:v>
                </c:pt>
                <c:pt idx="6166">
                  <c:v>665.70001200000002</c:v>
                </c:pt>
                <c:pt idx="6167">
                  <c:v>666.20001200000002</c:v>
                </c:pt>
                <c:pt idx="6168">
                  <c:v>666.20001200000002</c:v>
                </c:pt>
                <c:pt idx="6169">
                  <c:v>666.29998799999998</c:v>
                </c:pt>
                <c:pt idx="6170">
                  <c:v>666.90002400000003</c:v>
                </c:pt>
                <c:pt idx="6171">
                  <c:v>667.09997599999997</c:v>
                </c:pt>
                <c:pt idx="6172">
                  <c:v>667.40002400000003</c:v>
                </c:pt>
                <c:pt idx="6173">
                  <c:v>667.5</c:v>
                </c:pt>
                <c:pt idx="6174">
                  <c:v>667.59997599999997</c:v>
                </c:pt>
                <c:pt idx="6175">
                  <c:v>667.79998799999998</c:v>
                </c:pt>
                <c:pt idx="6176">
                  <c:v>668</c:v>
                </c:pt>
                <c:pt idx="6177">
                  <c:v>668.40002400000003</c:v>
                </c:pt>
                <c:pt idx="6178">
                  <c:v>668.5</c:v>
                </c:pt>
                <c:pt idx="6179">
                  <c:v>668.5</c:v>
                </c:pt>
                <c:pt idx="6180">
                  <c:v>668.59997599999997</c:v>
                </c:pt>
                <c:pt idx="6181">
                  <c:v>668.70001200000002</c:v>
                </c:pt>
                <c:pt idx="6182">
                  <c:v>668.70001200000002</c:v>
                </c:pt>
                <c:pt idx="6183">
                  <c:v>669</c:v>
                </c:pt>
                <c:pt idx="6184">
                  <c:v>669.09997599999997</c:v>
                </c:pt>
                <c:pt idx="6185">
                  <c:v>669.20001200000002</c:v>
                </c:pt>
                <c:pt idx="6186">
                  <c:v>669.20001200000002</c:v>
                </c:pt>
                <c:pt idx="6187">
                  <c:v>669.20001200000002</c:v>
                </c:pt>
                <c:pt idx="6188">
                  <c:v>669.5</c:v>
                </c:pt>
                <c:pt idx="6189">
                  <c:v>669.5</c:v>
                </c:pt>
                <c:pt idx="6190">
                  <c:v>669.59997599999997</c:v>
                </c:pt>
                <c:pt idx="6191">
                  <c:v>669.90002400000003</c:v>
                </c:pt>
                <c:pt idx="6192">
                  <c:v>670.09997599999997</c:v>
                </c:pt>
                <c:pt idx="6193">
                  <c:v>669.79998799999998</c:v>
                </c:pt>
                <c:pt idx="6194">
                  <c:v>670.09997599999997</c:v>
                </c:pt>
                <c:pt idx="6195">
                  <c:v>670.20001200000002</c:v>
                </c:pt>
                <c:pt idx="6196">
                  <c:v>670</c:v>
                </c:pt>
                <c:pt idx="6197">
                  <c:v>670.20001200000002</c:v>
                </c:pt>
                <c:pt idx="6198">
                  <c:v>670.09997599999997</c:v>
                </c:pt>
                <c:pt idx="6199">
                  <c:v>670</c:v>
                </c:pt>
                <c:pt idx="6200">
                  <c:v>670.5</c:v>
                </c:pt>
                <c:pt idx="6201">
                  <c:v>670.40002400000003</c:v>
                </c:pt>
                <c:pt idx="6202">
                  <c:v>670.29998799999998</c:v>
                </c:pt>
                <c:pt idx="6203">
                  <c:v>670.40002400000003</c:v>
                </c:pt>
                <c:pt idx="6204">
                  <c:v>670.70001200000002</c:v>
                </c:pt>
                <c:pt idx="6205">
                  <c:v>670.40002400000003</c:v>
                </c:pt>
                <c:pt idx="6206">
                  <c:v>670.59997599999997</c:v>
                </c:pt>
                <c:pt idx="6207">
                  <c:v>670.79998799999998</c:v>
                </c:pt>
                <c:pt idx="6208">
                  <c:v>670.59997599999997</c:v>
                </c:pt>
                <c:pt idx="6209">
                  <c:v>670.70001200000002</c:v>
                </c:pt>
                <c:pt idx="6210">
                  <c:v>670.70001200000002</c:v>
                </c:pt>
                <c:pt idx="6211">
                  <c:v>670.79998799999998</c:v>
                </c:pt>
                <c:pt idx="6212">
                  <c:v>670.90002400000003</c:v>
                </c:pt>
                <c:pt idx="6213">
                  <c:v>671</c:v>
                </c:pt>
                <c:pt idx="6214">
                  <c:v>671.29998799999998</c:v>
                </c:pt>
                <c:pt idx="6215">
                  <c:v>671</c:v>
                </c:pt>
                <c:pt idx="6216">
                  <c:v>669.70001200000002</c:v>
                </c:pt>
                <c:pt idx="6217">
                  <c:v>669.29998799999998</c:v>
                </c:pt>
                <c:pt idx="6218">
                  <c:v>666.70001200000002</c:v>
                </c:pt>
                <c:pt idx="6219">
                  <c:v>665.90002400000003</c:v>
                </c:pt>
                <c:pt idx="6220">
                  <c:v>668.40002400000003</c:v>
                </c:pt>
                <c:pt idx="6221">
                  <c:v>667.59997599999997</c:v>
                </c:pt>
                <c:pt idx="6222">
                  <c:v>667.5</c:v>
                </c:pt>
                <c:pt idx="6223">
                  <c:v>667.70001200000002</c:v>
                </c:pt>
                <c:pt idx="6224">
                  <c:v>668</c:v>
                </c:pt>
                <c:pt idx="6225">
                  <c:v>667.70001200000002</c:v>
                </c:pt>
                <c:pt idx="6226">
                  <c:v>668.70001200000002</c:v>
                </c:pt>
                <c:pt idx="6227">
                  <c:v>670.59997599999997</c:v>
                </c:pt>
                <c:pt idx="6228">
                  <c:v>665.40002400000003</c:v>
                </c:pt>
                <c:pt idx="6229">
                  <c:v>672</c:v>
                </c:pt>
                <c:pt idx="6230">
                  <c:v>668.70001200000002</c:v>
                </c:pt>
                <c:pt idx="6231">
                  <c:v>670.40002400000003</c:v>
                </c:pt>
                <c:pt idx="6232">
                  <c:v>671.40002400000003</c:v>
                </c:pt>
                <c:pt idx="6233">
                  <c:v>670.90002400000003</c:v>
                </c:pt>
                <c:pt idx="6234">
                  <c:v>670.40002400000003</c:v>
                </c:pt>
                <c:pt idx="6235">
                  <c:v>665.40002400000003</c:v>
                </c:pt>
                <c:pt idx="6236">
                  <c:v>669.29998799999998</c:v>
                </c:pt>
                <c:pt idx="6237">
                  <c:v>668.59997599999997</c:v>
                </c:pt>
                <c:pt idx="6238">
                  <c:v>667.90002400000003</c:v>
                </c:pt>
                <c:pt idx="6239">
                  <c:v>683.20001200000002</c:v>
                </c:pt>
                <c:pt idx="6240">
                  <c:v>683.09997599999997</c:v>
                </c:pt>
                <c:pt idx="6241">
                  <c:v>684.70001200000002</c:v>
                </c:pt>
                <c:pt idx="6242">
                  <c:v>686.70001200000002</c:v>
                </c:pt>
                <c:pt idx="6243">
                  <c:v>686.09997599999997</c:v>
                </c:pt>
                <c:pt idx="6244">
                  <c:v>688.40002400000003</c:v>
                </c:pt>
                <c:pt idx="6245">
                  <c:v>688.90002400000003</c:v>
                </c:pt>
                <c:pt idx="6246">
                  <c:v>689.59997599999997</c:v>
                </c:pt>
                <c:pt idx="6247">
                  <c:v>690.09997599999997</c:v>
                </c:pt>
                <c:pt idx="6248">
                  <c:v>690.59997599999997</c:v>
                </c:pt>
                <c:pt idx="6249">
                  <c:v>690.90002400000003</c:v>
                </c:pt>
                <c:pt idx="6250">
                  <c:v>707.59997599999997</c:v>
                </c:pt>
                <c:pt idx="6251">
                  <c:v>696.5</c:v>
                </c:pt>
                <c:pt idx="6252">
                  <c:v>684</c:v>
                </c:pt>
                <c:pt idx="6253">
                  <c:v>683.79998799999998</c:v>
                </c:pt>
                <c:pt idx="6254">
                  <c:v>679.5</c:v>
                </c:pt>
                <c:pt idx="6255">
                  <c:v>676.59997599999997</c:v>
                </c:pt>
                <c:pt idx="6256">
                  <c:v>676</c:v>
                </c:pt>
                <c:pt idx="6257">
                  <c:v>674.09997599999997</c:v>
                </c:pt>
                <c:pt idx="6258">
                  <c:v>672.20001200000002</c:v>
                </c:pt>
                <c:pt idx="6259">
                  <c:v>673.29998799999998</c:v>
                </c:pt>
                <c:pt idx="6260">
                  <c:v>662.29998799999998</c:v>
                </c:pt>
                <c:pt idx="6261">
                  <c:v>657</c:v>
                </c:pt>
                <c:pt idx="6262">
                  <c:v>644.5</c:v>
                </c:pt>
                <c:pt idx="6263">
                  <c:v>624.90002400000003</c:v>
                </c:pt>
                <c:pt idx="6264">
                  <c:v>625.5</c:v>
                </c:pt>
                <c:pt idx="6265">
                  <c:v>622</c:v>
                </c:pt>
                <c:pt idx="6266">
                  <c:v>620.40002400000003</c:v>
                </c:pt>
                <c:pt idx="6267">
                  <c:v>618.90002400000003</c:v>
                </c:pt>
                <c:pt idx="6268">
                  <c:v>617.70001200000002</c:v>
                </c:pt>
                <c:pt idx="6269">
                  <c:v>616.79998799999998</c:v>
                </c:pt>
                <c:pt idx="6270">
                  <c:v>616.20001200000002</c:v>
                </c:pt>
                <c:pt idx="6271">
                  <c:v>615.20001200000002</c:v>
                </c:pt>
                <c:pt idx="6272">
                  <c:v>614.29998799999998</c:v>
                </c:pt>
                <c:pt idx="6273">
                  <c:v>613.90002400000003</c:v>
                </c:pt>
                <c:pt idx="6274">
                  <c:v>613.09997599999997</c:v>
                </c:pt>
                <c:pt idx="6275">
                  <c:v>612.70001200000002</c:v>
                </c:pt>
                <c:pt idx="6276">
                  <c:v>612.20001200000002</c:v>
                </c:pt>
                <c:pt idx="6277">
                  <c:v>611.5</c:v>
                </c:pt>
                <c:pt idx="6278">
                  <c:v>611.09997599999997</c:v>
                </c:pt>
                <c:pt idx="6279">
                  <c:v>610.59997599999997</c:v>
                </c:pt>
                <c:pt idx="6280">
                  <c:v>610</c:v>
                </c:pt>
                <c:pt idx="6281">
                  <c:v>609.40002400000003</c:v>
                </c:pt>
                <c:pt idx="6282">
                  <c:v>608.79998799999998</c:v>
                </c:pt>
                <c:pt idx="6283">
                  <c:v>608.70001200000002</c:v>
                </c:pt>
                <c:pt idx="6284">
                  <c:v>608.09997599999997</c:v>
                </c:pt>
                <c:pt idx="6285">
                  <c:v>607.40002400000003</c:v>
                </c:pt>
                <c:pt idx="6286">
                  <c:v>606.90002400000003</c:v>
                </c:pt>
                <c:pt idx="6287">
                  <c:v>606.70001200000002</c:v>
                </c:pt>
                <c:pt idx="6288">
                  <c:v>606.09997599999997</c:v>
                </c:pt>
                <c:pt idx="6289">
                  <c:v>622.59997599999997</c:v>
                </c:pt>
                <c:pt idx="6290">
                  <c:v>627.20001200000002</c:v>
                </c:pt>
                <c:pt idx="6291">
                  <c:v>633.59997599999997</c:v>
                </c:pt>
                <c:pt idx="6292">
                  <c:v>641</c:v>
                </c:pt>
                <c:pt idx="6293">
                  <c:v>640.90002400000003</c:v>
                </c:pt>
                <c:pt idx="6294">
                  <c:v>643.29998799999998</c:v>
                </c:pt>
                <c:pt idx="6295">
                  <c:v>640.79998799999998</c:v>
                </c:pt>
                <c:pt idx="6296">
                  <c:v>646.70001200000002</c:v>
                </c:pt>
                <c:pt idx="6297">
                  <c:v>650</c:v>
                </c:pt>
                <c:pt idx="6298">
                  <c:v>646.29998799999998</c:v>
                </c:pt>
                <c:pt idx="6299">
                  <c:v>649.70001200000002</c:v>
                </c:pt>
                <c:pt idx="6300">
                  <c:v>651.90002400000003</c:v>
                </c:pt>
                <c:pt idx="6301">
                  <c:v>649.79998799999998</c:v>
                </c:pt>
                <c:pt idx="6302">
                  <c:v>653</c:v>
                </c:pt>
                <c:pt idx="6303">
                  <c:v>654.5</c:v>
                </c:pt>
                <c:pt idx="6304">
                  <c:v>657.29998799999998</c:v>
                </c:pt>
                <c:pt idx="6305">
                  <c:v>657.29998799999998</c:v>
                </c:pt>
                <c:pt idx="6306">
                  <c:v>656.70001200000002</c:v>
                </c:pt>
                <c:pt idx="6307">
                  <c:v>664.79998799999998</c:v>
                </c:pt>
                <c:pt idx="6308">
                  <c:v>677.90002400000003</c:v>
                </c:pt>
                <c:pt idx="6309">
                  <c:v>695.59997599999997</c:v>
                </c:pt>
                <c:pt idx="6310">
                  <c:v>700.29998799999998</c:v>
                </c:pt>
                <c:pt idx="6311">
                  <c:v>704.59997599999997</c:v>
                </c:pt>
                <c:pt idx="6312">
                  <c:v>708.90002400000003</c:v>
                </c:pt>
                <c:pt idx="6313">
                  <c:v>711.40002400000003</c:v>
                </c:pt>
                <c:pt idx="6314">
                  <c:v>713.5</c:v>
                </c:pt>
                <c:pt idx="6315">
                  <c:v>715.20001200000002</c:v>
                </c:pt>
                <c:pt idx="6316">
                  <c:v>717</c:v>
                </c:pt>
                <c:pt idx="6317">
                  <c:v>719</c:v>
                </c:pt>
                <c:pt idx="6318">
                  <c:v>720.59997599999997</c:v>
                </c:pt>
                <c:pt idx="6319">
                  <c:v>721.79998799999998</c:v>
                </c:pt>
                <c:pt idx="6320">
                  <c:v>722.70001200000002</c:v>
                </c:pt>
                <c:pt idx="6321">
                  <c:v>723.5</c:v>
                </c:pt>
                <c:pt idx="6322">
                  <c:v>725</c:v>
                </c:pt>
                <c:pt idx="6323">
                  <c:v>725.90002400000003</c:v>
                </c:pt>
                <c:pt idx="6324">
                  <c:v>726.70001200000002</c:v>
                </c:pt>
                <c:pt idx="6325">
                  <c:v>727.09997599999997</c:v>
                </c:pt>
                <c:pt idx="6326">
                  <c:v>728.09997599999997</c:v>
                </c:pt>
                <c:pt idx="6327">
                  <c:v>728.5</c:v>
                </c:pt>
                <c:pt idx="6328">
                  <c:v>729</c:v>
                </c:pt>
                <c:pt idx="6329">
                  <c:v>729.5</c:v>
                </c:pt>
                <c:pt idx="6330">
                  <c:v>730</c:v>
                </c:pt>
                <c:pt idx="6331">
                  <c:v>730.29998799999998</c:v>
                </c:pt>
                <c:pt idx="6332">
                  <c:v>730.5</c:v>
                </c:pt>
                <c:pt idx="6333">
                  <c:v>730.79998799999998</c:v>
                </c:pt>
                <c:pt idx="6334">
                  <c:v>717.5</c:v>
                </c:pt>
                <c:pt idx="6335">
                  <c:v>716.40002400000003</c:v>
                </c:pt>
                <c:pt idx="6336">
                  <c:v>709.20001200000002</c:v>
                </c:pt>
                <c:pt idx="6337">
                  <c:v>694.59997599999997</c:v>
                </c:pt>
                <c:pt idx="6338">
                  <c:v>685.90002400000003</c:v>
                </c:pt>
                <c:pt idx="6339">
                  <c:v>683.40002400000003</c:v>
                </c:pt>
                <c:pt idx="6340">
                  <c:v>678.70001200000002</c:v>
                </c:pt>
                <c:pt idx="6341">
                  <c:v>676.90002400000003</c:v>
                </c:pt>
                <c:pt idx="6342">
                  <c:v>673.5</c:v>
                </c:pt>
                <c:pt idx="6343">
                  <c:v>672.09997599999997</c:v>
                </c:pt>
                <c:pt idx="6344">
                  <c:v>663.70001200000002</c:v>
                </c:pt>
                <c:pt idx="6345">
                  <c:v>653.79998799999998</c:v>
                </c:pt>
                <c:pt idx="6346">
                  <c:v>642</c:v>
                </c:pt>
                <c:pt idx="6347">
                  <c:v>645.29998799999998</c:v>
                </c:pt>
                <c:pt idx="6348">
                  <c:v>643.59997599999997</c:v>
                </c:pt>
                <c:pt idx="6349">
                  <c:v>642.29998799999998</c:v>
                </c:pt>
                <c:pt idx="6350">
                  <c:v>641</c:v>
                </c:pt>
                <c:pt idx="6351">
                  <c:v>640.20001200000002</c:v>
                </c:pt>
                <c:pt idx="6352">
                  <c:v>640.09997599999997</c:v>
                </c:pt>
                <c:pt idx="6353">
                  <c:v>638.90002400000003</c:v>
                </c:pt>
                <c:pt idx="6354">
                  <c:v>638.29998799999998</c:v>
                </c:pt>
                <c:pt idx="6355">
                  <c:v>637.59997599999997</c:v>
                </c:pt>
                <c:pt idx="6356">
                  <c:v>637.09997599999997</c:v>
                </c:pt>
                <c:pt idx="6357">
                  <c:v>636.59997599999997</c:v>
                </c:pt>
                <c:pt idx="6358">
                  <c:v>636.29998799999998</c:v>
                </c:pt>
                <c:pt idx="6359">
                  <c:v>653.40002400000003</c:v>
                </c:pt>
                <c:pt idx="6360">
                  <c:v>654.59997599999997</c:v>
                </c:pt>
                <c:pt idx="6361">
                  <c:v>656.90002400000003</c:v>
                </c:pt>
                <c:pt idx="6362">
                  <c:v>659</c:v>
                </c:pt>
                <c:pt idx="6363">
                  <c:v>660.5</c:v>
                </c:pt>
                <c:pt idx="6364">
                  <c:v>661.5</c:v>
                </c:pt>
                <c:pt idx="6365">
                  <c:v>662.29998799999998</c:v>
                </c:pt>
                <c:pt idx="6366">
                  <c:v>662.90002400000003</c:v>
                </c:pt>
                <c:pt idx="6367">
                  <c:v>663.5</c:v>
                </c:pt>
                <c:pt idx="6368">
                  <c:v>663.90002400000003</c:v>
                </c:pt>
                <c:pt idx="6369">
                  <c:v>664.59997599999997</c:v>
                </c:pt>
                <c:pt idx="6370">
                  <c:v>665.29998799999998</c:v>
                </c:pt>
                <c:pt idx="6371">
                  <c:v>665.70001200000002</c:v>
                </c:pt>
                <c:pt idx="6372">
                  <c:v>666</c:v>
                </c:pt>
                <c:pt idx="6373">
                  <c:v>666.20001200000002</c:v>
                </c:pt>
                <c:pt idx="6374">
                  <c:v>666.59997599999997</c:v>
                </c:pt>
                <c:pt idx="6375">
                  <c:v>667.09997599999997</c:v>
                </c:pt>
                <c:pt idx="6376">
                  <c:v>667.20001200000002</c:v>
                </c:pt>
                <c:pt idx="6377">
                  <c:v>667.59997599999997</c:v>
                </c:pt>
                <c:pt idx="6378">
                  <c:v>667.90002400000003</c:v>
                </c:pt>
                <c:pt idx="6379">
                  <c:v>668</c:v>
                </c:pt>
                <c:pt idx="6380">
                  <c:v>668.20001200000002</c:v>
                </c:pt>
                <c:pt idx="6381">
                  <c:v>668.59997599999997</c:v>
                </c:pt>
                <c:pt idx="6382">
                  <c:v>668.40002400000003</c:v>
                </c:pt>
                <c:pt idx="6383">
                  <c:v>668.70001200000002</c:v>
                </c:pt>
                <c:pt idx="6384">
                  <c:v>668.90002400000003</c:v>
                </c:pt>
                <c:pt idx="6385">
                  <c:v>669.09997599999997</c:v>
                </c:pt>
                <c:pt idx="6386">
                  <c:v>669.40002400000003</c:v>
                </c:pt>
                <c:pt idx="6387">
                  <c:v>669.5</c:v>
                </c:pt>
                <c:pt idx="6388">
                  <c:v>669.5</c:v>
                </c:pt>
                <c:pt idx="6389">
                  <c:v>670.20001200000002</c:v>
                </c:pt>
                <c:pt idx="6390">
                  <c:v>670.40002400000003</c:v>
                </c:pt>
                <c:pt idx="6391">
                  <c:v>670.59997599999997</c:v>
                </c:pt>
                <c:pt idx="6392">
                  <c:v>670.70001200000002</c:v>
                </c:pt>
                <c:pt idx="6393">
                  <c:v>670.79998799999998</c:v>
                </c:pt>
                <c:pt idx="6394">
                  <c:v>671</c:v>
                </c:pt>
                <c:pt idx="6395">
                  <c:v>671.20001200000002</c:v>
                </c:pt>
                <c:pt idx="6396">
                  <c:v>671.20001200000002</c:v>
                </c:pt>
                <c:pt idx="6397">
                  <c:v>671.40002400000003</c:v>
                </c:pt>
                <c:pt idx="6398">
                  <c:v>671.5</c:v>
                </c:pt>
                <c:pt idx="6399">
                  <c:v>671.5</c:v>
                </c:pt>
                <c:pt idx="6400">
                  <c:v>671.70001200000002</c:v>
                </c:pt>
                <c:pt idx="6401">
                  <c:v>671.79998799999998</c:v>
                </c:pt>
                <c:pt idx="6402">
                  <c:v>672</c:v>
                </c:pt>
                <c:pt idx="6403">
                  <c:v>671.90002400000003</c:v>
                </c:pt>
                <c:pt idx="6404">
                  <c:v>672.09997599999997</c:v>
                </c:pt>
                <c:pt idx="6405">
                  <c:v>672.20001200000002</c:v>
                </c:pt>
                <c:pt idx="6406">
                  <c:v>672.29998799999998</c:v>
                </c:pt>
                <c:pt idx="6407">
                  <c:v>672.40002400000003</c:v>
                </c:pt>
                <c:pt idx="6408">
                  <c:v>672.29998799999998</c:v>
                </c:pt>
                <c:pt idx="6409">
                  <c:v>672.59997599999997</c:v>
                </c:pt>
                <c:pt idx="6410">
                  <c:v>672.5</c:v>
                </c:pt>
                <c:pt idx="6411">
                  <c:v>672.70001200000002</c:v>
                </c:pt>
                <c:pt idx="6412">
                  <c:v>672.59997599999997</c:v>
                </c:pt>
                <c:pt idx="6413">
                  <c:v>672.70001200000002</c:v>
                </c:pt>
                <c:pt idx="6414">
                  <c:v>672.70001200000002</c:v>
                </c:pt>
                <c:pt idx="6415">
                  <c:v>672.79998799999998</c:v>
                </c:pt>
                <c:pt idx="6416">
                  <c:v>673</c:v>
                </c:pt>
                <c:pt idx="6417">
                  <c:v>673</c:v>
                </c:pt>
                <c:pt idx="6418">
                  <c:v>673.09997599999997</c:v>
                </c:pt>
                <c:pt idx="6419">
                  <c:v>673</c:v>
                </c:pt>
                <c:pt idx="6420">
                  <c:v>673.09997599999997</c:v>
                </c:pt>
                <c:pt idx="6421">
                  <c:v>673.09997599999997</c:v>
                </c:pt>
                <c:pt idx="6422">
                  <c:v>673.20001200000002</c:v>
                </c:pt>
                <c:pt idx="6423">
                  <c:v>673.09997599999997</c:v>
                </c:pt>
                <c:pt idx="6424">
                  <c:v>673.20001200000002</c:v>
                </c:pt>
                <c:pt idx="6425">
                  <c:v>673.20001200000002</c:v>
                </c:pt>
                <c:pt idx="6426">
                  <c:v>673.29998799999998</c:v>
                </c:pt>
                <c:pt idx="6427">
                  <c:v>673.29998799999998</c:v>
                </c:pt>
                <c:pt idx="6428">
                  <c:v>673.29998799999998</c:v>
                </c:pt>
                <c:pt idx="6429">
                  <c:v>673.29998799999998</c:v>
                </c:pt>
                <c:pt idx="6430">
                  <c:v>673.29998799999998</c:v>
                </c:pt>
                <c:pt idx="6431">
                  <c:v>673.29998799999998</c:v>
                </c:pt>
                <c:pt idx="6432">
                  <c:v>673.29998799999998</c:v>
                </c:pt>
                <c:pt idx="6433">
                  <c:v>673.29998799999998</c:v>
                </c:pt>
                <c:pt idx="6434">
                  <c:v>673.40002400000003</c:v>
                </c:pt>
                <c:pt idx="6435">
                  <c:v>673.29998799999998</c:v>
                </c:pt>
                <c:pt idx="6436">
                  <c:v>673.5</c:v>
                </c:pt>
                <c:pt idx="6437">
                  <c:v>673.59997599999997</c:v>
                </c:pt>
                <c:pt idx="6438">
                  <c:v>673.40002400000003</c:v>
                </c:pt>
                <c:pt idx="6439">
                  <c:v>673.5</c:v>
                </c:pt>
                <c:pt idx="6440">
                  <c:v>673.59997599999997</c:v>
                </c:pt>
                <c:pt idx="6441">
                  <c:v>673.59997599999997</c:v>
                </c:pt>
                <c:pt idx="6442">
                  <c:v>673.59997599999997</c:v>
                </c:pt>
                <c:pt idx="6443">
                  <c:v>673.5</c:v>
                </c:pt>
                <c:pt idx="6444">
                  <c:v>673.59997599999997</c:v>
                </c:pt>
                <c:pt idx="6445">
                  <c:v>673.70001200000002</c:v>
                </c:pt>
                <c:pt idx="6446">
                  <c:v>673.70001200000002</c:v>
                </c:pt>
                <c:pt idx="6447">
                  <c:v>673.70001200000002</c:v>
                </c:pt>
                <c:pt idx="6448">
                  <c:v>673.70001200000002</c:v>
                </c:pt>
                <c:pt idx="6449">
                  <c:v>673.70001200000002</c:v>
                </c:pt>
                <c:pt idx="6450">
                  <c:v>673.79998799999998</c:v>
                </c:pt>
                <c:pt idx="6451">
                  <c:v>673.79998799999998</c:v>
                </c:pt>
                <c:pt idx="6452">
                  <c:v>673.70001200000002</c:v>
                </c:pt>
                <c:pt idx="6453">
                  <c:v>673.79998799999998</c:v>
                </c:pt>
                <c:pt idx="6454">
                  <c:v>673.70001200000002</c:v>
                </c:pt>
                <c:pt idx="6455">
                  <c:v>673.79998799999998</c:v>
                </c:pt>
                <c:pt idx="6456">
                  <c:v>673.59997599999997</c:v>
                </c:pt>
                <c:pt idx="6457">
                  <c:v>673.59997599999997</c:v>
                </c:pt>
                <c:pt idx="6458">
                  <c:v>671.29998799999998</c:v>
                </c:pt>
                <c:pt idx="6459">
                  <c:v>671.5</c:v>
                </c:pt>
                <c:pt idx="6460">
                  <c:v>671.09997599999997</c:v>
                </c:pt>
                <c:pt idx="6461">
                  <c:v>669.90002400000003</c:v>
                </c:pt>
                <c:pt idx="6462">
                  <c:v>685</c:v>
                </c:pt>
                <c:pt idx="6463">
                  <c:v>686.70001200000002</c:v>
                </c:pt>
                <c:pt idx="6464">
                  <c:v>688.5</c:v>
                </c:pt>
                <c:pt idx="6465">
                  <c:v>690.09997599999997</c:v>
                </c:pt>
                <c:pt idx="6466">
                  <c:v>691.29998799999998</c:v>
                </c:pt>
                <c:pt idx="6467">
                  <c:v>691.59997599999997</c:v>
                </c:pt>
                <c:pt idx="6468">
                  <c:v>692</c:v>
                </c:pt>
                <c:pt idx="6469">
                  <c:v>692.59997599999997</c:v>
                </c:pt>
                <c:pt idx="6470">
                  <c:v>693.29998799999998</c:v>
                </c:pt>
                <c:pt idx="6471">
                  <c:v>693.70001200000002</c:v>
                </c:pt>
                <c:pt idx="6472">
                  <c:v>693.90002400000003</c:v>
                </c:pt>
                <c:pt idx="6473">
                  <c:v>694</c:v>
                </c:pt>
                <c:pt idx="6474">
                  <c:v>711.90002400000003</c:v>
                </c:pt>
                <c:pt idx="6475">
                  <c:v>698.70001200000002</c:v>
                </c:pt>
                <c:pt idx="6476">
                  <c:v>686.5</c:v>
                </c:pt>
                <c:pt idx="6477">
                  <c:v>684.70001200000002</c:v>
                </c:pt>
                <c:pt idx="6478">
                  <c:v>682.79998799999998</c:v>
                </c:pt>
                <c:pt idx="6479">
                  <c:v>677.5</c:v>
                </c:pt>
                <c:pt idx="6480">
                  <c:v>678.79998799999998</c:v>
                </c:pt>
                <c:pt idx="6481">
                  <c:v>677.70001200000002</c:v>
                </c:pt>
                <c:pt idx="6482">
                  <c:v>675.29998799999998</c:v>
                </c:pt>
                <c:pt idx="6483">
                  <c:v>674.29998799999998</c:v>
                </c:pt>
                <c:pt idx="6484">
                  <c:v>659.90002400000003</c:v>
                </c:pt>
                <c:pt idx="6485">
                  <c:v>658.5</c:v>
                </c:pt>
                <c:pt idx="6486">
                  <c:v>642.90002400000003</c:v>
                </c:pt>
                <c:pt idx="6487">
                  <c:v>631.59997599999997</c:v>
                </c:pt>
                <c:pt idx="6488">
                  <c:v>627.09997599999997</c:v>
                </c:pt>
                <c:pt idx="6489">
                  <c:v>624</c:v>
                </c:pt>
                <c:pt idx="6490">
                  <c:v>622.20001200000002</c:v>
                </c:pt>
                <c:pt idx="6491">
                  <c:v>620.90002400000003</c:v>
                </c:pt>
                <c:pt idx="6492">
                  <c:v>620.29998799999998</c:v>
                </c:pt>
                <c:pt idx="6493">
                  <c:v>619.59997599999997</c:v>
                </c:pt>
                <c:pt idx="6494">
                  <c:v>618.40002400000003</c:v>
                </c:pt>
                <c:pt idx="6495">
                  <c:v>617.79998799999998</c:v>
                </c:pt>
                <c:pt idx="6496">
                  <c:v>616.90002400000003</c:v>
                </c:pt>
                <c:pt idx="6497">
                  <c:v>616.70001200000002</c:v>
                </c:pt>
                <c:pt idx="6498">
                  <c:v>616.5</c:v>
                </c:pt>
                <c:pt idx="6499">
                  <c:v>615.90002400000003</c:v>
                </c:pt>
                <c:pt idx="6500">
                  <c:v>615.29998799999998</c:v>
                </c:pt>
                <c:pt idx="6501">
                  <c:v>615.29998799999998</c:v>
                </c:pt>
                <c:pt idx="6502">
                  <c:v>614.5</c:v>
                </c:pt>
                <c:pt idx="6503">
                  <c:v>614.5</c:v>
                </c:pt>
                <c:pt idx="6504">
                  <c:v>613.79998799999998</c:v>
                </c:pt>
                <c:pt idx="6505">
                  <c:v>613.5</c:v>
                </c:pt>
                <c:pt idx="6506">
                  <c:v>613.20001200000002</c:v>
                </c:pt>
                <c:pt idx="6507">
                  <c:v>612.59997599999997</c:v>
                </c:pt>
                <c:pt idx="6508">
                  <c:v>612.29998799999998</c:v>
                </c:pt>
                <c:pt idx="6509">
                  <c:v>612.40002400000003</c:v>
                </c:pt>
                <c:pt idx="6510">
                  <c:v>611.79998799999998</c:v>
                </c:pt>
                <c:pt idx="6511">
                  <c:v>611.40002400000003</c:v>
                </c:pt>
                <c:pt idx="6512">
                  <c:v>611.29998799999998</c:v>
                </c:pt>
                <c:pt idx="6513">
                  <c:v>627.70001200000002</c:v>
                </c:pt>
                <c:pt idx="6514">
                  <c:v>636.40002400000003</c:v>
                </c:pt>
                <c:pt idx="6515">
                  <c:v>644.5</c:v>
                </c:pt>
                <c:pt idx="6516">
                  <c:v>643.5</c:v>
                </c:pt>
                <c:pt idx="6517">
                  <c:v>645.59997599999997</c:v>
                </c:pt>
                <c:pt idx="6518">
                  <c:v>645.09997599999997</c:v>
                </c:pt>
                <c:pt idx="6519">
                  <c:v>644.29998799999998</c:v>
                </c:pt>
                <c:pt idx="6520">
                  <c:v>651.59997599999997</c:v>
                </c:pt>
                <c:pt idx="6521">
                  <c:v>648.59997599999997</c:v>
                </c:pt>
                <c:pt idx="6522">
                  <c:v>648.40002400000003</c:v>
                </c:pt>
                <c:pt idx="6523">
                  <c:v>653</c:v>
                </c:pt>
                <c:pt idx="6524">
                  <c:v>650.79998799999998</c:v>
                </c:pt>
                <c:pt idx="6525">
                  <c:v>651.79998799999998</c:v>
                </c:pt>
                <c:pt idx="6526">
                  <c:v>656.5</c:v>
                </c:pt>
                <c:pt idx="6527">
                  <c:v>655.59997599999997</c:v>
                </c:pt>
                <c:pt idx="6528">
                  <c:v>654.90002400000003</c:v>
                </c:pt>
                <c:pt idx="6529">
                  <c:v>660.29998799999998</c:v>
                </c:pt>
                <c:pt idx="6530">
                  <c:v>659.29998799999998</c:v>
                </c:pt>
                <c:pt idx="6531">
                  <c:v>658.79998799999998</c:v>
                </c:pt>
                <c:pt idx="6532">
                  <c:v>656.79998799999998</c:v>
                </c:pt>
                <c:pt idx="6533">
                  <c:v>659.79998799999998</c:v>
                </c:pt>
                <c:pt idx="6534">
                  <c:v>658.79998799999998</c:v>
                </c:pt>
                <c:pt idx="6535">
                  <c:v>670</c:v>
                </c:pt>
                <c:pt idx="6536">
                  <c:v>683.59997599999997</c:v>
                </c:pt>
                <c:pt idx="6537">
                  <c:v>699.79998799999998</c:v>
                </c:pt>
                <c:pt idx="6538">
                  <c:v>706.29998799999998</c:v>
                </c:pt>
                <c:pt idx="6539">
                  <c:v>710.79998799999998</c:v>
                </c:pt>
                <c:pt idx="6540">
                  <c:v>714.70001200000002</c:v>
                </c:pt>
                <c:pt idx="6541">
                  <c:v>717.5</c:v>
                </c:pt>
                <c:pt idx="6542">
                  <c:v>719</c:v>
                </c:pt>
                <c:pt idx="6543">
                  <c:v>721</c:v>
                </c:pt>
                <c:pt idx="6544">
                  <c:v>722.90002400000003</c:v>
                </c:pt>
                <c:pt idx="6545">
                  <c:v>725</c:v>
                </c:pt>
                <c:pt idx="6546">
                  <c:v>726.20001200000002</c:v>
                </c:pt>
                <c:pt idx="6547">
                  <c:v>727.40002400000003</c:v>
                </c:pt>
                <c:pt idx="6548">
                  <c:v>728.5</c:v>
                </c:pt>
                <c:pt idx="6549">
                  <c:v>729.79998799999998</c:v>
                </c:pt>
                <c:pt idx="6550">
                  <c:v>730.5</c:v>
                </c:pt>
                <c:pt idx="6551">
                  <c:v>731.09997599999997</c:v>
                </c:pt>
                <c:pt idx="6552">
                  <c:v>731.90002400000003</c:v>
                </c:pt>
                <c:pt idx="6553">
                  <c:v>732.79998799999998</c:v>
                </c:pt>
                <c:pt idx="6554">
                  <c:v>733.59997599999997</c:v>
                </c:pt>
                <c:pt idx="6555">
                  <c:v>733.5</c:v>
                </c:pt>
                <c:pt idx="6556">
                  <c:v>734.09997599999997</c:v>
                </c:pt>
                <c:pt idx="6557">
                  <c:v>734.5</c:v>
                </c:pt>
                <c:pt idx="6558">
                  <c:v>734.90002400000003</c:v>
                </c:pt>
                <c:pt idx="6559">
                  <c:v>735</c:v>
                </c:pt>
                <c:pt idx="6560">
                  <c:v>735.70001200000002</c:v>
                </c:pt>
                <c:pt idx="6561">
                  <c:v>735.79998799999998</c:v>
                </c:pt>
                <c:pt idx="6562">
                  <c:v>735.90002400000003</c:v>
                </c:pt>
                <c:pt idx="6563">
                  <c:v>736.20001200000002</c:v>
                </c:pt>
                <c:pt idx="6564">
                  <c:v>698.5</c:v>
                </c:pt>
                <c:pt idx="6565">
                  <c:v>690.40002400000003</c:v>
                </c:pt>
                <c:pt idx="6566">
                  <c:v>683.79998799999998</c:v>
                </c:pt>
                <c:pt idx="6567">
                  <c:v>683.29998799999998</c:v>
                </c:pt>
                <c:pt idx="6568">
                  <c:v>681.29998799999998</c:v>
                </c:pt>
                <c:pt idx="6569">
                  <c:v>680</c:v>
                </c:pt>
                <c:pt idx="6570">
                  <c:v>679.40002400000003</c:v>
                </c:pt>
                <c:pt idx="6571">
                  <c:v>678.70001200000002</c:v>
                </c:pt>
                <c:pt idx="6572">
                  <c:v>677.79998799999998</c:v>
                </c:pt>
                <c:pt idx="6573">
                  <c:v>676.90002400000003</c:v>
                </c:pt>
                <c:pt idx="6574">
                  <c:v>676.40002400000003</c:v>
                </c:pt>
                <c:pt idx="6575">
                  <c:v>675.90002400000003</c:v>
                </c:pt>
                <c:pt idx="6576">
                  <c:v>675.90002400000003</c:v>
                </c:pt>
                <c:pt idx="6577">
                  <c:v>675.5</c:v>
                </c:pt>
                <c:pt idx="6578">
                  <c:v>675.40002400000003</c:v>
                </c:pt>
                <c:pt idx="6579">
                  <c:v>674.79998799999998</c:v>
                </c:pt>
                <c:pt idx="6580">
                  <c:v>674.20001200000002</c:v>
                </c:pt>
                <c:pt idx="6581">
                  <c:v>674.59997599999997</c:v>
                </c:pt>
                <c:pt idx="6582">
                  <c:v>674.20001200000002</c:v>
                </c:pt>
                <c:pt idx="6583">
                  <c:v>674.29998799999998</c:v>
                </c:pt>
                <c:pt idx="6584">
                  <c:v>674.09997599999997</c:v>
                </c:pt>
                <c:pt idx="6585">
                  <c:v>673.79998799999998</c:v>
                </c:pt>
                <c:pt idx="6586">
                  <c:v>674</c:v>
                </c:pt>
                <c:pt idx="6587">
                  <c:v>673.70001200000002</c:v>
                </c:pt>
                <c:pt idx="6588">
                  <c:v>673.79998799999998</c:v>
                </c:pt>
                <c:pt idx="6589">
                  <c:v>673.90002400000003</c:v>
                </c:pt>
                <c:pt idx="6590">
                  <c:v>673.70001200000002</c:v>
                </c:pt>
                <c:pt idx="6591">
                  <c:v>673.59997599999997</c:v>
                </c:pt>
                <c:pt idx="6592">
                  <c:v>673.79998799999998</c:v>
                </c:pt>
                <c:pt idx="6593">
                  <c:v>673.59997599999997</c:v>
                </c:pt>
                <c:pt idx="6594">
                  <c:v>672.5</c:v>
                </c:pt>
                <c:pt idx="6595">
                  <c:v>674.70001200000002</c:v>
                </c:pt>
                <c:pt idx="6596">
                  <c:v>672.79998799999998</c:v>
                </c:pt>
                <c:pt idx="6597">
                  <c:v>673.20001200000002</c:v>
                </c:pt>
                <c:pt idx="6598">
                  <c:v>673.40002400000003</c:v>
                </c:pt>
                <c:pt idx="6599">
                  <c:v>673.20001200000002</c:v>
                </c:pt>
                <c:pt idx="6600">
                  <c:v>669.79998799999998</c:v>
                </c:pt>
                <c:pt idx="6601">
                  <c:v>672.79998799999998</c:v>
                </c:pt>
                <c:pt idx="6602">
                  <c:v>673.40002400000003</c:v>
                </c:pt>
                <c:pt idx="6603">
                  <c:v>673.20001200000002</c:v>
                </c:pt>
                <c:pt idx="6604">
                  <c:v>673.20001200000002</c:v>
                </c:pt>
                <c:pt idx="6605">
                  <c:v>673.40002400000003</c:v>
                </c:pt>
                <c:pt idx="6606">
                  <c:v>673.5</c:v>
                </c:pt>
                <c:pt idx="6607">
                  <c:v>673.29998799999998</c:v>
                </c:pt>
                <c:pt idx="6608">
                  <c:v>673.40002400000003</c:v>
                </c:pt>
                <c:pt idx="6609">
                  <c:v>673.70001200000002</c:v>
                </c:pt>
                <c:pt idx="6610">
                  <c:v>673.59997599999997</c:v>
                </c:pt>
                <c:pt idx="6611">
                  <c:v>674.90002400000003</c:v>
                </c:pt>
                <c:pt idx="6612">
                  <c:v>658.5</c:v>
                </c:pt>
                <c:pt idx="6613">
                  <c:v>622.59997599999997</c:v>
                </c:pt>
                <c:pt idx="6614">
                  <c:v>588.5</c:v>
                </c:pt>
                <c:pt idx="6615">
                  <c:v>555.70001200000002</c:v>
                </c:pt>
                <c:pt idx="6616">
                  <c:v>524.09997599999997</c:v>
                </c:pt>
                <c:pt idx="6617">
                  <c:v>493.70001200000002</c:v>
                </c:pt>
                <c:pt idx="6618">
                  <c:v>464.29998799999998</c:v>
                </c:pt>
                <c:pt idx="6619">
                  <c:v>436.10000600000001</c:v>
                </c:pt>
                <c:pt idx="6620">
                  <c:v>408.5</c:v>
                </c:pt>
                <c:pt idx="6621">
                  <c:v>448.39999399999999</c:v>
                </c:pt>
                <c:pt idx="6622">
                  <c:v>561.59997599999997</c:v>
                </c:pt>
                <c:pt idx="6623">
                  <c:v>613.5</c:v>
                </c:pt>
                <c:pt idx="6624">
                  <c:v>675.40002400000003</c:v>
                </c:pt>
                <c:pt idx="6625">
                  <c:v>675.59997599999997</c:v>
                </c:pt>
                <c:pt idx="6626">
                  <c:v>675.40002400000003</c:v>
                </c:pt>
                <c:pt idx="6627">
                  <c:v>675.5</c:v>
                </c:pt>
                <c:pt idx="6628">
                  <c:v>675.40002400000003</c:v>
                </c:pt>
                <c:pt idx="6629">
                  <c:v>675.59997599999997</c:v>
                </c:pt>
                <c:pt idx="6630">
                  <c:v>675.79998799999998</c:v>
                </c:pt>
                <c:pt idx="6631">
                  <c:v>675.59997599999997</c:v>
                </c:pt>
                <c:pt idx="6632">
                  <c:v>675.40002400000003</c:v>
                </c:pt>
                <c:pt idx="6633">
                  <c:v>675.70001200000002</c:v>
                </c:pt>
                <c:pt idx="6634">
                  <c:v>675.79998799999998</c:v>
                </c:pt>
                <c:pt idx="6635">
                  <c:v>675.79998799999998</c:v>
                </c:pt>
                <c:pt idx="6636">
                  <c:v>675.79998799999998</c:v>
                </c:pt>
                <c:pt idx="6637">
                  <c:v>675.70001200000002</c:v>
                </c:pt>
                <c:pt idx="6638">
                  <c:v>675.5</c:v>
                </c:pt>
                <c:pt idx="6639">
                  <c:v>675.90002400000003</c:v>
                </c:pt>
                <c:pt idx="6640">
                  <c:v>675.59997599999997</c:v>
                </c:pt>
                <c:pt idx="6641">
                  <c:v>676</c:v>
                </c:pt>
                <c:pt idx="6642">
                  <c:v>675.79998799999998</c:v>
                </c:pt>
                <c:pt idx="6643">
                  <c:v>675.59997599999997</c:v>
                </c:pt>
                <c:pt idx="6644">
                  <c:v>676</c:v>
                </c:pt>
                <c:pt idx="6645">
                  <c:v>675.90002400000003</c:v>
                </c:pt>
                <c:pt idx="6646">
                  <c:v>676.09997599999997</c:v>
                </c:pt>
                <c:pt idx="6647">
                  <c:v>675.79998799999998</c:v>
                </c:pt>
                <c:pt idx="6648">
                  <c:v>675.70001200000002</c:v>
                </c:pt>
                <c:pt idx="6649">
                  <c:v>675.79998799999998</c:v>
                </c:pt>
                <c:pt idx="6650">
                  <c:v>676</c:v>
                </c:pt>
                <c:pt idx="6651">
                  <c:v>675.79998799999998</c:v>
                </c:pt>
                <c:pt idx="6652">
                  <c:v>675.90002400000003</c:v>
                </c:pt>
                <c:pt idx="6653">
                  <c:v>675.29998799999998</c:v>
                </c:pt>
                <c:pt idx="6654">
                  <c:v>675.29998799999998</c:v>
                </c:pt>
                <c:pt idx="6655">
                  <c:v>674</c:v>
                </c:pt>
                <c:pt idx="6656">
                  <c:v>671.09997599999997</c:v>
                </c:pt>
                <c:pt idx="6657">
                  <c:v>669.79998799999998</c:v>
                </c:pt>
                <c:pt idx="6658">
                  <c:v>669.09997599999997</c:v>
                </c:pt>
                <c:pt idx="6659">
                  <c:v>659.5</c:v>
                </c:pt>
                <c:pt idx="6660">
                  <c:v>649.20001200000002</c:v>
                </c:pt>
                <c:pt idx="6661">
                  <c:v>638.90002400000003</c:v>
                </c:pt>
                <c:pt idx="6662">
                  <c:v>644.09997599999997</c:v>
                </c:pt>
                <c:pt idx="6663">
                  <c:v>642.5</c:v>
                </c:pt>
                <c:pt idx="6664">
                  <c:v>641.79998799999998</c:v>
                </c:pt>
                <c:pt idx="6665">
                  <c:v>640.70001200000002</c:v>
                </c:pt>
                <c:pt idx="6666">
                  <c:v>640.29998799999998</c:v>
                </c:pt>
                <c:pt idx="6667">
                  <c:v>640</c:v>
                </c:pt>
                <c:pt idx="6668">
                  <c:v>639.40002400000003</c:v>
                </c:pt>
                <c:pt idx="6669">
                  <c:v>638.79998799999998</c:v>
                </c:pt>
                <c:pt idx="6670">
                  <c:v>638.09997599999997</c:v>
                </c:pt>
                <c:pt idx="6671">
                  <c:v>637.59997599999997</c:v>
                </c:pt>
                <c:pt idx="6672">
                  <c:v>637.79998799999998</c:v>
                </c:pt>
                <c:pt idx="6673">
                  <c:v>637.29998799999998</c:v>
                </c:pt>
                <c:pt idx="6674">
                  <c:v>646.29998799999998</c:v>
                </c:pt>
                <c:pt idx="6675">
                  <c:v>655.59997599999997</c:v>
                </c:pt>
                <c:pt idx="6676">
                  <c:v>657.90002400000003</c:v>
                </c:pt>
                <c:pt idx="6677">
                  <c:v>659.09997599999997</c:v>
                </c:pt>
                <c:pt idx="6678">
                  <c:v>659.70001200000002</c:v>
                </c:pt>
                <c:pt idx="6679">
                  <c:v>659.40002400000003</c:v>
                </c:pt>
                <c:pt idx="6680">
                  <c:v>659.79998799999998</c:v>
                </c:pt>
                <c:pt idx="6681">
                  <c:v>663.40002400000003</c:v>
                </c:pt>
                <c:pt idx="6682">
                  <c:v>662.5</c:v>
                </c:pt>
                <c:pt idx="6683">
                  <c:v>664.40002400000003</c:v>
                </c:pt>
                <c:pt idx="6684">
                  <c:v>664.59997599999997</c:v>
                </c:pt>
                <c:pt idx="6685">
                  <c:v>665.90002400000003</c:v>
                </c:pt>
                <c:pt idx="6686">
                  <c:v>666.20001200000002</c:v>
                </c:pt>
                <c:pt idx="6687">
                  <c:v>666.90002400000003</c:v>
                </c:pt>
                <c:pt idx="6688">
                  <c:v>668.70001200000002</c:v>
                </c:pt>
                <c:pt idx="6689">
                  <c:v>670.40002400000003</c:v>
                </c:pt>
                <c:pt idx="6690">
                  <c:v>669.70001200000002</c:v>
                </c:pt>
                <c:pt idx="6691">
                  <c:v>670.09997599999997</c:v>
                </c:pt>
                <c:pt idx="6692">
                  <c:v>669.79998799999998</c:v>
                </c:pt>
                <c:pt idx="6693">
                  <c:v>670</c:v>
                </c:pt>
                <c:pt idx="6694">
                  <c:v>670.29998799999998</c:v>
                </c:pt>
                <c:pt idx="6695">
                  <c:v>670.40002400000003</c:v>
                </c:pt>
                <c:pt idx="6696">
                  <c:v>670.5</c:v>
                </c:pt>
                <c:pt idx="6697">
                  <c:v>671</c:v>
                </c:pt>
                <c:pt idx="6698">
                  <c:v>670.5</c:v>
                </c:pt>
                <c:pt idx="6699">
                  <c:v>669.70001200000002</c:v>
                </c:pt>
                <c:pt idx="6700">
                  <c:v>685</c:v>
                </c:pt>
                <c:pt idx="6701">
                  <c:v>674.90002400000003</c:v>
                </c:pt>
                <c:pt idx="6702">
                  <c:v>674.40002400000003</c:v>
                </c:pt>
                <c:pt idx="6703">
                  <c:v>674.29998799999998</c:v>
                </c:pt>
                <c:pt idx="6704">
                  <c:v>673.59997599999997</c:v>
                </c:pt>
                <c:pt idx="6705">
                  <c:v>673.70001200000002</c:v>
                </c:pt>
                <c:pt idx="6706">
                  <c:v>669.79998799999998</c:v>
                </c:pt>
                <c:pt idx="6707">
                  <c:v>667.70001200000002</c:v>
                </c:pt>
                <c:pt idx="6708">
                  <c:v>666.59997599999997</c:v>
                </c:pt>
                <c:pt idx="6709">
                  <c:v>667.40002400000003</c:v>
                </c:pt>
                <c:pt idx="6710">
                  <c:v>662.40002400000003</c:v>
                </c:pt>
                <c:pt idx="6711">
                  <c:v>656.59997599999997</c:v>
                </c:pt>
                <c:pt idx="6712">
                  <c:v>656.79998799999998</c:v>
                </c:pt>
                <c:pt idx="6713">
                  <c:v>656.29998799999998</c:v>
                </c:pt>
                <c:pt idx="6714">
                  <c:v>650.79998799999998</c:v>
                </c:pt>
                <c:pt idx="6715">
                  <c:v>648.59997599999997</c:v>
                </c:pt>
                <c:pt idx="6716">
                  <c:v>637.29998799999998</c:v>
                </c:pt>
                <c:pt idx="6717">
                  <c:v>632.59997599999997</c:v>
                </c:pt>
                <c:pt idx="6718">
                  <c:v>632.5</c:v>
                </c:pt>
                <c:pt idx="6719">
                  <c:v>641.29998799999998</c:v>
                </c:pt>
                <c:pt idx="6720">
                  <c:v>652.29998799999998</c:v>
                </c:pt>
                <c:pt idx="6721">
                  <c:v>641.59997599999997</c:v>
                </c:pt>
                <c:pt idx="6722">
                  <c:v>649</c:v>
                </c:pt>
                <c:pt idx="6723">
                  <c:v>675.90002400000003</c:v>
                </c:pt>
                <c:pt idx="6724">
                  <c:v>673.59997599999997</c:v>
                </c:pt>
                <c:pt idx="6725">
                  <c:v>669.59997599999997</c:v>
                </c:pt>
                <c:pt idx="6726">
                  <c:v>670.09997599999997</c:v>
                </c:pt>
                <c:pt idx="6727">
                  <c:v>668.70001200000002</c:v>
                </c:pt>
                <c:pt idx="6728">
                  <c:v>667</c:v>
                </c:pt>
                <c:pt idx="6729">
                  <c:v>667.5</c:v>
                </c:pt>
                <c:pt idx="6730">
                  <c:v>667.5</c:v>
                </c:pt>
                <c:pt idx="6731">
                  <c:v>665.90002400000003</c:v>
                </c:pt>
                <c:pt idx="6732">
                  <c:v>661.09997599999997</c:v>
                </c:pt>
                <c:pt idx="6733">
                  <c:v>655</c:v>
                </c:pt>
                <c:pt idx="6734">
                  <c:v>648.29998799999998</c:v>
                </c:pt>
                <c:pt idx="6735">
                  <c:v>643.70001200000002</c:v>
                </c:pt>
                <c:pt idx="6736">
                  <c:v>637.20001200000002</c:v>
                </c:pt>
                <c:pt idx="6737">
                  <c:v>629.40002400000003</c:v>
                </c:pt>
                <c:pt idx="6738">
                  <c:v>640.59997599999997</c:v>
                </c:pt>
                <c:pt idx="6739">
                  <c:v>644.59997599999997</c:v>
                </c:pt>
                <c:pt idx="6740">
                  <c:v>640.20001200000002</c:v>
                </c:pt>
                <c:pt idx="6741">
                  <c:v>647.29998799999998</c:v>
                </c:pt>
                <c:pt idx="6742">
                  <c:v>663.09997599999997</c:v>
                </c:pt>
                <c:pt idx="6743">
                  <c:v>666</c:v>
                </c:pt>
                <c:pt idx="6744">
                  <c:v>663.79998799999998</c:v>
                </c:pt>
                <c:pt idx="6745">
                  <c:v>669.40002400000003</c:v>
                </c:pt>
                <c:pt idx="6746">
                  <c:v>666.90002400000003</c:v>
                </c:pt>
                <c:pt idx="6747">
                  <c:v>657.09997599999997</c:v>
                </c:pt>
                <c:pt idx="6748">
                  <c:v>662.29998799999998</c:v>
                </c:pt>
                <c:pt idx="6749">
                  <c:v>670.90002400000003</c:v>
                </c:pt>
                <c:pt idx="6750">
                  <c:v>669</c:v>
                </c:pt>
                <c:pt idx="6751">
                  <c:v>668.40002400000003</c:v>
                </c:pt>
                <c:pt idx="6752">
                  <c:v>665.79998799999998</c:v>
                </c:pt>
                <c:pt idx="6753">
                  <c:v>664.79998799999998</c:v>
                </c:pt>
                <c:pt idx="6754">
                  <c:v>668.09997599999997</c:v>
                </c:pt>
                <c:pt idx="6755">
                  <c:v>668.59997599999997</c:v>
                </c:pt>
                <c:pt idx="6756">
                  <c:v>669.09997599999997</c:v>
                </c:pt>
                <c:pt idx="6757">
                  <c:v>669.59997599999997</c:v>
                </c:pt>
                <c:pt idx="6758">
                  <c:v>670.09997599999997</c:v>
                </c:pt>
                <c:pt idx="6759">
                  <c:v>670.70001200000002</c:v>
                </c:pt>
                <c:pt idx="6760">
                  <c:v>670.70001200000002</c:v>
                </c:pt>
                <c:pt idx="6761">
                  <c:v>670.90002400000003</c:v>
                </c:pt>
                <c:pt idx="6762">
                  <c:v>671.09997599999997</c:v>
                </c:pt>
                <c:pt idx="6763">
                  <c:v>671.59997599999997</c:v>
                </c:pt>
                <c:pt idx="6764">
                  <c:v>671.5</c:v>
                </c:pt>
                <c:pt idx="6765">
                  <c:v>672</c:v>
                </c:pt>
                <c:pt idx="6766">
                  <c:v>671.79998799999998</c:v>
                </c:pt>
                <c:pt idx="6767">
                  <c:v>672</c:v>
                </c:pt>
                <c:pt idx="6768">
                  <c:v>672</c:v>
                </c:pt>
                <c:pt idx="6769">
                  <c:v>672.29998799999998</c:v>
                </c:pt>
                <c:pt idx="6770">
                  <c:v>672.5</c:v>
                </c:pt>
                <c:pt idx="6771">
                  <c:v>672.79998799999998</c:v>
                </c:pt>
                <c:pt idx="6772">
                  <c:v>672.90002400000003</c:v>
                </c:pt>
                <c:pt idx="6773">
                  <c:v>672.79998799999998</c:v>
                </c:pt>
                <c:pt idx="6774">
                  <c:v>673</c:v>
                </c:pt>
                <c:pt idx="6775">
                  <c:v>673</c:v>
                </c:pt>
                <c:pt idx="6776">
                  <c:v>673.20001200000002</c:v>
                </c:pt>
                <c:pt idx="6777">
                  <c:v>673.09997599999997</c:v>
                </c:pt>
                <c:pt idx="6778">
                  <c:v>673.40002400000003</c:v>
                </c:pt>
                <c:pt idx="6779">
                  <c:v>673.09997599999997</c:v>
                </c:pt>
                <c:pt idx="6780">
                  <c:v>673.40002400000003</c:v>
                </c:pt>
                <c:pt idx="6781">
                  <c:v>673.79998799999998</c:v>
                </c:pt>
                <c:pt idx="6782">
                  <c:v>673.90002400000003</c:v>
                </c:pt>
                <c:pt idx="6783">
                  <c:v>674</c:v>
                </c:pt>
                <c:pt idx="6784">
                  <c:v>674.29998799999998</c:v>
                </c:pt>
                <c:pt idx="6785">
                  <c:v>674.29998799999998</c:v>
                </c:pt>
                <c:pt idx="6786">
                  <c:v>674.20001200000002</c:v>
                </c:pt>
                <c:pt idx="6787">
                  <c:v>674.40002400000003</c:v>
                </c:pt>
                <c:pt idx="6788">
                  <c:v>674.59997599999997</c:v>
                </c:pt>
                <c:pt idx="6789">
                  <c:v>674.70001200000002</c:v>
                </c:pt>
                <c:pt idx="6790">
                  <c:v>674.79998799999998</c:v>
                </c:pt>
                <c:pt idx="6791">
                  <c:v>674.70001200000002</c:v>
                </c:pt>
                <c:pt idx="6792">
                  <c:v>674.79998799999998</c:v>
                </c:pt>
                <c:pt idx="6793">
                  <c:v>674.90002400000003</c:v>
                </c:pt>
                <c:pt idx="6794">
                  <c:v>675</c:v>
                </c:pt>
                <c:pt idx="6795">
                  <c:v>675</c:v>
                </c:pt>
                <c:pt idx="6796">
                  <c:v>675</c:v>
                </c:pt>
                <c:pt idx="6797">
                  <c:v>675.09997599999997</c:v>
                </c:pt>
                <c:pt idx="6798">
                  <c:v>675.09997599999997</c:v>
                </c:pt>
                <c:pt idx="6799">
                  <c:v>675.29998799999998</c:v>
                </c:pt>
                <c:pt idx="6800">
                  <c:v>675.20001200000002</c:v>
                </c:pt>
                <c:pt idx="6801">
                  <c:v>675.20001200000002</c:v>
                </c:pt>
                <c:pt idx="6802">
                  <c:v>675.29998799999998</c:v>
                </c:pt>
                <c:pt idx="6803">
                  <c:v>675.5</c:v>
                </c:pt>
                <c:pt idx="6804">
                  <c:v>675.59997599999997</c:v>
                </c:pt>
                <c:pt idx="6805">
                  <c:v>675.5</c:v>
                </c:pt>
                <c:pt idx="6806">
                  <c:v>675.59997599999997</c:v>
                </c:pt>
                <c:pt idx="6807">
                  <c:v>675.59997599999997</c:v>
                </c:pt>
                <c:pt idx="6808">
                  <c:v>675.59997599999997</c:v>
                </c:pt>
                <c:pt idx="6809">
                  <c:v>675.79998799999998</c:v>
                </c:pt>
                <c:pt idx="6810">
                  <c:v>675.59997599999997</c:v>
                </c:pt>
                <c:pt idx="6811">
                  <c:v>675.70001200000002</c:v>
                </c:pt>
                <c:pt idx="6812">
                  <c:v>675.70001200000002</c:v>
                </c:pt>
                <c:pt idx="6813">
                  <c:v>675.79998799999998</c:v>
                </c:pt>
                <c:pt idx="6814">
                  <c:v>676</c:v>
                </c:pt>
                <c:pt idx="6815">
                  <c:v>675.90002400000003</c:v>
                </c:pt>
                <c:pt idx="6816">
                  <c:v>676</c:v>
                </c:pt>
                <c:pt idx="6817">
                  <c:v>675.90002400000003</c:v>
                </c:pt>
                <c:pt idx="6818">
                  <c:v>676.09997599999997</c:v>
                </c:pt>
                <c:pt idx="6819">
                  <c:v>676.09997599999997</c:v>
                </c:pt>
                <c:pt idx="6820">
                  <c:v>676.09997599999997</c:v>
                </c:pt>
                <c:pt idx="6821">
                  <c:v>676.20001200000002</c:v>
                </c:pt>
                <c:pt idx="6822">
                  <c:v>676.20001200000002</c:v>
                </c:pt>
                <c:pt idx="6823">
                  <c:v>676.20001200000002</c:v>
                </c:pt>
                <c:pt idx="6824">
                  <c:v>676.29998799999998</c:v>
                </c:pt>
                <c:pt idx="6825">
                  <c:v>676.29998799999998</c:v>
                </c:pt>
                <c:pt idx="6826">
                  <c:v>676.40002400000003</c:v>
                </c:pt>
                <c:pt idx="6827">
                  <c:v>676.29998799999998</c:v>
                </c:pt>
                <c:pt idx="6828">
                  <c:v>676.29998799999998</c:v>
                </c:pt>
                <c:pt idx="6829">
                  <c:v>676.40002400000003</c:v>
                </c:pt>
                <c:pt idx="6830">
                  <c:v>676.5</c:v>
                </c:pt>
                <c:pt idx="6831">
                  <c:v>676.20001200000002</c:v>
                </c:pt>
                <c:pt idx="6832">
                  <c:v>676.5</c:v>
                </c:pt>
                <c:pt idx="6833">
                  <c:v>676.20001200000002</c:v>
                </c:pt>
                <c:pt idx="6834">
                  <c:v>676.5</c:v>
                </c:pt>
                <c:pt idx="6835">
                  <c:v>676.5</c:v>
                </c:pt>
                <c:pt idx="6836">
                  <c:v>676.40002400000003</c:v>
                </c:pt>
                <c:pt idx="6837">
                  <c:v>676.5</c:v>
                </c:pt>
                <c:pt idx="6838">
                  <c:v>676.59997599999997</c:v>
                </c:pt>
                <c:pt idx="6839">
                  <c:v>676.70001200000002</c:v>
                </c:pt>
                <c:pt idx="6840">
                  <c:v>676.5</c:v>
                </c:pt>
                <c:pt idx="6841">
                  <c:v>676.59997599999997</c:v>
                </c:pt>
                <c:pt idx="6842">
                  <c:v>676.59997599999997</c:v>
                </c:pt>
                <c:pt idx="6843">
                  <c:v>676.70001200000002</c:v>
                </c:pt>
                <c:pt idx="6844">
                  <c:v>676.59997599999997</c:v>
                </c:pt>
                <c:pt idx="6845">
                  <c:v>676.79998799999998</c:v>
                </c:pt>
                <c:pt idx="6846">
                  <c:v>676.59997599999997</c:v>
                </c:pt>
                <c:pt idx="6847">
                  <c:v>676.79998799999998</c:v>
                </c:pt>
                <c:pt idx="6848">
                  <c:v>676.79998799999998</c:v>
                </c:pt>
                <c:pt idx="6849">
                  <c:v>676.70001200000002</c:v>
                </c:pt>
                <c:pt idx="6850">
                  <c:v>676.70001200000002</c:v>
                </c:pt>
                <c:pt idx="6851">
                  <c:v>676.59997599999997</c:v>
                </c:pt>
                <c:pt idx="6852">
                  <c:v>676.70001200000002</c:v>
                </c:pt>
                <c:pt idx="6853">
                  <c:v>676.79998799999998</c:v>
                </c:pt>
                <c:pt idx="6854">
                  <c:v>676.79998799999998</c:v>
                </c:pt>
                <c:pt idx="6855">
                  <c:v>676.79998799999998</c:v>
                </c:pt>
                <c:pt idx="6856">
                  <c:v>676.79998799999998</c:v>
                </c:pt>
                <c:pt idx="6857">
                  <c:v>676.79998799999998</c:v>
                </c:pt>
                <c:pt idx="6858">
                  <c:v>676.79998799999998</c:v>
                </c:pt>
                <c:pt idx="6859">
                  <c:v>676.70001200000002</c:v>
                </c:pt>
                <c:pt idx="6860">
                  <c:v>676.90002400000003</c:v>
                </c:pt>
                <c:pt idx="6861">
                  <c:v>676.90002400000003</c:v>
                </c:pt>
                <c:pt idx="6862">
                  <c:v>676.79998799999998</c:v>
                </c:pt>
                <c:pt idx="6863">
                  <c:v>676.90002400000003</c:v>
                </c:pt>
                <c:pt idx="6864">
                  <c:v>676.79998799999998</c:v>
                </c:pt>
                <c:pt idx="6865">
                  <c:v>676.90002400000003</c:v>
                </c:pt>
                <c:pt idx="6866">
                  <c:v>676.90002400000003</c:v>
                </c:pt>
                <c:pt idx="6867">
                  <c:v>677.09997599999997</c:v>
                </c:pt>
                <c:pt idx="6868">
                  <c:v>677.09997599999997</c:v>
                </c:pt>
                <c:pt idx="6869">
                  <c:v>676.90002400000003</c:v>
                </c:pt>
                <c:pt idx="6870">
                  <c:v>676.90002400000003</c:v>
                </c:pt>
                <c:pt idx="6871">
                  <c:v>677.09997599999997</c:v>
                </c:pt>
                <c:pt idx="6872">
                  <c:v>677</c:v>
                </c:pt>
                <c:pt idx="6873">
                  <c:v>677</c:v>
                </c:pt>
                <c:pt idx="6874">
                  <c:v>677.09997599999997</c:v>
                </c:pt>
                <c:pt idx="6875">
                  <c:v>677</c:v>
                </c:pt>
                <c:pt idx="6876">
                  <c:v>677.20001200000002</c:v>
                </c:pt>
                <c:pt idx="6877">
                  <c:v>677</c:v>
                </c:pt>
                <c:pt idx="6878">
                  <c:v>677.20001200000002</c:v>
                </c:pt>
                <c:pt idx="6879">
                  <c:v>677.09997599999997</c:v>
                </c:pt>
                <c:pt idx="6880">
                  <c:v>677.09997599999997</c:v>
                </c:pt>
                <c:pt idx="6881">
                  <c:v>677.20001200000002</c:v>
                </c:pt>
                <c:pt idx="6882">
                  <c:v>677.20001200000002</c:v>
                </c:pt>
                <c:pt idx="6883">
                  <c:v>677.20001200000002</c:v>
                </c:pt>
                <c:pt idx="6884">
                  <c:v>677.20001200000002</c:v>
                </c:pt>
                <c:pt idx="6885">
                  <c:v>677.20001200000002</c:v>
                </c:pt>
                <c:pt idx="6886">
                  <c:v>677.20001200000002</c:v>
                </c:pt>
                <c:pt idx="6887">
                  <c:v>677.20001200000002</c:v>
                </c:pt>
                <c:pt idx="6888">
                  <c:v>677.29998799999998</c:v>
                </c:pt>
                <c:pt idx="6889">
                  <c:v>677.20001200000002</c:v>
                </c:pt>
                <c:pt idx="6890">
                  <c:v>677.09997599999997</c:v>
                </c:pt>
                <c:pt idx="6891">
                  <c:v>677.40002400000003</c:v>
                </c:pt>
                <c:pt idx="6892">
                  <c:v>677.29998799999998</c:v>
                </c:pt>
                <c:pt idx="6893">
                  <c:v>677.29998799999998</c:v>
                </c:pt>
                <c:pt idx="6894">
                  <c:v>680.20001200000002</c:v>
                </c:pt>
                <c:pt idx="6895">
                  <c:v>667.79998799999998</c:v>
                </c:pt>
                <c:pt idx="6896">
                  <c:v>631.70001200000002</c:v>
                </c:pt>
                <c:pt idx="6897">
                  <c:v>597.40002400000003</c:v>
                </c:pt>
                <c:pt idx="6898">
                  <c:v>564.20001200000002</c:v>
                </c:pt>
                <c:pt idx="6899">
                  <c:v>532.40002400000003</c:v>
                </c:pt>
                <c:pt idx="6900">
                  <c:v>501.79998799999998</c:v>
                </c:pt>
                <c:pt idx="6901">
                  <c:v>472.29998799999998</c:v>
                </c:pt>
                <c:pt idx="6902">
                  <c:v>445.79998799999998</c:v>
                </c:pt>
                <c:pt idx="6903">
                  <c:v>417.89999399999999</c:v>
                </c:pt>
                <c:pt idx="6904">
                  <c:v>391</c:v>
                </c:pt>
                <c:pt idx="6905">
                  <c:v>369.29998799999998</c:v>
                </c:pt>
                <c:pt idx="6906">
                  <c:v>354.60000600000001</c:v>
                </c:pt>
                <c:pt idx="6907">
                  <c:v>340.39999399999999</c:v>
                </c:pt>
                <c:pt idx="6908">
                  <c:v>326.70001200000002</c:v>
                </c:pt>
                <c:pt idx="6909">
                  <c:v>313.60000600000001</c:v>
                </c:pt>
                <c:pt idx="6910">
                  <c:v>300.89999399999999</c:v>
                </c:pt>
                <c:pt idx="6911">
                  <c:v>289</c:v>
                </c:pt>
                <c:pt idx="6912">
                  <c:v>277.29998799999998</c:v>
                </c:pt>
                <c:pt idx="6913">
                  <c:v>266.20001200000002</c:v>
                </c:pt>
                <c:pt idx="6914">
                  <c:v>255.5</c:v>
                </c:pt>
                <c:pt idx="6915">
                  <c:v>245.39999399999999</c:v>
                </c:pt>
                <c:pt idx="6916">
                  <c:v>235.699997</c:v>
                </c:pt>
                <c:pt idx="6917">
                  <c:v>226.199997</c:v>
                </c:pt>
                <c:pt idx="6918">
                  <c:v>217.300003</c:v>
                </c:pt>
                <c:pt idx="6919">
                  <c:v>208.60000600000001</c:v>
                </c:pt>
                <c:pt idx="6920">
                  <c:v>200.5</c:v>
                </c:pt>
                <c:pt idx="6921">
                  <c:v>192.60000600000001</c:v>
                </c:pt>
                <c:pt idx="6922">
                  <c:v>185</c:v>
                </c:pt>
                <c:pt idx="6923">
                  <c:v>177.89999399999999</c:v>
                </c:pt>
                <c:pt idx="6924">
                  <c:v>171</c:v>
                </c:pt>
                <c:pt idx="6925">
                  <c:v>164.199997</c:v>
                </c:pt>
                <c:pt idx="6926">
                  <c:v>158.39999399999999</c:v>
                </c:pt>
                <c:pt idx="6927">
                  <c:v>152.10000600000001</c:v>
                </c:pt>
                <c:pt idx="6928">
                  <c:v>146.300003</c:v>
                </c:pt>
                <c:pt idx="6929">
                  <c:v>140.5</c:v>
                </c:pt>
                <c:pt idx="6930">
                  <c:v>135.199997</c:v>
                </c:pt>
                <c:pt idx="6931">
                  <c:v>129.89999399999999</c:v>
                </c:pt>
                <c:pt idx="6932">
                  <c:v>125</c:v>
                </c:pt>
                <c:pt idx="6933">
                  <c:v>120.099998</c:v>
                </c:pt>
                <c:pt idx="6934">
                  <c:v>115.599998</c:v>
                </c:pt>
                <c:pt idx="6935">
                  <c:v>111.300003</c:v>
                </c:pt>
                <c:pt idx="6936">
                  <c:v>107</c:v>
                </c:pt>
                <c:pt idx="6937">
                  <c:v>103</c:v>
                </c:pt>
                <c:pt idx="6938">
                  <c:v>99.199996999999996</c:v>
                </c:pt>
                <c:pt idx="6939">
                  <c:v>95.300003000000004</c:v>
                </c:pt>
                <c:pt idx="6940">
                  <c:v>91.699996999999996</c:v>
                </c:pt>
                <c:pt idx="6941">
                  <c:v>88.199996999999996</c:v>
                </c:pt>
                <c:pt idx="6942">
                  <c:v>85</c:v>
                </c:pt>
                <c:pt idx="6943">
                  <c:v>81.699996999999996</c:v>
                </c:pt>
                <c:pt idx="6944">
                  <c:v>78.800003000000004</c:v>
                </c:pt>
                <c:pt idx="6945">
                  <c:v>76.099997999999999</c:v>
                </c:pt>
                <c:pt idx="6946">
                  <c:v>73.400002000000001</c:v>
                </c:pt>
                <c:pt idx="6947">
                  <c:v>70.599997999999999</c:v>
                </c:pt>
                <c:pt idx="6948">
                  <c:v>68</c:v>
                </c:pt>
                <c:pt idx="6949">
                  <c:v>65.400002000000001</c:v>
                </c:pt>
                <c:pt idx="6950">
                  <c:v>63.099997999999999</c:v>
                </c:pt>
                <c:pt idx="6951">
                  <c:v>60.799999</c:v>
                </c:pt>
                <c:pt idx="6952">
                  <c:v>58.599997999999999</c:v>
                </c:pt>
                <c:pt idx="6953">
                  <c:v>56.400002000000001</c:v>
                </c:pt>
                <c:pt idx="6954">
                  <c:v>54.400002000000001</c:v>
                </c:pt>
                <c:pt idx="6955">
                  <c:v>52.5</c:v>
                </c:pt>
                <c:pt idx="6956">
                  <c:v>50.700001</c:v>
                </c:pt>
                <c:pt idx="6957">
                  <c:v>48.900002000000001</c:v>
                </c:pt>
                <c:pt idx="6958">
                  <c:v>47.099997999999999</c:v>
                </c:pt>
                <c:pt idx="6959">
                  <c:v>45.400002000000001</c:v>
                </c:pt>
                <c:pt idx="6960">
                  <c:v>43.700001</c:v>
                </c:pt>
                <c:pt idx="6961">
                  <c:v>42.299999</c:v>
                </c:pt>
                <c:pt idx="6962">
                  <c:v>40.700001</c:v>
                </c:pt>
                <c:pt idx="6963">
                  <c:v>39.400002000000001</c:v>
                </c:pt>
                <c:pt idx="6964">
                  <c:v>38</c:v>
                </c:pt>
                <c:pt idx="6965">
                  <c:v>36.599997999999999</c:v>
                </c:pt>
                <c:pt idx="6966">
                  <c:v>35.299999</c:v>
                </c:pt>
                <c:pt idx="6967">
                  <c:v>34.099997999999999</c:v>
                </c:pt>
                <c:pt idx="6968">
                  <c:v>33</c:v>
                </c:pt>
                <c:pt idx="6969">
                  <c:v>31.799999</c:v>
                </c:pt>
                <c:pt idx="6970">
                  <c:v>30.799999</c:v>
                </c:pt>
                <c:pt idx="6971">
                  <c:v>29.799999</c:v>
                </c:pt>
                <c:pt idx="6972">
                  <c:v>28.700001</c:v>
                </c:pt>
                <c:pt idx="6973">
                  <c:v>27.799999</c:v>
                </c:pt>
                <c:pt idx="6974">
                  <c:v>26.799999</c:v>
                </c:pt>
                <c:pt idx="6975">
                  <c:v>26</c:v>
                </c:pt>
                <c:pt idx="6976">
                  <c:v>25</c:v>
                </c:pt>
                <c:pt idx="6977">
                  <c:v>24.1</c:v>
                </c:pt>
                <c:pt idx="6978">
                  <c:v>23.5</c:v>
                </c:pt>
                <c:pt idx="6979">
                  <c:v>22.6</c:v>
                </c:pt>
                <c:pt idx="6980">
                  <c:v>21.9</c:v>
                </c:pt>
                <c:pt idx="6981">
                  <c:v>21.1</c:v>
                </c:pt>
                <c:pt idx="6982">
                  <c:v>20.5</c:v>
                </c:pt>
                <c:pt idx="6983">
                  <c:v>19.899999999999999</c:v>
                </c:pt>
                <c:pt idx="6984">
                  <c:v>19.200001</c:v>
                </c:pt>
                <c:pt idx="6985">
                  <c:v>18.600000000000001</c:v>
                </c:pt>
                <c:pt idx="6986">
                  <c:v>17.899999999999999</c:v>
                </c:pt>
                <c:pt idx="6987">
                  <c:v>17.299999</c:v>
                </c:pt>
                <c:pt idx="6988">
                  <c:v>16.899999999999999</c:v>
                </c:pt>
                <c:pt idx="6989">
                  <c:v>16.399999999999999</c:v>
                </c:pt>
                <c:pt idx="6990">
                  <c:v>15.7</c:v>
                </c:pt>
                <c:pt idx="6991">
                  <c:v>15.3</c:v>
                </c:pt>
                <c:pt idx="6992">
                  <c:v>14.9</c:v>
                </c:pt>
                <c:pt idx="6993">
                  <c:v>14.5</c:v>
                </c:pt>
                <c:pt idx="6994">
                  <c:v>14</c:v>
                </c:pt>
                <c:pt idx="6995">
                  <c:v>13.6</c:v>
                </c:pt>
                <c:pt idx="6996">
                  <c:v>13.2</c:v>
                </c:pt>
                <c:pt idx="6997">
                  <c:v>12.7</c:v>
                </c:pt>
                <c:pt idx="6998">
                  <c:v>12.4</c:v>
                </c:pt>
                <c:pt idx="6999">
                  <c:v>12</c:v>
                </c:pt>
                <c:pt idx="7000">
                  <c:v>11.6</c:v>
                </c:pt>
                <c:pt idx="7001">
                  <c:v>11.4</c:v>
                </c:pt>
                <c:pt idx="7002">
                  <c:v>11</c:v>
                </c:pt>
                <c:pt idx="7003">
                  <c:v>10.6</c:v>
                </c:pt>
                <c:pt idx="7004">
                  <c:v>10.4</c:v>
                </c:pt>
                <c:pt idx="7005">
                  <c:v>10.1</c:v>
                </c:pt>
                <c:pt idx="7006">
                  <c:v>9.8000000000000007</c:v>
                </c:pt>
                <c:pt idx="7007">
                  <c:v>9.5</c:v>
                </c:pt>
                <c:pt idx="7008">
                  <c:v>9.4</c:v>
                </c:pt>
                <c:pt idx="7009">
                  <c:v>9.1</c:v>
                </c:pt>
                <c:pt idx="7010">
                  <c:v>8.9</c:v>
                </c:pt>
                <c:pt idx="7011">
                  <c:v>8.6</c:v>
                </c:pt>
                <c:pt idx="7012">
                  <c:v>8.5</c:v>
                </c:pt>
                <c:pt idx="7013">
                  <c:v>8.3000000000000007</c:v>
                </c:pt>
                <c:pt idx="7014">
                  <c:v>8.1</c:v>
                </c:pt>
                <c:pt idx="7015">
                  <c:v>7.9</c:v>
                </c:pt>
                <c:pt idx="7016">
                  <c:v>7.7</c:v>
                </c:pt>
                <c:pt idx="7017">
                  <c:v>7.5</c:v>
                </c:pt>
                <c:pt idx="7018">
                  <c:v>7.4</c:v>
                </c:pt>
                <c:pt idx="7019">
                  <c:v>7.2</c:v>
                </c:pt>
                <c:pt idx="7020">
                  <c:v>7.1</c:v>
                </c:pt>
                <c:pt idx="7021">
                  <c:v>7</c:v>
                </c:pt>
                <c:pt idx="7022">
                  <c:v>6.8</c:v>
                </c:pt>
                <c:pt idx="7023">
                  <c:v>6.7</c:v>
                </c:pt>
                <c:pt idx="7024">
                  <c:v>6.6</c:v>
                </c:pt>
                <c:pt idx="7025">
                  <c:v>6.5</c:v>
                </c:pt>
                <c:pt idx="7026">
                  <c:v>6.3</c:v>
                </c:pt>
                <c:pt idx="7027">
                  <c:v>6.1</c:v>
                </c:pt>
                <c:pt idx="7028">
                  <c:v>6.1</c:v>
                </c:pt>
                <c:pt idx="7029">
                  <c:v>6</c:v>
                </c:pt>
                <c:pt idx="7030">
                  <c:v>6</c:v>
                </c:pt>
                <c:pt idx="7031">
                  <c:v>5.8</c:v>
                </c:pt>
                <c:pt idx="7032">
                  <c:v>5.7</c:v>
                </c:pt>
                <c:pt idx="7033">
                  <c:v>5.7</c:v>
                </c:pt>
                <c:pt idx="7034">
                  <c:v>5.6</c:v>
                </c:pt>
                <c:pt idx="7035">
                  <c:v>5.5</c:v>
                </c:pt>
                <c:pt idx="7036">
                  <c:v>5.4</c:v>
                </c:pt>
                <c:pt idx="7037">
                  <c:v>5.4</c:v>
                </c:pt>
                <c:pt idx="7038">
                  <c:v>5.4</c:v>
                </c:pt>
                <c:pt idx="7039">
                  <c:v>5.2</c:v>
                </c:pt>
                <c:pt idx="7040">
                  <c:v>5.0999999999999996</c:v>
                </c:pt>
                <c:pt idx="7041">
                  <c:v>5.2</c:v>
                </c:pt>
                <c:pt idx="7042">
                  <c:v>5.0999999999999996</c:v>
                </c:pt>
                <c:pt idx="7043">
                  <c:v>5</c:v>
                </c:pt>
                <c:pt idx="7044">
                  <c:v>4.9000000000000004</c:v>
                </c:pt>
                <c:pt idx="7045">
                  <c:v>4.9000000000000004</c:v>
                </c:pt>
                <c:pt idx="7046">
                  <c:v>4.8</c:v>
                </c:pt>
                <c:pt idx="7047">
                  <c:v>4.8</c:v>
                </c:pt>
                <c:pt idx="7048">
                  <c:v>4.8</c:v>
                </c:pt>
                <c:pt idx="7049">
                  <c:v>4.7</c:v>
                </c:pt>
                <c:pt idx="7050">
                  <c:v>4.5999999999999996</c:v>
                </c:pt>
                <c:pt idx="7051">
                  <c:v>4.7</c:v>
                </c:pt>
                <c:pt idx="7052">
                  <c:v>4.5999999999999996</c:v>
                </c:pt>
                <c:pt idx="7053">
                  <c:v>4.5999999999999996</c:v>
                </c:pt>
                <c:pt idx="7054">
                  <c:v>4.5</c:v>
                </c:pt>
                <c:pt idx="7055">
                  <c:v>4.5</c:v>
                </c:pt>
                <c:pt idx="7056">
                  <c:v>4.5</c:v>
                </c:pt>
                <c:pt idx="7057">
                  <c:v>4.5</c:v>
                </c:pt>
                <c:pt idx="7058">
                  <c:v>4.3</c:v>
                </c:pt>
                <c:pt idx="7059">
                  <c:v>4.4000000000000004</c:v>
                </c:pt>
                <c:pt idx="7060">
                  <c:v>4.4000000000000004</c:v>
                </c:pt>
                <c:pt idx="7061">
                  <c:v>4.3</c:v>
                </c:pt>
                <c:pt idx="7062">
                  <c:v>4.3</c:v>
                </c:pt>
                <c:pt idx="7063">
                  <c:v>4.2</c:v>
                </c:pt>
                <c:pt idx="7064">
                  <c:v>4.2</c:v>
                </c:pt>
                <c:pt idx="7065">
                  <c:v>4.2</c:v>
                </c:pt>
                <c:pt idx="7066">
                  <c:v>4.3</c:v>
                </c:pt>
                <c:pt idx="7067">
                  <c:v>4.2</c:v>
                </c:pt>
                <c:pt idx="7068">
                  <c:v>4.2</c:v>
                </c:pt>
                <c:pt idx="7069">
                  <c:v>4.0999999999999996</c:v>
                </c:pt>
                <c:pt idx="7070">
                  <c:v>4.0999999999999996</c:v>
                </c:pt>
                <c:pt idx="7071">
                  <c:v>4.0999999999999996</c:v>
                </c:pt>
                <c:pt idx="7072">
                  <c:v>4.0999999999999996</c:v>
                </c:pt>
                <c:pt idx="7073">
                  <c:v>4</c:v>
                </c:pt>
                <c:pt idx="7074">
                  <c:v>4.0999999999999996</c:v>
                </c:pt>
                <c:pt idx="7075">
                  <c:v>4</c:v>
                </c:pt>
                <c:pt idx="7076">
                  <c:v>4.0999999999999996</c:v>
                </c:pt>
                <c:pt idx="7077">
                  <c:v>4</c:v>
                </c:pt>
                <c:pt idx="7078">
                  <c:v>4</c:v>
                </c:pt>
                <c:pt idx="7079">
                  <c:v>4</c:v>
                </c:pt>
                <c:pt idx="7080">
                  <c:v>4</c:v>
                </c:pt>
                <c:pt idx="7081">
                  <c:v>3.9</c:v>
                </c:pt>
                <c:pt idx="7082">
                  <c:v>3.9</c:v>
                </c:pt>
                <c:pt idx="7083">
                  <c:v>4</c:v>
                </c:pt>
                <c:pt idx="7084">
                  <c:v>4</c:v>
                </c:pt>
                <c:pt idx="7085">
                  <c:v>4</c:v>
                </c:pt>
                <c:pt idx="7086">
                  <c:v>4</c:v>
                </c:pt>
                <c:pt idx="7087">
                  <c:v>3.9</c:v>
                </c:pt>
                <c:pt idx="7088">
                  <c:v>3.9</c:v>
                </c:pt>
                <c:pt idx="7089">
                  <c:v>4</c:v>
                </c:pt>
                <c:pt idx="7090">
                  <c:v>3.9</c:v>
                </c:pt>
                <c:pt idx="7091">
                  <c:v>3.9</c:v>
                </c:pt>
                <c:pt idx="7092">
                  <c:v>3.9</c:v>
                </c:pt>
                <c:pt idx="7093">
                  <c:v>3.9</c:v>
                </c:pt>
                <c:pt idx="7094">
                  <c:v>3.9</c:v>
                </c:pt>
                <c:pt idx="7095">
                  <c:v>3.8</c:v>
                </c:pt>
                <c:pt idx="7096">
                  <c:v>3.9</c:v>
                </c:pt>
                <c:pt idx="7097">
                  <c:v>3.9</c:v>
                </c:pt>
                <c:pt idx="7098">
                  <c:v>3.8</c:v>
                </c:pt>
                <c:pt idx="7099">
                  <c:v>3.8</c:v>
                </c:pt>
                <c:pt idx="7100">
                  <c:v>3.9</c:v>
                </c:pt>
                <c:pt idx="7101">
                  <c:v>3.8</c:v>
                </c:pt>
                <c:pt idx="7102">
                  <c:v>3.8</c:v>
                </c:pt>
                <c:pt idx="7103">
                  <c:v>3.9</c:v>
                </c:pt>
                <c:pt idx="7104">
                  <c:v>3.8</c:v>
                </c:pt>
                <c:pt idx="7105">
                  <c:v>3.8</c:v>
                </c:pt>
                <c:pt idx="7106">
                  <c:v>3.9</c:v>
                </c:pt>
                <c:pt idx="7107">
                  <c:v>3.8</c:v>
                </c:pt>
                <c:pt idx="7108">
                  <c:v>3.9</c:v>
                </c:pt>
                <c:pt idx="7109">
                  <c:v>3.8</c:v>
                </c:pt>
                <c:pt idx="7110">
                  <c:v>3.7</c:v>
                </c:pt>
                <c:pt idx="7111">
                  <c:v>3.8</c:v>
                </c:pt>
                <c:pt idx="7112">
                  <c:v>3.7</c:v>
                </c:pt>
                <c:pt idx="7113">
                  <c:v>3.9</c:v>
                </c:pt>
                <c:pt idx="7114">
                  <c:v>3.8</c:v>
                </c:pt>
                <c:pt idx="7115">
                  <c:v>3.8</c:v>
                </c:pt>
                <c:pt idx="7116">
                  <c:v>3.8</c:v>
                </c:pt>
                <c:pt idx="7117">
                  <c:v>3.7</c:v>
                </c:pt>
                <c:pt idx="7118">
                  <c:v>3.7</c:v>
                </c:pt>
                <c:pt idx="7119">
                  <c:v>3.8</c:v>
                </c:pt>
                <c:pt idx="7120">
                  <c:v>3.8</c:v>
                </c:pt>
                <c:pt idx="7121">
                  <c:v>3.8</c:v>
                </c:pt>
                <c:pt idx="7122">
                  <c:v>3.7</c:v>
                </c:pt>
                <c:pt idx="7123">
                  <c:v>3.8</c:v>
                </c:pt>
                <c:pt idx="7124">
                  <c:v>3.7</c:v>
                </c:pt>
                <c:pt idx="7125">
                  <c:v>3.8</c:v>
                </c:pt>
                <c:pt idx="7126">
                  <c:v>3.8</c:v>
                </c:pt>
                <c:pt idx="7127">
                  <c:v>3.7</c:v>
                </c:pt>
                <c:pt idx="7128">
                  <c:v>3.7</c:v>
                </c:pt>
                <c:pt idx="7129">
                  <c:v>3.7</c:v>
                </c:pt>
                <c:pt idx="7130">
                  <c:v>3.7</c:v>
                </c:pt>
                <c:pt idx="7131">
                  <c:v>3.8</c:v>
                </c:pt>
                <c:pt idx="7132">
                  <c:v>3.8</c:v>
                </c:pt>
                <c:pt idx="7133">
                  <c:v>3.7</c:v>
                </c:pt>
                <c:pt idx="7134">
                  <c:v>3.8</c:v>
                </c:pt>
                <c:pt idx="7135">
                  <c:v>3.7</c:v>
                </c:pt>
                <c:pt idx="7136">
                  <c:v>3.7</c:v>
                </c:pt>
                <c:pt idx="7137">
                  <c:v>3.6</c:v>
                </c:pt>
                <c:pt idx="7138">
                  <c:v>3.7</c:v>
                </c:pt>
                <c:pt idx="7139">
                  <c:v>3.7</c:v>
                </c:pt>
                <c:pt idx="7140">
                  <c:v>3.6</c:v>
                </c:pt>
                <c:pt idx="7141">
                  <c:v>3.8</c:v>
                </c:pt>
                <c:pt idx="7142">
                  <c:v>3.6</c:v>
                </c:pt>
                <c:pt idx="7143">
                  <c:v>3.6</c:v>
                </c:pt>
                <c:pt idx="7144">
                  <c:v>3.8</c:v>
                </c:pt>
                <c:pt idx="7145">
                  <c:v>3.7</c:v>
                </c:pt>
                <c:pt idx="7146">
                  <c:v>3.6</c:v>
                </c:pt>
                <c:pt idx="7147">
                  <c:v>3.7</c:v>
                </c:pt>
                <c:pt idx="7148">
                  <c:v>3.8</c:v>
                </c:pt>
                <c:pt idx="7149">
                  <c:v>3.8</c:v>
                </c:pt>
                <c:pt idx="7150">
                  <c:v>3.6</c:v>
                </c:pt>
                <c:pt idx="7151">
                  <c:v>3.7</c:v>
                </c:pt>
                <c:pt idx="7152">
                  <c:v>3.7</c:v>
                </c:pt>
                <c:pt idx="7153">
                  <c:v>3.7</c:v>
                </c:pt>
                <c:pt idx="7154">
                  <c:v>3.7</c:v>
                </c:pt>
                <c:pt idx="7155">
                  <c:v>3.7</c:v>
                </c:pt>
                <c:pt idx="7156">
                  <c:v>3.7</c:v>
                </c:pt>
                <c:pt idx="7157">
                  <c:v>3.6</c:v>
                </c:pt>
                <c:pt idx="7158">
                  <c:v>3.7</c:v>
                </c:pt>
                <c:pt idx="7159">
                  <c:v>3.7</c:v>
                </c:pt>
                <c:pt idx="7160">
                  <c:v>3.6</c:v>
                </c:pt>
                <c:pt idx="7161">
                  <c:v>3.5</c:v>
                </c:pt>
                <c:pt idx="7162">
                  <c:v>3.7</c:v>
                </c:pt>
                <c:pt idx="7163">
                  <c:v>3.7</c:v>
                </c:pt>
                <c:pt idx="7164">
                  <c:v>3.6</c:v>
                </c:pt>
                <c:pt idx="7165">
                  <c:v>3.7</c:v>
                </c:pt>
                <c:pt idx="7166">
                  <c:v>3.8</c:v>
                </c:pt>
                <c:pt idx="7167">
                  <c:v>3.7</c:v>
                </c:pt>
                <c:pt idx="7168">
                  <c:v>3.6</c:v>
                </c:pt>
                <c:pt idx="7169">
                  <c:v>3.7</c:v>
                </c:pt>
                <c:pt idx="7170">
                  <c:v>3.7</c:v>
                </c:pt>
                <c:pt idx="7171">
                  <c:v>3.6</c:v>
                </c:pt>
                <c:pt idx="7172">
                  <c:v>3.6</c:v>
                </c:pt>
                <c:pt idx="7173">
                  <c:v>3.7</c:v>
                </c:pt>
                <c:pt idx="7174">
                  <c:v>3.7</c:v>
                </c:pt>
                <c:pt idx="7175">
                  <c:v>3.7</c:v>
                </c:pt>
                <c:pt idx="7176">
                  <c:v>3.8</c:v>
                </c:pt>
                <c:pt idx="7177">
                  <c:v>3.7</c:v>
                </c:pt>
                <c:pt idx="7178">
                  <c:v>3.5</c:v>
                </c:pt>
                <c:pt idx="7179">
                  <c:v>3.6</c:v>
                </c:pt>
                <c:pt idx="7180">
                  <c:v>3.6</c:v>
                </c:pt>
                <c:pt idx="7181">
                  <c:v>3.6</c:v>
                </c:pt>
                <c:pt idx="7182">
                  <c:v>3.7</c:v>
                </c:pt>
                <c:pt idx="7183">
                  <c:v>3.5</c:v>
                </c:pt>
                <c:pt idx="7184">
                  <c:v>3.6</c:v>
                </c:pt>
                <c:pt idx="7185">
                  <c:v>3.8</c:v>
                </c:pt>
                <c:pt idx="7186">
                  <c:v>3.7</c:v>
                </c:pt>
                <c:pt idx="7187">
                  <c:v>3.5</c:v>
                </c:pt>
                <c:pt idx="7188">
                  <c:v>3.6</c:v>
                </c:pt>
                <c:pt idx="7189">
                  <c:v>3.5</c:v>
                </c:pt>
                <c:pt idx="7190">
                  <c:v>3.6</c:v>
                </c:pt>
                <c:pt idx="7191">
                  <c:v>3.5</c:v>
                </c:pt>
                <c:pt idx="7192">
                  <c:v>3.6</c:v>
                </c:pt>
                <c:pt idx="7193">
                  <c:v>3.7</c:v>
                </c:pt>
                <c:pt idx="7194">
                  <c:v>3.7</c:v>
                </c:pt>
                <c:pt idx="7195">
                  <c:v>3.6</c:v>
                </c:pt>
                <c:pt idx="7196">
                  <c:v>3.5</c:v>
                </c:pt>
                <c:pt idx="7197">
                  <c:v>3.6</c:v>
                </c:pt>
                <c:pt idx="7198">
                  <c:v>3.5</c:v>
                </c:pt>
                <c:pt idx="7199">
                  <c:v>3.6</c:v>
                </c:pt>
                <c:pt idx="7200">
                  <c:v>3.7</c:v>
                </c:pt>
                <c:pt idx="7201">
                  <c:v>3.5</c:v>
                </c:pt>
                <c:pt idx="7202">
                  <c:v>3.6</c:v>
                </c:pt>
                <c:pt idx="7203">
                  <c:v>3.5</c:v>
                </c:pt>
                <c:pt idx="7204">
                  <c:v>3.6</c:v>
                </c:pt>
                <c:pt idx="7205">
                  <c:v>3.7</c:v>
                </c:pt>
                <c:pt idx="7206">
                  <c:v>3.6</c:v>
                </c:pt>
                <c:pt idx="7207">
                  <c:v>3.5</c:v>
                </c:pt>
                <c:pt idx="7208">
                  <c:v>3.6</c:v>
                </c:pt>
                <c:pt idx="7209">
                  <c:v>3.7</c:v>
                </c:pt>
                <c:pt idx="7210">
                  <c:v>3.5</c:v>
                </c:pt>
                <c:pt idx="7211">
                  <c:v>3.7</c:v>
                </c:pt>
                <c:pt idx="7212">
                  <c:v>3.5</c:v>
                </c:pt>
                <c:pt idx="7213">
                  <c:v>3.5</c:v>
                </c:pt>
                <c:pt idx="7214">
                  <c:v>3.6</c:v>
                </c:pt>
                <c:pt idx="7215">
                  <c:v>3.5</c:v>
                </c:pt>
                <c:pt idx="7216">
                  <c:v>3.5</c:v>
                </c:pt>
                <c:pt idx="7217">
                  <c:v>3.4</c:v>
                </c:pt>
                <c:pt idx="7218">
                  <c:v>3.5</c:v>
                </c:pt>
                <c:pt idx="7219">
                  <c:v>3.5</c:v>
                </c:pt>
                <c:pt idx="7220">
                  <c:v>3.5</c:v>
                </c:pt>
                <c:pt idx="7221">
                  <c:v>3.4</c:v>
                </c:pt>
                <c:pt idx="7222">
                  <c:v>3.4</c:v>
                </c:pt>
                <c:pt idx="7223">
                  <c:v>3.5</c:v>
                </c:pt>
                <c:pt idx="7224">
                  <c:v>3.3</c:v>
                </c:pt>
                <c:pt idx="7225">
                  <c:v>3.3</c:v>
                </c:pt>
                <c:pt idx="7226">
                  <c:v>3.4</c:v>
                </c:pt>
                <c:pt idx="7227">
                  <c:v>3.4</c:v>
                </c:pt>
                <c:pt idx="7228">
                  <c:v>3.3</c:v>
                </c:pt>
                <c:pt idx="7229">
                  <c:v>3.2</c:v>
                </c:pt>
                <c:pt idx="7230">
                  <c:v>3.3</c:v>
                </c:pt>
                <c:pt idx="7231">
                  <c:v>3.4</c:v>
                </c:pt>
                <c:pt idx="7232">
                  <c:v>3.4</c:v>
                </c:pt>
                <c:pt idx="7233">
                  <c:v>3.4</c:v>
                </c:pt>
                <c:pt idx="7234">
                  <c:v>3.2</c:v>
                </c:pt>
                <c:pt idx="7235">
                  <c:v>3.4</c:v>
                </c:pt>
                <c:pt idx="7236">
                  <c:v>3.5</c:v>
                </c:pt>
                <c:pt idx="7237">
                  <c:v>3.4</c:v>
                </c:pt>
                <c:pt idx="7238">
                  <c:v>3.4</c:v>
                </c:pt>
                <c:pt idx="7239">
                  <c:v>3.3</c:v>
                </c:pt>
                <c:pt idx="7240">
                  <c:v>3.4</c:v>
                </c:pt>
                <c:pt idx="7241">
                  <c:v>3.4</c:v>
                </c:pt>
                <c:pt idx="7242">
                  <c:v>3.4</c:v>
                </c:pt>
                <c:pt idx="7243">
                  <c:v>3.4</c:v>
                </c:pt>
                <c:pt idx="7244">
                  <c:v>3.4</c:v>
                </c:pt>
                <c:pt idx="7245">
                  <c:v>3.4</c:v>
                </c:pt>
                <c:pt idx="7246">
                  <c:v>3.5</c:v>
                </c:pt>
                <c:pt idx="7247">
                  <c:v>3.4</c:v>
                </c:pt>
                <c:pt idx="7248">
                  <c:v>3.5</c:v>
                </c:pt>
                <c:pt idx="7249">
                  <c:v>3.4</c:v>
                </c:pt>
                <c:pt idx="7250">
                  <c:v>3.6</c:v>
                </c:pt>
                <c:pt idx="7251">
                  <c:v>3.6</c:v>
                </c:pt>
                <c:pt idx="7252">
                  <c:v>3.6</c:v>
                </c:pt>
                <c:pt idx="7253">
                  <c:v>3.6</c:v>
                </c:pt>
                <c:pt idx="7254">
                  <c:v>3.7</c:v>
                </c:pt>
                <c:pt idx="7255">
                  <c:v>3.6</c:v>
                </c:pt>
                <c:pt idx="7256">
                  <c:v>3.6</c:v>
                </c:pt>
                <c:pt idx="7257">
                  <c:v>3.7</c:v>
                </c:pt>
                <c:pt idx="7258">
                  <c:v>3.6</c:v>
                </c:pt>
                <c:pt idx="7259">
                  <c:v>3.6</c:v>
                </c:pt>
                <c:pt idx="7260">
                  <c:v>3.6</c:v>
                </c:pt>
                <c:pt idx="7261">
                  <c:v>3.6</c:v>
                </c:pt>
                <c:pt idx="7262">
                  <c:v>3.6</c:v>
                </c:pt>
                <c:pt idx="7263">
                  <c:v>3.6</c:v>
                </c:pt>
                <c:pt idx="7264">
                  <c:v>3.7</c:v>
                </c:pt>
                <c:pt idx="7265">
                  <c:v>3.7</c:v>
                </c:pt>
                <c:pt idx="7266">
                  <c:v>3.6</c:v>
                </c:pt>
                <c:pt idx="7267">
                  <c:v>3.7</c:v>
                </c:pt>
                <c:pt idx="7268">
                  <c:v>3.7</c:v>
                </c:pt>
                <c:pt idx="7269">
                  <c:v>3.7</c:v>
                </c:pt>
                <c:pt idx="7270">
                  <c:v>3.7</c:v>
                </c:pt>
                <c:pt idx="7271">
                  <c:v>3.6</c:v>
                </c:pt>
                <c:pt idx="7272">
                  <c:v>3.7</c:v>
                </c:pt>
                <c:pt idx="7273">
                  <c:v>3.7</c:v>
                </c:pt>
                <c:pt idx="7274">
                  <c:v>3.8</c:v>
                </c:pt>
                <c:pt idx="7275">
                  <c:v>3.7</c:v>
                </c:pt>
                <c:pt idx="7276">
                  <c:v>3.7</c:v>
                </c:pt>
                <c:pt idx="7277">
                  <c:v>3.8</c:v>
                </c:pt>
                <c:pt idx="7278">
                  <c:v>3.7</c:v>
                </c:pt>
                <c:pt idx="7279">
                  <c:v>3.8</c:v>
                </c:pt>
                <c:pt idx="7280">
                  <c:v>3.8</c:v>
                </c:pt>
                <c:pt idx="7281">
                  <c:v>3.8</c:v>
                </c:pt>
                <c:pt idx="7282">
                  <c:v>3.8</c:v>
                </c:pt>
                <c:pt idx="7283">
                  <c:v>3.9</c:v>
                </c:pt>
                <c:pt idx="7284">
                  <c:v>3.8</c:v>
                </c:pt>
                <c:pt idx="7285">
                  <c:v>3.8</c:v>
                </c:pt>
                <c:pt idx="7286">
                  <c:v>3.7</c:v>
                </c:pt>
                <c:pt idx="7287">
                  <c:v>3.9</c:v>
                </c:pt>
                <c:pt idx="7288">
                  <c:v>3.8</c:v>
                </c:pt>
                <c:pt idx="7289">
                  <c:v>3.8</c:v>
                </c:pt>
                <c:pt idx="7290">
                  <c:v>3.8</c:v>
                </c:pt>
                <c:pt idx="7291">
                  <c:v>3.8</c:v>
                </c:pt>
                <c:pt idx="7292">
                  <c:v>3.8</c:v>
                </c:pt>
                <c:pt idx="7293">
                  <c:v>3.8</c:v>
                </c:pt>
                <c:pt idx="7294">
                  <c:v>3.8</c:v>
                </c:pt>
                <c:pt idx="7295">
                  <c:v>3.8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iew_EmissionTests_5-10run_1'!$AB$15</c:f>
              <c:strCache>
                <c:ptCount val="1"/>
                <c:pt idx="0">
                  <c:v>CTBATT</c:v>
                </c:pt>
              </c:strCache>
            </c:strRef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AB$16:$AB$7311</c:f>
              <c:numCache>
                <c:formatCode>General</c:formatCode>
                <c:ptCount val="7296"/>
                <c:pt idx="0">
                  <c:v>17.732109000000001</c:v>
                </c:pt>
                <c:pt idx="1">
                  <c:v>19.061063999999998</c:v>
                </c:pt>
                <c:pt idx="2">
                  <c:v>17.067630999999999</c:v>
                </c:pt>
                <c:pt idx="3">
                  <c:v>19.139237999999999</c:v>
                </c:pt>
                <c:pt idx="4">
                  <c:v>18.122978</c:v>
                </c:pt>
                <c:pt idx="5">
                  <c:v>17.067630999999999</c:v>
                </c:pt>
                <c:pt idx="6">
                  <c:v>17.263065000000001</c:v>
                </c:pt>
                <c:pt idx="7">
                  <c:v>17.927544000000001</c:v>
                </c:pt>
                <c:pt idx="8">
                  <c:v>17.204435</c:v>
                </c:pt>
                <c:pt idx="9">
                  <c:v>18.162065999999999</c:v>
                </c:pt>
                <c:pt idx="10">
                  <c:v>17.849368999999999</c:v>
                </c:pt>
                <c:pt idx="11">
                  <c:v>19.666912</c:v>
                </c:pt>
                <c:pt idx="12">
                  <c:v>17.790738999999999</c:v>
                </c:pt>
                <c:pt idx="13">
                  <c:v>17.927544000000001</c:v>
                </c:pt>
                <c:pt idx="14">
                  <c:v>17.732109000000001</c:v>
                </c:pt>
                <c:pt idx="15">
                  <c:v>17.145804999999999</c:v>
                </c:pt>
                <c:pt idx="16">
                  <c:v>18.435673000000001</c:v>
                </c:pt>
                <c:pt idx="17">
                  <c:v>18.826542</c:v>
                </c:pt>
                <c:pt idx="18">
                  <c:v>19.315128000000001</c:v>
                </c:pt>
                <c:pt idx="19">
                  <c:v>19.276040999999999</c:v>
                </c:pt>
                <c:pt idx="20">
                  <c:v>19.197868</c:v>
                </c:pt>
                <c:pt idx="21">
                  <c:v>19.530107000000001</c:v>
                </c:pt>
                <c:pt idx="22">
                  <c:v>17.614847000000001</c:v>
                </c:pt>
                <c:pt idx="23">
                  <c:v>17.575762000000001</c:v>
                </c:pt>
                <c:pt idx="24">
                  <c:v>18.670195</c:v>
                </c:pt>
                <c:pt idx="25">
                  <c:v>18.122978</c:v>
                </c:pt>
                <c:pt idx="26">
                  <c:v>17.868914</c:v>
                </c:pt>
                <c:pt idx="27">
                  <c:v>18.259782999999999</c:v>
                </c:pt>
                <c:pt idx="28">
                  <c:v>17.126261</c:v>
                </c:pt>
                <c:pt idx="29">
                  <c:v>17.595303999999999</c:v>
                </c:pt>
                <c:pt idx="30">
                  <c:v>19.334672999999999</c:v>
                </c:pt>
                <c:pt idx="31">
                  <c:v>17.849368999999999</c:v>
                </c:pt>
                <c:pt idx="32">
                  <c:v>17.087174999999998</c:v>
                </c:pt>
                <c:pt idx="33">
                  <c:v>18.103434</c:v>
                </c:pt>
                <c:pt idx="34">
                  <c:v>16.950371000000001</c:v>
                </c:pt>
                <c:pt idx="35">
                  <c:v>16.403151999999999</c:v>
                </c:pt>
                <c:pt idx="36">
                  <c:v>16.637674000000001</c:v>
                </c:pt>
                <c:pt idx="37">
                  <c:v>16.833109</c:v>
                </c:pt>
                <c:pt idx="38">
                  <c:v>17.536674000000001</c:v>
                </c:pt>
                <c:pt idx="39">
                  <c:v>16.774478999999999</c:v>
                </c:pt>
                <c:pt idx="40">
                  <c:v>16.637674000000001</c:v>
                </c:pt>
                <c:pt idx="41">
                  <c:v>17.145804999999999</c:v>
                </c:pt>
                <c:pt idx="42">
                  <c:v>16.5595</c:v>
                </c:pt>
                <c:pt idx="43">
                  <c:v>17.712564</c:v>
                </c:pt>
                <c:pt idx="44">
                  <c:v>17.810282000000001</c:v>
                </c:pt>
                <c:pt idx="45">
                  <c:v>16.637674000000001</c:v>
                </c:pt>
                <c:pt idx="46">
                  <c:v>17.732109000000001</c:v>
                </c:pt>
                <c:pt idx="47">
                  <c:v>16.637674000000001</c:v>
                </c:pt>
                <c:pt idx="48">
                  <c:v>17.849368999999999</c:v>
                </c:pt>
                <c:pt idx="49">
                  <c:v>18.220694999999999</c:v>
                </c:pt>
                <c:pt idx="50">
                  <c:v>16.989457999999999</c:v>
                </c:pt>
                <c:pt idx="51">
                  <c:v>18.377043</c:v>
                </c:pt>
                <c:pt idx="52">
                  <c:v>19.373757999999999</c:v>
                </c:pt>
                <c:pt idx="53">
                  <c:v>18.122978</c:v>
                </c:pt>
                <c:pt idx="54">
                  <c:v>17.458500000000001</c:v>
                </c:pt>
                <c:pt idx="55">
                  <c:v>19.217410999999998</c:v>
                </c:pt>
                <c:pt idx="56">
                  <c:v>18.064347999999999</c:v>
                </c:pt>
                <c:pt idx="57">
                  <c:v>17.614847000000001</c:v>
                </c:pt>
                <c:pt idx="58">
                  <c:v>18.963346000000001</c:v>
                </c:pt>
                <c:pt idx="59">
                  <c:v>18.201150999999999</c:v>
                </c:pt>
                <c:pt idx="60">
                  <c:v>17.028542999999999</c:v>
                </c:pt>
                <c:pt idx="61">
                  <c:v>17.380327000000001</c:v>
                </c:pt>
                <c:pt idx="62">
                  <c:v>17.048088</c:v>
                </c:pt>
                <c:pt idx="63">
                  <c:v>17.028542999999999</c:v>
                </c:pt>
                <c:pt idx="64">
                  <c:v>19.373757999999999</c:v>
                </c:pt>
                <c:pt idx="65">
                  <c:v>17.927544000000001</c:v>
                </c:pt>
                <c:pt idx="66">
                  <c:v>17.204435</c:v>
                </c:pt>
                <c:pt idx="67">
                  <c:v>19.021975999999999</c:v>
                </c:pt>
                <c:pt idx="68">
                  <c:v>18.885172000000001</c:v>
                </c:pt>
                <c:pt idx="69">
                  <c:v>18.064347999999999</c:v>
                </c:pt>
                <c:pt idx="70">
                  <c:v>18.064347999999999</c:v>
                </c:pt>
                <c:pt idx="71">
                  <c:v>18.552935000000002</c:v>
                </c:pt>
                <c:pt idx="72">
                  <c:v>19.432390000000002</c:v>
                </c:pt>
                <c:pt idx="73">
                  <c:v>19.178324</c:v>
                </c:pt>
                <c:pt idx="74">
                  <c:v>17.653934</c:v>
                </c:pt>
                <c:pt idx="75">
                  <c:v>19.158781000000001</c:v>
                </c:pt>
                <c:pt idx="76">
                  <c:v>18.103434</c:v>
                </c:pt>
                <c:pt idx="77">
                  <c:v>19.862347</c:v>
                </c:pt>
                <c:pt idx="78">
                  <c:v>17.790738999999999</c:v>
                </c:pt>
                <c:pt idx="79">
                  <c:v>18.494302999999999</c:v>
                </c:pt>
                <c:pt idx="80">
                  <c:v>16.481327</c:v>
                </c:pt>
                <c:pt idx="81">
                  <c:v>15.836392999999999</c:v>
                </c:pt>
                <c:pt idx="82">
                  <c:v>18.103434</c:v>
                </c:pt>
                <c:pt idx="83">
                  <c:v>16.950371000000001</c:v>
                </c:pt>
                <c:pt idx="84">
                  <c:v>15.953654</c:v>
                </c:pt>
                <c:pt idx="85">
                  <c:v>17.321694999999998</c:v>
                </c:pt>
                <c:pt idx="86">
                  <c:v>17.790738999999999</c:v>
                </c:pt>
                <c:pt idx="87">
                  <c:v>18.650652000000001</c:v>
                </c:pt>
                <c:pt idx="88">
                  <c:v>18.162065999999999</c:v>
                </c:pt>
                <c:pt idx="89">
                  <c:v>16.715848999999999</c:v>
                </c:pt>
                <c:pt idx="90">
                  <c:v>18.025261</c:v>
                </c:pt>
                <c:pt idx="91">
                  <c:v>16.774478999999999</c:v>
                </c:pt>
                <c:pt idx="92">
                  <c:v>18.220694999999999</c:v>
                </c:pt>
                <c:pt idx="93">
                  <c:v>17.302153000000001</c:v>
                </c:pt>
                <c:pt idx="94">
                  <c:v>15.973197000000001</c:v>
                </c:pt>
                <c:pt idx="95">
                  <c:v>17.419412999999999</c:v>
                </c:pt>
                <c:pt idx="96">
                  <c:v>16.188175000000001</c:v>
                </c:pt>
                <c:pt idx="97">
                  <c:v>15.132828999999999</c:v>
                </c:pt>
                <c:pt idx="98">
                  <c:v>-43.302115999999998</c:v>
                </c:pt>
                <c:pt idx="99">
                  <c:v>-75.646545000000003</c:v>
                </c:pt>
                <c:pt idx="100">
                  <c:v>-100.74034899999999</c:v>
                </c:pt>
                <c:pt idx="101">
                  <c:v>-121.30006400000001</c:v>
                </c:pt>
                <c:pt idx="102">
                  <c:v>-133.22157300000001</c:v>
                </c:pt>
                <c:pt idx="103">
                  <c:v>-100.759888</c:v>
                </c:pt>
                <c:pt idx="104">
                  <c:v>-84.851508999999993</c:v>
                </c:pt>
                <c:pt idx="105">
                  <c:v>-96.108542999999997</c:v>
                </c:pt>
                <c:pt idx="106">
                  <c:v>-109.10495</c:v>
                </c:pt>
                <c:pt idx="107">
                  <c:v>-114.948441</c:v>
                </c:pt>
                <c:pt idx="108">
                  <c:v>-112.50550800000001</c:v>
                </c:pt>
                <c:pt idx="109">
                  <c:v>-98.844627000000003</c:v>
                </c:pt>
                <c:pt idx="110">
                  <c:v>-98.492851000000002</c:v>
                </c:pt>
                <c:pt idx="111">
                  <c:v>-99.645911999999996</c:v>
                </c:pt>
                <c:pt idx="112">
                  <c:v>-105.743469</c:v>
                </c:pt>
                <c:pt idx="113">
                  <c:v>-107.306946</c:v>
                </c:pt>
                <c:pt idx="114">
                  <c:v>-105.997536</c:v>
                </c:pt>
                <c:pt idx="115">
                  <c:v>-101.65889</c:v>
                </c:pt>
                <c:pt idx="116">
                  <c:v>-99.899979000000002</c:v>
                </c:pt>
                <c:pt idx="117">
                  <c:v>-101.971581</c:v>
                </c:pt>
                <c:pt idx="118">
                  <c:v>-103.652321</c:v>
                </c:pt>
                <c:pt idx="119">
                  <c:v>-105.07899500000001</c:v>
                </c:pt>
                <c:pt idx="120">
                  <c:v>-102.655602</c:v>
                </c:pt>
                <c:pt idx="121">
                  <c:v>-97.984718000000001</c:v>
                </c:pt>
                <c:pt idx="122">
                  <c:v>-101.28756</c:v>
                </c:pt>
                <c:pt idx="123">
                  <c:v>-102.303825</c:v>
                </c:pt>
                <c:pt idx="124">
                  <c:v>-102.73378</c:v>
                </c:pt>
                <c:pt idx="125">
                  <c:v>-102.518799</c:v>
                </c:pt>
                <c:pt idx="126">
                  <c:v>-102.9683</c:v>
                </c:pt>
                <c:pt idx="127">
                  <c:v>-103.144188</c:v>
                </c:pt>
                <c:pt idx="128">
                  <c:v>-102.987846</c:v>
                </c:pt>
                <c:pt idx="129">
                  <c:v>-102.49926000000001</c:v>
                </c:pt>
                <c:pt idx="130">
                  <c:v>-103.98455800000001</c:v>
                </c:pt>
                <c:pt idx="131">
                  <c:v>-100.05632799999999</c:v>
                </c:pt>
                <c:pt idx="132">
                  <c:v>-100.036781</c:v>
                </c:pt>
                <c:pt idx="133">
                  <c:v>-102.85103599999999</c:v>
                </c:pt>
                <c:pt idx="134">
                  <c:v>-98.981437999999997</c:v>
                </c:pt>
                <c:pt idx="135">
                  <c:v>-101.91295599999999</c:v>
                </c:pt>
                <c:pt idx="136">
                  <c:v>-102.655602</c:v>
                </c:pt>
                <c:pt idx="137">
                  <c:v>-104.473145</c:v>
                </c:pt>
                <c:pt idx="138">
                  <c:v>-103.22236599999999</c:v>
                </c:pt>
                <c:pt idx="139">
                  <c:v>-100.838066</c:v>
                </c:pt>
                <c:pt idx="140">
                  <c:v>-103.046471</c:v>
                </c:pt>
                <c:pt idx="141">
                  <c:v>-104.101822</c:v>
                </c:pt>
                <c:pt idx="142">
                  <c:v>-99.489563000000004</c:v>
                </c:pt>
                <c:pt idx="143">
                  <c:v>-100.290848</c:v>
                </c:pt>
                <c:pt idx="144">
                  <c:v>-101.834778</c:v>
                </c:pt>
                <c:pt idx="145">
                  <c:v>-99.899979000000002</c:v>
                </c:pt>
                <c:pt idx="146">
                  <c:v>-102.9683</c:v>
                </c:pt>
                <c:pt idx="147">
                  <c:v>-102.655602</c:v>
                </c:pt>
                <c:pt idx="148">
                  <c:v>-99.137778999999995</c:v>
                </c:pt>
                <c:pt idx="149">
                  <c:v>-102.67514799999999</c:v>
                </c:pt>
                <c:pt idx="150">
                  <c:v>-104.082275</c:v>
                </c:pt>
                <c:pt idx="151">
                  <c:v>-99.841346999999999</c:v>
                </c:pt>
                <c:pt idx="152">
                  <c:v>-98.512389999999996</c:v>
                </c:pt>
                <c:pt idx="153">
                  <c:v>-99.860893000000004</c:v>
                </c:pt>
                <c:pt idx="154">
                  <c:v>-103.08556400000001</c:v>
                </c:pt>
                <c:pt idx="155">
                  <c:v>-100.64263200000001</c:v>
                </c:pt>
                <c:pt idx="156">
                  <c:v>-103.35916899999999</c:v>
                </c:pt>
                <c:pt idx="157">
                  <c:v>-98.727371000000005</c:v>
                </c:pt>
                <c:pt idx="158">
                  <c:v>-99.899979000000002</c:v>
                </c:pt>
                <c:pt idx="159">
                  <c:v>-100.290848</c:v>
                </c:pt>
                <c:pt idx="160">
                  <c:v>-97.769737000000006</c:v>
                </c:pt>
                <c:pt idx="161">
                  <c:v>-99.821799999999996</c:v>
                </c:pt>
                <c:pt idx="162">
                  <c:v>-101.463455</c:v>
                </c:pt>
                <c:pt idx="163">
                  <c:v>-98.903259000000006</c:v>
                </c:pt>
                <c:pt idx="164">
                  <c:v>-101.639343</c:v>
                </c:pt>
                <c:pt idx="165">
                  <c:v>-101.737061</c:v>
                </c:pt>
                <c:pt idx="166">
                  <c:v>-99.899979000000002</c:v>
                </c:pt>
                <c:pt idx="167">
                  <c:v>-96.812111000000002</c:v>
                </c:pt>
                <c:pt idx="168">
                  <c:v>-98.356041000000005</c:v>
                </c:pt>
                <c:pt idx="169">
                  <c:v>-101.36573799999999</c:v>
                </c:pt>
                <c:pt idx="170">
                  <c:v>-100.77943399999999</c:v>
                </c:pt>
                <c:pt idx="171">
                  <c:v>-101.05304</c:v>
                </c:pt>
                <c:pt idx="172">
                  <c:v>-102.186562</c:v>
                </c:pt>
                <c:pt idx="173">
                  <c:v>-102.85103599999999</c:v>
                </c:pt>
                <c:pt idx="174">
                  <c:v>-101.58071099999999</c:v>
                </c:pt>
                <c:pt idx="175">
                  <c:v>-97.398415</c:v>
                </c:pt>
                <c:pt idx="176">
                  <c:v>-95.932654999999997</c:v>
                </c:pt>
                <c:pt idx="177">
                  <c:v>-98.043350000000004</c:v>
                </c:pt>
                <c:pt idx="178">
                  <c:v>-36.325104000000003</c:v>
                </c:pt>
                <c:pt idx="179">
                  <c:v>16.500869999999999</c:v>
                </c:pt>
                <c:pt idx="180">
                  <c:v>15.914567</c:v>
                </c:pt>
                <c:pt idx="181">
                  <c:v>16.364065</c:v>
                </c:pt>
                <c:pt idx="182">
                  <c:v>18.122978</c:v>
                </c:pt>
                <c:pt idx="183">
                  <c:v>16.149087999999999</c:v>
                </c:pt>
                <c:pt idx="184">
                  <c:v>17.380327000000001</c:v>
                </c:pt>
                <c:pt idx="185">
                  <c:v>17.653934</c:v>
                </c:pt>
                <c:pt idx="186">
                  <c:v>17.321694999999998</c:v>
                </c:pt>
                <c:pt idx="187">
                  <c:v>16.500869999999999</c:v>
                </c:pt>
                <c:pt idx="188">
                  <c:v>16.149087999999999</c:v>
                </c:pt>
                <c:pt idx="189">
                  <c:v>18.025261</c:v>
                </c:pt>
                <c:pt idx="190">
                  <c:v>17.712564</c:v>
                </c:pt>
                <c:pt idx="191">
                  <c:v>17.145804999999999</c:v>
                </c:pt>
                <c:pt idx="192">
                  <c:v>17.986173999999998</c:v>
                </c:pt>
                <c:pt idx="193">
                  <c:v>17.282609999999998</c:v>
                </c:pt>
                <c:pt idx="194">
                  <c:v>16.598586999999998</c:v>
                </c:pt>
                <c:pt idx="195">
                  <c:v>47.516337999999998</c:v>
                </c:pt>
                <c:pt idx="196">
                  <c:v>43.939888000000003</c:v>
                </c:pt>
                <c:pt idx="197">
                  <c:v>42.044170000000001</c:v>
                </c:pt>
                <c:pt idx="198">
                  <c:v>41.262431999999997</c:v>
                </c:pt>
                <c:pt idx="199">
                  <c:v>39.738041000000003</c:v>
                </c:pt>
                <c:pt idx="200">
                  <c:v>39.913933</c:v>
                </c:pt>
                <c:pt idx="201">
                  <c:v>40.109366999999999</c:v>
                </c:pt>
                <c:pt idx="202">
                  <c:v>39.679412999999997</c:v>
                </c:pt>
                <c:pt idx="203">
                  <c:v>39.327629000000002</c:v>
                </c:pt>
                <c:pt idx="204">
                  <c:v>39.523063999999998</c:v>
                </c:pt>
                <c:pt idx="205">
                  <c:v>40.382976999999997</c:v>
                </c:pt>
                <c:pt idx="206">
                  <c:v>40.089824999999998</c:v>
                </c:pt>
                <c:pt idx="207">
                  <c:v>39.425345999999998</c:v>
                </c:pt>
                <c:pt idx="208">
                  <c:v>39.405804000000003</c:v>
                </c:pt>
                <c:pt idx="209">
                  <c:v>39.014935000000001</c:v>
                </c:pt>
                <c:pt idx="210">
                  <c:v>39.796672999999998</c:v>
                </c:pt>
                <c:pt idx="211">
                  <c:v>39.992106999999997</c:v>
                </c:pt>
                <c:pt idx="212">
                  <c:v>40.910648000000002</c:v>
                </c:pt>
                <c:pt idx="213">
                  <c:v>39.581696000000001</c:v>
                </c:pt>
                <c:pt idx="214">
                  <c:v>38.174563999999997</c:v>
                </c:pt>
                <c:pt idx="215">
                  <c:v>38.917217000000001</c:v>
                </c:pt>
                <c:pt idx="216">
                  <c:v>39.464435999999999</c:v>
                </c:pt>
                <c:pt idx="217">
                  <c:v>39.835757999999998</c:v>
                </c:pt>
                <c:pt idx="218">
                  <c:v>48.044013999999997</c:v>
                </c:pt>
                <c:pt idx="219">
                  <c:v>57.483505000000001</c:v>
                </c:pt>
                <c:pt idx="220">
                  <c:v>73.391875999999996</c:v>
                </c:pt>
                <c:pt idx="221">
                  <c:v>76.772896000000003</c:v>
                </c:pt>
                <c:pt idx="222">
                  <c:v>56.154549000000003</c:v>
                </c:pt>
                <c:pt idx="223">
                  <c:v>59.770088000000001</c:v>
                </c:pt>
                <c:pt idx="224">
                  <c:v>57.952545000000001</c:v>
                </c:pt>
                <c:pt idx="225">
                  <c:v>55.998199</c:v>
                </c:pt>
                <c:pt idx="226">
                  <c:v>56.994919000000003</c:v>
                </c:pt>
                <c:pt idx="227">
                  <c:v>55.744137000000002</c:v>
                </c:pt>
                <c:pt idx="228">
                  <c:v>53.867961999999999</c:v>
                </c:pt>
                <c:pt idx="229">
                  <c:v>39.405804000000003</c:v>
                </c:pt>
                <c:pt idx="230">
                  <c:v>65.144538999999995</c:v>
                </c:pt>
                <c:pt idx="231">
                  <c:v>18.846087000000001</c:v>
                </c:pt>
                <c:pt idx="232">
                  <c:v>38.448174000000002</c:v>
                </c:pt>
                <c:pt idx="233">
                  <c:v>35.145328999999997</c:v>
                </c:pt>
                <c:pt idx="234">
                  <c:v>40.148457000000001</c:v>
                </c:pt>
                <c:pt idx="235">
                  <c:v>40.343890999999999</c:v>
                </c:pt>
                <c:pt idx="236">
                  <c:v>39.249454</c:v>
                </c:pt>
                <c:pt idx="237">
                  <c:v>38.428631000000003</c:v>
                </c:pt>
                <c:pt idx="238">
                  <c:v>48.825752000000001</c:v>
                </c:pt>
                <c:pt idx="239">
                  <c:v>97.234900999999994</c:v>
                </c:pt>
                <c:pt idx="240">
                  <c:v>60.864521000000003</c:v>
                </c:pt>
                <c:pt idx="241">
                  <c:v>64.265083000000004</c:v>
                </c:pt>
                <c:pt idx="242">
                  <c:v>73.059639000000004</c:v>
                </c:pt>
                <c:pt idx="243">
                  <c:v>-47.973002999999999</c:v>
                </c:pt>
                <c:pt idx="244">
                  <c:v>-43.223945999999998</c:v>
                </c:pt>
                <c:pt idx="245">
                  <c:v>-43.360748000000001</c:v>
                </c:pt>
                <c:pt idx="246">
                  <c:v>-43.986136999999999</c:v>
                </c:pt>
                <c:pt idx="247">
                  <c:v>-45.881855000000002</c:v>
                </c:pt>
                <c:pt idx="248">
                  <c:v>-42.461750000000002</c:v>
                </c:pt>
                <c:pt idx="249">
                  <c:v>-43.614815</c:v>
                </c:pt>
                <c:pt idx="250">
                  <c:v>-45.451897000000002</c:v>
                </c:pt>
                <c:pt idx="251">
                  <c:v>-38.494427000000002</c:v>
                </c:pt>
                <c:pt idx="252">
                  <c:v>-36.344645999999997</c:v>
                </c:pt>
                <c:pt idx="253">
                  <c:v>-38.650776</c:v>
                </c:pt>
                <c:pt idx="254">
                  <c:v>-27.100587999999998</c:v>
                </c:pt>
                <c:pt idx="255">
                  <c:v>-17.152967</c:v>
                </c:pt>
                <c:pt idx="256">
                  <c:v>-52.780697000000004</c:v>
                </c:pt>
                <c:pt idx="257">
                  <c:v>34.754458999999997</c:v>
                </c:pt>
                <c:pt idx="258">
                  <c:v>47.223185999999998</c:v>
                </c:pt>
                <c:pt idx="259">
                  <c:v>48.356709000000002</c:v>
                </c:pt>
                <c:pt idx="260">
                  <c:v>48.806206000000003</c:v>
                </c:pt>
                <c:pt idx="261">
                  <c:v>48.669403000000003</c:v>
                </c:pt>
                <c:pt idx="262">
                  <c:v>48.513053999999997</c:v>
                </c:pt>
                <c:pt idx="263">
                  <c:v>47.985382000000001</c:v>
                </c:pt>
                <c:pt idx="264">
                  <c:v>47.418621000000002</c:v>
                </c:pt>
                <c:pt idx="265">
                  <c:v>45.327472999999998</c:v>
                </c:pt>
                <c:pt idx="266">
                  <c:v>74.701294000000004</c:v>
                </c:pt>
                <c:pt idx="267">
                  <c:v>62.779781</c:v>
                </c:pt>
                <c:pt idx="268">
                  <c:v>45.327472999999998</c:v>
                </c:pt>
                <c:pt idx="269">
                  <c:v>47.477252999999997</c:v>
                </c:pt>
                <c:pt idx="270">
                  <c:v>56.349983000000002</c:v>
                </c:pt>
                <c:pt idx="271">
                  <c:v>61.353107000000001</c:v>
                </c:pt>
                <c:pt idx="272">
                  <c:v>-77.542259000000001</c:v>
                </c:pt>
                <c:pt idx="273">
                  <c:v>34.383133000000001</c:v>
                </c:pt>
                <c:pt idx="274">
                  <c:v>50.858272999999997</c:v>
                </c:pt>
                <c:pt idx="275">
                  <c:v>50.662838000000001</c:v>
                </c:pt>
                <c:pt idx="276">
                  <c:v>51.190510000000003</c:v>
                </c:pt>
                <c:pt idx="277">
                  <c:v>50.076534000000002</c:v>
                </c:pt>
                <c:pt idx="278">
                  <c:v>82.831367</c:v>
                </c:pt>
                <c:pt idx="279">
                  <c:v>88.772582999999997</c:v>
                </c:pt>
                <c:pt idx="280">
                  <c:v>192.62652600000001</c:v>
                </c:pt>
                <c:pt idx="281">
                  <c:v>199.27130099999999</c:v>
                </c:pt>
                <c:pt idx="282">
                  <c:v>381.338165</c:v>
                </c:pt>
                <c:pt idx="283">
                  <c:v>426.83535799999999</c:v>
                </c:pt>
                <c:pt idx="284">
                  <c:v>427.18713400000001</c:v>
                </c:pt>
                <c:pt idx="285">
                  <c:v>424.52920499999999</c:v>
                </c:pt>
                <c:pt idx="286">
                  <c:v>427.42166099999997</c:v>
                </c:pt>
                <c:pt idx="287">
                  <c:v>426.05361900000003</c:v>
                </c:pt>
                <c:pt idx="288">
                  <c:v>429.630066</c:v>
                </c:pt>
                <c:pt idx="289">
                  <c:v>429.90365600000001</c:v>
                </c:pt>
                <c:pt idx="290">
                  <c:v>428.86785900000001</c:v>
                </c:pt>
                <c:pt idx="291">
                  <c:v>431.70166</c:v>
                </c:pt>
                <c:pt idx="292">
                  <c:v>427.20666499999999</c:v>
                </c:pt>
                <c:pt idx="293">
                  <c:v>427.67572000000001</c:v>
                </c:pt>
                <c:pt idx="294">
                  <c:v>425.85818499999999</c:v>
                </c:pt>
                <c:pt idx="295">
                  <c:v>425.60409499999997</c:v>
                </c:pt>
                <c:pt idx="296">
                  <c:v>426.09268200000002</c:v>
                </c:pt>
                <c:pt idx="297">
                  <c:v>431.13491800000003</c:v>
                </c:pt>
                <c:pt idx="298">
                  <c:v>425.428223</c:v>
                </c:pt>
                <c:pt idx="299">
                  <c:v>424.66601600000001</c:v>
                </c:pt>
                <c:pt idx="300">
                  <c:v>424.29470800000001</c:v>
                </c:pt>
                <c:pt idx="301">
                  <c:v>425.05688500000002</c:v>
                </c:pt>
                <c:pt idx="302">
                  <c:v>426.11224399999998</c:v>
                </c:pt>
                <c:pt idx="303">
                  <c:v>428.61380000000003</c:v>
                </c:pt>
                <c:pt idx="304">
                  <c:v>426.30767800000001</c:v>
                </c:pt>
                <c:pt idx="305">
                  <c:v>427.22622699999999</c:v>
                </c:pt>
                <c:pt idx="306">
                  <c:v>431.95571899999999</c:v>
                </c:pt>
                <c:pt idx="307">
                  <c:v>431.68212899999997</c:v>
                </c:pt>
                <c:pt idx="308">
                  <c:v>428.57470699999999</c:v>
                </c:pt>
                <c:pt idx="309">
                  <c:v>270.03817700000002</c:v>
                </c:pt>
                <c:pt idx="310">
                  <c:v>131.377319</c:v>
                </c:pt>
                <c:pt idx="311">
                  <c:v>53.633442000000002</c:v>
                </c:pt>
                <c:pt idx="312">
                  <c:v>60.512740999999998</c:v>
                </c:pt>
                <c:pt idx="313">
                  <c:v>82.147345999999999</c:v>
                </c:pt>
                <c:pt idx="314">
                  <c:v>87.834496000000001</c:v>
                </c:pt>
                <c:pt idx="315">
                  <c:v>96.296813999999998</c:v>
                </c:pt>
                <c:pt idx="316">
                  <c:v>84.179871000000006</c:v>
                </c:pt>
                <c:pt idx="317">
                  <c:v>37.510086000000001</c:v>
                </c:pt>
                <c:pt idx="318">
                  <c:v>65.183623999999995</c:v>
                </c:pt>
                <c:pt idx="319">
                  <c:v>75.365768000000003</c:v>
                </c:pt>
                <c:pt idx="320">
                  <c:v>37.216934000000002</c:v>
                </c:pt>
                <c:pt idx="321">
                  <c:v>64.323715000000007</c:v>
                </c:pt>
                <c:pt idx="322">
                  <c:v>66.043541000000005</c:v>
                </c:pt>
                <c:pt idx="323">
                  <c:v>44.799796999999998</c:v>
                </c:pt>
                <c:pt idx="324">
                  <c:v>64.558234999999996</c:v>
                </c:pt>
                <c:pt idx="325">
                  <c:v>21.152214000000001</c:v>
                </c:pt>
                <c:pt idx="326">
                  <c:v>22.070757</c:v>
                </c:pt>
                <c:pt idx="327">
                  <c:v>48.591228000000001</c:v>
                </c:pt>
                <c:pt idx="328">
                  <c:v>55.802765000000001</c:v>
                </c:pt>
                <c:pt idx="329">
                  <c:v>57.034004000000003</c:v>
                </c:pt>
                <c:pt idx="330">
                  <c:v>59.867804999999997</c:v>
                </c:pt>
                <c:pt idx="331">
                  <c:v>-25.498024000000001</c:v>
                </c:pt>
                <c:pt idx="332">
                  <c:v>-110.78568300000001</c:v>
                </c:pt>
                <c:pt idx="333">
                  <c:v>-186.18435700000001</c:v>
                </c:pt>
                <c:pt idx="334">
                  <c:v>-182.52972399999999</c:v>
                </c:pt>
                <c:pt idx="335">
                  <c:v>-181.84570299999999</c:v>
                </c:pt>
                <c:pt idx="336">
                  <c:v>-179.42231799999999</c:v>
                </c:pt>
                <c:pt idx="337">
                  <c:v>-179.480942</c:v>
                </c:pt>
                <c:pt idx="338">
                  <c:v>-178.05427599999999</c:v>
                </c:pt>
                <c:pt idx="339">
                  <c:v>-177.467972</c:v>
                </c:pt>
                <c:pt idx="340">
                  <c:v>-177.50704999999999</c:v>
                </c:pt>
                <c:pt idx="341">
                  <c:v>-176.00221300000001</c:v>
                </c:pt>
                <c:pt idx="342">
                  <c:v>-178.46469099999999</c:v>
                </c:pt>
                <c:pt idx="343">
                  <c:v>-176.62759399999999</c:v>
                </c:pt>
                <c:pt idx="344">
                  <c:v>-178.34742700000001</c:v>
                </c:pt>
                <c:pt idx="345">
                  <c:v>-176.27581799999999</c:v>
                </c:pt>
                <c:pt idx="346">
                  <c:v>-176.178101</c:v>
                </c:pt>
                <c:pt idx="347">
                  <c:v>-175.57225</c:v>
                </c:pt>
                <c:pt idx="348">
                  <c:v>-176.00221300000001</c:v>
                </c:pt>
                <c:pt idx="349">
                  <c:v>-171.31178299999999</c:v>
                </c:pt>
                <c:pt idx="350">
                  <c:v>-168.145737</c:v>
                </c:pt>
                <c:pt idx="351">
                  <c:v>-170.04145800000001</c:v>
                </c:pt>
                <c:pt idx="352">
                  <c:v>-171.25314299999999</c:v>
                </c:pt>
                <c:pt idx="353">
                  <c:v>-172.543015</c:v>
                </c:pt>
                <c:pt idx="354">
                  <c:v>-175.04458600000001</c:v>
                </c:pt>
                <c:pt idx="355">
                  <c:v>-175.25955200000001</c:v>
                </c:pt>
                <c:pt idx="356">
                  <c:v>-176.13900799999999</c:v>
                </c:pt>
                <c:pt idx="357">
                  <c:v>-174.96639999999999</c:v>
                </c:pt>
                <c:pt idx="358">
                  <c:v>-176.84257500000001</c:v>
                </c:pt>
                <c:pt idx="359">
                  <c:v>-84.831969999999998</c:v>
                </c:pt>
                <c:pt idx="360">
                  <c:v>-28.449086999999999</c:v>
                </c:pt>
                <c:pt idx="361">
                  <c:v>11.497745</c:v>
                </c:pt>
                <c:pt idx="362">
                  <c:v>86.075584000000006</c:v>
                </c:pt>
                <c:pt idx="363">
                  <c:v>53.047137999999997</c:v>
                </c:pt>
                <c:pt idx="364">
                  <c:v>50.995075</c:v>
                </c:pt>
                <c:pt idx="365">
                  <c:v>78.238654999999994</c:v>
                </c:pt>
                <c:pt idx="366">
                  <c:v>89.906104999999997</c:v>
                </c:pt>
                <c:pt idx="367">
                  <c:v>93.208945999999997</c:v>
                </c:pt>
                <c:pt idx="368">
                  <c:v>130.47833299999999</c:v>
                </c:pt>
                <c:pt idx="369">
                  <c:v>213.90934799999999</c:v>
                </c:pt>
                <c:pt idx="370">
                  <c:v>298.74752799999999</c:v>
                </c:pt>
                <c:pt idx="371">
                  <c:v>406.64694200000002</c:v>
                </c:pt>
                <c:pt idx="372">
                  <c:v>257.88214099999999</c:v>
                </c:pt>
                <c:pt idx="373">
                  <c:v>260.73547400000001</c:v>
                </c:pt>
                <c:pt idx="374">
                  <c:v>257.51080300000001</c:v>
                </c:pt>
                <c:pt idx="375">
                  <c:v>260.63775600000002</c:v>
                </c:pt>
                <c:pt idx="376">
                  <c:v>257.68670700000001</c:v>
                </c:pt>
                <c:pt idx="377">
                  <c:v>258.56616200000002</c:v>
                </c:pt>
                <c:pt idx="378">
                  <c:v>259.75830100000002</c:v>
                </c:pt>
                <c:pt idx="379">
                  <c:v>259.21109000000001</c:v>
                </c:pt>
                <c:pt idx="380">
                  <c:v>260.129639</c:v>
                </c:pt>
                <c:pt idx="381">
                  <c:v>259.56286599999999</c:v>
                </c:pt>
                <c:pt idx="382">
                  <c:v>258.9375</c:v>
                </c:pt>
                <c:pt idx="383">
                  <c:v>257.80395499999997</c:v>
                </c:pt>
                <c:pt idx="384">
                  <c:v>65.730842999999993</c:v>
                </c:pt>
                <c:pt idx="385">
                  <c:v>64.870934000000005</c:v>
                </c:pt>
                <c:pt idx="386">
                  <c:v>57.561675999999999</c:v>
                </c:pt>
                <c:pt idx="387">
                  <c:v>54.434722999999998</c:v>
                </c:pt>
                <c:pt idx="388">
                  <c:v>54.434722999999998</c:v>
                </c:pt>
                <c:pt idx="389">
                  <c:v>53.848419</c:v>
                </c:pt>
                <c:pt idx="390">
                  <c:v>55.040568999999998</c:v>
                </c:pt>
                <c:pt idx="391">
                  <c:v>53.457549999999998</c:v>
                </c:pt>
                <c:pt idx="392">
                  <c:v>54.317462999999996</c:v>
                </c:pt>
                <c:pt idx="393">
                  <c:v>55.118744</c:v>
                </c:pt>
                <c:pt idx="394">
                  <c:v>53.946136000000003</c:v>
                </c:pt>
                <c:pt idx="395">
                  <c:v>54.239288000000002</c:v>
                </c:pt>
                <c:pt idx="396">
                  <c:v>54.454265999999997</c:v>
                </c:pt>
                <c:pt idx="397">
                  <c:v>54.180660000000003</c:v>
                </c:pt>
                <c:pt idx="398">
                  <c:v>53.125312999999998</c:v>
                </c:pt>
                <c:pt idx="399">
                  <c:v>53.398921999999999</c:v>
                </c:pt>
                <c:pt idx="400">
                  <c:v>53.047137999999997</c:v>
                </c:pt>
                <c:pt idx="401">
                  <c:v>54.180660000000003</c:v>
                </c:pt>
                <c:pt idx="402">
                  <c:v>54.258831000000001</c:v>
                </c:pt>
                <c:pt idx="403">
                  <c:v>54.258831000000001</c:v>
                </c:pt>
                <c:pt idx="404">
                  <c:v>54.180660000000003</c:v>
                </c:pt>
                <c:pt idx="405">
                  <c:v>52.343575000000001</c:v>
                </c:pt>
                <c:pt idx="406">
                  <c:v>54.258831000000001</c:v>
                </c:pt>
                <c:pt idx="407">
                  <c:v>54.493355000000001</c:v>
                </c:pt>
                <c:pt idx="408">
                  <c:v>54.551983</c:v>
                </c:pt>
                <c:pt idx="409">
                  <c:v>54.473812000000002</c:v>
                </c:pt>
                <c:pt idx="410">
                  <c:v>52.871245999999999</c:v>
                </c:pt>
                <c:pt idx="411">
                  <c:v>53.066681000000003</c:v>
                </c:pt>
                <c:pt idx="412">
                  <c:v>54.180660000000003</c:v>
                </c:pt>
                <c:pt idx="413">
                  <c:v>55.314177999999998</c:v>
                </c:pt>
                <c:pt idx="414">
                  <c:v>53.340290000000003</c:v>
                </c:pt>
                <c:pt idx="415">
                  <c:v>49.490231000000001</c:v>
                </c:pt>
                <c:pt idx="416">
                  <c:v>50.193793999999997</c:v>
                </c:pt>
                <c:pt idx="417">
                  <c:v>50.193793999999997</c:v>
                </c:pt>
                <c:pt idx="418">
                  <c:v>49.314338999999997</c:v>
                </c:pt>
                <c:pt idx="419">
                  <c:v>50.291511999999997</c:v>
                </c:pt>
                <c:pt idx="420">
                  <c:v>48.513053999999997</c:v>
                </c:pt>
                <c:pt idx="421">
                  <c:v>49.802925000000002</c:v>
                </c:pt>
                <c:pt idx="422">
                  <c:v>47.711773000000001</c:v>
                </c:pt>
                <c:pt idx="423">
                  <c:v>49.118904000000001</c:v>
                </c:pt>
                <c:pt idx="424">
                  <c:v>49.705207999999999</c:v>
                </c:pt>
                <c:pt idx="425">
                  <c:v>49.646576000000003</c:v>
                </c:pt>
                <c:pt idx="426">
                  <c:v>50.369686000000002</c:v>
                </c:pt>
                <c:pt idx="427">
                  <c:v>48.258991000000002</c:v>
                </c:pt>
                <c:pt idx="428">
                  <c:v>49.568401000000001</c:v>
                </c:pt>
                <c:pt idx="429">
                  <c:v>49.412056</c:v>
                </c:pt>
                <c:pt idx="430">
                  <c:v>48.044013999999997</c:v>
                </c:pt>
                <c:pt idx="431">
                  <c:v>50.037444999999998</c:v>
                </c:pt>
                <c:pt idx="432">
                  <c:v>47.692230000000002</c:v>
                </c:pt>
                <c:pt idx="433">
                  <c:v>48.122185000000002</c:v>
                </c:pt>
                <c:pt idx="434">
                  <c:v>48.747577999999997</c:v>
                </c:pt>
                <c:pt idx="435">
                  <c:v>49.021186999999998</c:v>
                </c:pt>
                <c:pt idx="436">
                  <c:v>49.118904000000001</c:v>
                </c:pt>
                <c:pt idx="437">
                  <c:v>47.809489999999997</c:v>
                </c:pt>
                <c:pt idx="438">
                  <c:v>47.125469000000002</c:v>
                </c:pt>
                <c:pt idx="439">
                  <c:v>49.138446999999999</c:v>
                </c:pt>
                <c:pt idx="440">
                  <c:v>48.982098000000001</c:v>
                </c:pt>
                <c:pt idx="441">
                  <c:v>48.610771</c:v>
                </c:pt>
                <c:pt idx="442">
                  <c:v>48.903922999999999</c:v>
                </c:pt>
                <c:pt idx="443">
                  <c:v>47.672688000000001</c:v>
                </c:pt>
                <c:pt idx="444">
                  <c:v>47.340446</c:v>
                </c:pt>
                <c:pt idx="445">
                  <c:v>47.692230000000002</c:v>
                </c:pt>
                <c:pt idx="446">
                  <c:v>48.473968999999997</c:v>
                </c:pt>
                <c:pt idx="447">
                  <c:v>48.688946000000001</c:v>
                </c:pt>
                <c:pt idx="448">
                  <c:v>48.434882999999999</c:v>
                </c:pt>
                <c:pt idx="449">
                  <c:v>47.184100999999998</c:v>
                </c:pt>
                <c:pt idx="450">
                  <c:v>47.985382000000001</c:v>
                </c:pt>
                <c:pt idx="451">
                  <c:v>48.88438</c:v>
                </c:pt>
                <c:pt idx="452">
                  <c:v>48.610771</c:v>
                </c:pt>
                <c:pt idx="453">
                  <c:v>48.473968999999997</c:v>
                </c:pt>
                <c:pt idx="454">
                  <c:v>47.203643999999997</c:v>
                </c:pt>
                <c:pt idx="455">
                  <c:v>48.630318000000003</c:v>
                </c:pt>
                <c:pt idx="456">
                  <c:v>47.57497</c:v>
                </c:pt>
                <c:pt idx="457">
                  <c:v>49.314338999999997</c:v>
                </c:pt>
                <c:pt idx="458">
                  <c:v>49.001640000000002</c:v>
                </c:pt>
                <c:pt idx="459">
                  <c:v>50.11562</c:v>
                </c:pt>
                <c:pt idx="460">
                  <c:v>62.447544000000001</c:v>
                </c:pt>
                <c:pt idx="461">
                  <c:v>67.196601999999999</c:v>
                </c:pt>
                <c:pt idx="462">
                  <c:v>72.766486999999998</c:v>
                </c:pt>
                <c:pt idx="463">
                  <c:v>78.531807000000001</c:v>
                </c:pt>
                <c:pt idx="464">
                  <c:v>-40.448771999999998</c:v>
                </c:pt>
                <c:pt idx="465">
                  <c:v>-41.680011999999998</c:v>
                </c:pt>
                <c:pt idx="466">
                  <c:v>-43.360748000000001</c:v>
                </c:pt>
                <c:pt idx="467">
                  <c:v>-43.184856000000003</c:v>
                </c:pt>
                <c:pt idx="468">
                  <c:v>-43.263030999999998</c:v>
                </c:pt>
                <c:pt idx="469">
                  <c:v>-41.562747999999999</c:v>
                </c:pt>
                <c:pt idx="470">
                  <c:v>-42.657184999999998</c:v>
                </c:pt>
                <c:pt idx="471">
                  <c:v>-42.852618999999997</c:v>
                </c:pt>
                <c:pt idx="472">
                  <c:v>-43.849335000000004</c:v>
                </c:pt>
                <c:pt idx="473">
                  <c:v>-42.598553000000003</c:v>
                </c:pt>
                <c:pt idx="474">
                  <c:v>-44.298836000000001</c:v>
                </c:pt>
                <c:pt idx="475">
                  <c:v>-43.204399000000002</c:v>
                </c:pt>
                <c:pt idx="476">
                  <c:v>-137.20843500000001</c:v>
                </c:pt>
                <c:pt idx="477">
                  <c:v>-54.305084000000001</c:v>
                </c:pt>
                <c:pt idx="478">
                  <c:v>23.614691000000001</c:v>
                </c:pt>
                <c:pt idx="479">
                  <c:v>31.568878000000002</c:v>
                </c:pt>
                <c:pt idx="480">
                  <c:v>37.060589</c:v>
                </c:pt>
                <c:pt idx="481">
                  <c:v>49.060271999999998</c:v>
                </c:pt>
                <c:pt idx="482">
                  <c:v>56.858111999999998</c:v>
                </c:pt>
                <c:pt idx="483">
                  <c:v>53.379375000000003</c:v>
                </c:pt>
                <c:pt idx="484">
                  <c:v>53.672527000000002</c:v>
                </c:pt>
                <c:pt idx="485">
                  <c:v>53.907051000000003</c:v>
                </c:pt>
                <c:pt idx="486">
                  <c:v>53.652985000000001</c:v>
                </c:pt>
                <c:pt idx="487">
                  <c:v>53.320746999999997</c:v>
                </c:pt>
                <c:pt idx="488">
                  <c:v>56.623592000000002</c:v>
                </c:pt>
                <c:pt idx="489">
                  <c:v>53.711616999999997</c:v>
                </c:pt>
                <c:pt idx="490">
                  <c:v>100.049156</c:v>
                </c:pt>
                <c:pt idx="491">
                  <c:v>53.359833000000002</c:v>
                </c:pt>
                <c:pt idx="492">
                  <c:v>83.417670999999999</c:v>
                </c:pt>
                <c:pt idx="493">
                  <c:v>103.35200500000001</c:v>
                </c:pt>
                <c:pt idx="494">
                  <c:v>54.591071999999997</c:v>
                </c:pt>
                <c:pt idx="495">
                  <c:v>57.346699000000001</c:v>
                </c:pt>
                <c:pt idx="496">
                  <c:v>62.623432000000001</c:v>
                </c:pt>
                <c:pt idx="497">
                  <c:v>0.33842899999999998</c:v>
                </c:pt>
                <c:pt idx="498">
                  <c:v>55.548701999999999</c:v>
                </c:pt>
                <c:pt idx="499">
                  <c:v>52.030880000000003</c:v>
                </c:pt>
                <c:pt idx="500">
                  <c:v>53.066681000000003</c:v>
                </c:pt>
                <c:pt idx="501">
                  <c:v>54.024310999999997</c:v>
                </c:pt>
                <c:pt idx="502">
                  <c:v>84.355759000000006</c:v>
                </c:pt>
                <c:pt idx="503">
                  <c:v>183.63653600000001</c:v>
                </c:pt>
                <c:pt idx="504">
                  <c:v>201.851044</c:v>
                </c:pt>
                <c:pt idx="505">
                  <c:v>306.27175899999997</c:v>
                </c:pt>
                <c:pt idx="506">
                  <c:v>515.52355999999997</c:v>
                </c:pt>
                <c:pt idx="507">
                  <c:v>430.47042800000003</c:v>
                </c:pt>
                <c:pt idx="508">
                  <c:v>438.36599699999999</c:v>
                </c:pt>
                <c:pt idx="509">
                  <c:v>431.01763899999997</c:v>
                </c:pt>
                <c:pt idx="510">
                  <c:v>431.74075299999998</c:v>
                </c:pt>
                <c:pt idx="511">
                  <c:v>431.17398100000003</c:v>
                </c:pt>
                <c:pt idx="512">
                  <c:v>431.58441199999999</c:v>
                </c:pt>
                <c:pt idx="513">
                  <c:v>431.07626299999998</c:v>
                </c:pt>
                <c:pt idx="514">
                  <c:v>429.16101099999997</c:v>
                </c:pt>
                <c:pt idx="515">
                  <c:v>430.41180400000002</c:v>
                </c:pt>
                <c:pt idx="516">
                  <c:v>431.76028400000001</c:v>
                </c:pt>
                <c:pt idx="517">
                  <c:v>432.190247</c:v>
                </c:pt>
                <c:pt idx="518">
                  <c:v>430.68539399999997</c:v>
                </c:pt>
                <c:pt idx="519">
                  <c:v>430.31408699999997</c:v>
                </c:pt>
                <c:pt idx="520">
                  <c:v>431.17398100000003</c:v>
                </c:pt>
                <c:pt idx="521">
                  <c:v>427.79296900000003</c:v>
                </c:pt>
                <c:pt idx="522">
                  <c:v>429.00466899999998</c:v>
                </c:pt>
                <c:pt idx="523">
                  <c:v>431.330353</c:v>
                </c:pt>
                <c:pt idx="524">
                  <c:v>432.033905</c:v>
                </c:pt>
                <c:pt idx="525">
                  <c:v>432.97198500000002</c:v>
                </c:pt>
                <c:pt idx="526">
                  <c:v>429.70822099999998</c:v>
                </c:pt>
                <c:pt idx="527">
                  <c:v>431.76028400000001</c:v>
                </c:pt>
                <c:pt idx="528">
                  <c:v>432.83517499999999</c:v>
                </c:pt>
                <c:pt idx="529">
                  <c:v>431.91665599999999</c:v>
                </c:pt>
                <c:pt idx="530">
                  <c:v>431.72122200000001</c:v>
                </c:pt>
                <c:pt idx="531">
                  <c:v>430.95901500000002</c:v>
                </c:pt>
                <c:pt idx="532">
                  <c:v>323.176849</c:v>
                </c:pt>
                <c:pt idx="533">
                  <c:v>178.633408</c:v>
                </c:pt>
                <c:pt idx="534">
                  <c:v>60.805892999999998</c:v>
                </c:pt>
                <c:pt idx="535">
                  <c:v>82.381873999999996</c:v>
                </c:pt>
                <c:pt idx="536">
                  <c:v>99.169701000000003</c:v>
                </c:pt>
                <c:pt idx="537">
                  <c:v>94.459732000000002</c:v>
                </c:pt>
                <c:pt idx="538">
                  <c:v>149.20095800000001</c:v>
                </c:pt>
                <c:pt idx="539">
                  <c:v>73.079184999999995</c:v>
                </c:pt>
                <c:pt idx="540">
                  <c:v>51.112335000000002</c:v>
                </c:pt>
                <c:pt idx="541">
                  <c:v>111.59934199999999</c:v>
                </c:pt>
                <c:pt idx="542">
                  <c:v>77.183311000000003</c:v>
                </c:pt>
                <c:pt idx="543">
                  <c:v>60.336849000000001</c:v>
                </c:pt>
                <c:pt idx="544">
                  <c:v>101.260857</c:v>
                </c:pt>
                <c:pt idx="545">
                  <c:v>64.011024000000006</c:v>
                </c:pt>
                <c:pt idx="546">
                  <c:v>47.125469000000002</c:v>
                </c:pt>
                <c:pt idx="547">
                  <c:v>50.037444999999998</c:v>
                </c:pt>
                <c:pt idx="548">
                  <c:v>78.570899999999995</c:v>
                </c:pt>
                <c:pt idx="549">
                  <c:v>28.617815</c:v>
                </c:pt>
                <c:pt idx="550">
                  <c:v>42.259148000000003</c:v>
                </c:pt>
                <c:pt idx="551">
                  <c:v>54.278377999999996</c:v>
                </c:pt>
                <c:pt idx="552">
                  <c:v>53.223030000000001</c:v>
                </c:pt>
                <c:pt idx="553">
                  <c:v>53.10577</c:v>
                </c:pt>
                <c:pt idx="554">
                  <c:v>58.538848999999999</c:v>
                </c:pt>
                <c:pt idx="555">
                  <c:v>52.773529000000003</c:v>
                </c:pt>
                <c:pt idx="556">
                  <c:v>50.389229</c:v>
                </c:pt>
                <c:pt idx="557">
                  <c:v>55.607329999999997</c:v>
                </c:pt>
                <c:pt idx="558">
                  <c:v>52.558551999999999</c:v>
                </c:pt>
                <c:pt idx="559">
                  <c:v>52.460835000000003</c:v>
                </c:pt>
                <c:pt idx="560">
                  <c:v>-20.690332000000001</c:v>
                </c:pt>
                <c:pt idx="561">
                  <c:v>-94.603699000000006</c:v>
                </c:pt>
                <c:pt idx="562">
                  <c:v>-185.61758399999999</c:v>
                </c:pt>
                <c:pt idx="563">
                  <c:v>-190.85524000000001</c:v>
                </c:pt>
                <c:pt idx="564">
                  <c:v>-189.25266999999999</c:v>
                </c:pt>
                <c:pt idx="565">
                  <c:v>-185.128998</c:v>
                </c:pt>
                <c:pt idx="566">
                  <c:v>-184.40589900000001</c:v>
                </c:pt>
                <c:pt idx="567">
                  <c:v>-187.47421299999999</c:v>
                </c:pt>
                <c:pt idx="568">
                  <c:v>-186.145264</c:v>
                </c:pt>
                <c:pt idx="569">
                  <c:v>-185.42214999999999</c:v>
                </c:pt>
                <c:pt idx="570">
                  <c:v>-183.800049</c:v>
                </c:pt>
                <c:pt idx="571">
                  <c:v>-183.800049</c:v>
                </c:pt>
                <c:pt idx="572">
                  <c:v>-183.87822</c:v>
                </c:pt>
                <c:pt idx="573">
                  <c:v>-183.85867300000001</c:v>
                </c:pt>
                <c:pt idx="574">
                  <c:v>-182.06068400000001</c:v>
                </c:pt>
                <c:pt idx="575">
                  <c:v>-182.627441</c:v>
                </c:pt>
                <c:pt idx="576">
                  <c:v>-183.97593699999999</c:v>
                </c:pt>
                <c:pt idx="577">
                  <c:v>-180.61447100000001</c:v>
                </c:pt>
                <c:pt idx="578">
                  <c:v>-183.48734999999999</c:v>
                </c:pt>
                <c:pt idx="579">
                  <c:v>-180.14541600000001</c:v>
                </c:pt>
                <c:pt idx="580">
                  <c:v>-181.63072199999999</c:v>
                </c:pt>
                <c:pt idx="581">
                  <c:v>-181.49392700000001</c:v>
                </c:pt>
                <c:pt idx="582">
                  <c:v>-181.415741</c:v>
                </c:pt>
                <c:pt idx="583">
                  <c:v>-181.122589</c:v>
                </c:pt>
                <c:pt idx="584">
                  <c:v>-182.510178</c:v>
                </c:pt>
                <c:pt idx="585">
                  <c:v>-95.170456000000001</c:v>
                </c:pt>
                <c:pt idx="586">
                  <c:v>-113.77583300000001</c:v>
                </c:pt>
                <c:pt idx="587">
                  <c:v>-26.494741000000001</c:v>
                </c:pt>
                <c:pt idx="588">
                  <c:v>-70.037566999999996</c:v>
                </c:pt>
                <c:pt idx="589">
                  <c:v>-122.042717</c:v>
                </c:pt>
                <c:pt idx="590">
                  <c:v>-60.207211000000001</c:v>
                </c:pt>
                <c:pt idx="591">
                  <c:v>-67.379661999999996</c:v>
                </c:pt>
                <c:pt idx="592">
                  <c:v>-28.898586000000002</c:v>
                </c:pt>
                <c:pt idx="593">
                  <c:v>78.531807000000001</c:v>
                </c:pt>
                <c:pt idx="594">
                  <c:v>52.011333</c:v>
                </c:pt>
                <c:pt idx="595">
                  <c:v>58.812457999999999</c:v>
                </c:pt>
                <c:pt idx="596">
                  <c:v>64.225998000000004</c:v>
                </c:pt>
                <c:pt idx="597">
                  <c:v>71.359359999999995</c:v>
                </c:pt>
                <c:pt idx="598">
                  <c:v>87.697693000000001</c:v>
                </c:pt>
                <c:pt idx="599">
                  <c:v>87.736778000000001</c:v>
                </c:pt>
                <c:pt idx="600">
                  <c:v>174.07978800000001</c:v>
                </c:pt>
                <c:pt idx="601">
                  <c:v>261.20452899999998</c:v>
                </c:pt>
                <c:pt idx="602">
                  <c:v>358.47232100000002</c:v>
                </c:pt>
                <c:pt idx="603">
                  <c:v>253.09399400000001</c:v>
                </c:pt>
                <c:pt idx="604">
                  <c:v>258.23391700000002</c:v>
                </c:pt>
                <c:pt idx="605">
                  <c:v>259.308807</c:v>
                </c:pt>
                <c:pt idx="606">
                  <c:v>255.83007799999999</c:v>
                </c:pt>
                <c:pt idx="607">
                  <c:v>256.70953400000002</c:v>
                </c:pt>
                <c:pt idx="608">
                  <c:v>256.35775799999999</c:v>
                </c:pt>
                <c:pt idx="609">
                  <c:v>257.41308600000002</c:v>
                </c:pt>
                <c:pt idx="610">
                  <c:v>255.28285199999999</c:v>
                </c:pt>
                <c:pt idx="611">
                  <c:v>255.38056900000001</c:v>
                </c:pt>
                <c:pt idx="612">
                  <c:v>255.65419</c:v>
                </c:pt>
                <c:pt idx="613">
                  <c:v>255.927795</c:v>
                </c:pt>
                <c:pt idx="614">
                  <c:v>257.84304800000001</c:v>
                </c:pt>
                <c:pt idx="615">
                  <c:v>257.29583700000001</c:v>
                </c:pt>
                <c:pt idx="616">
                  <c:v>64.851387000000003</c:v>
                </c:pt>
                <c:pt idx="617">
                  <c:v>60.160957000000003</c:v>
                </c:pt>
                <c:pt idx="618">
                  <c:v>55.959114</c:v>
                </c:pt>
                <c:pt idx="619">
                  <c:v>64.655951999999999</c:v>
                </c:pt>
                <c:pt idx="620">
                  <c:v>62.564804000000002</c:v>
                </c:pt>
                <c:pt idx="621">
                  <c:v>87.678145999999998</c:v>
                </c:pt>
                <c:pt idx="622">
                  <c:v>69.150948</c:v>
                </c:pt>
                <c:pt idx="623">
                  <c:v>55.333725000000001</c:v>
                </c:pt>
                <c:pt idx="624">
                  <c:v>59.594195999999997</c:v>
                </c:pt>
                <c:pt idx="625">
                  <c:v>51.014617999999999</c:v>
                </c:pt>
                <c:pt idx="626">
                  <c:v>59.985064999999999</c:v>
                </c:pt>
                <c:pt idx="627">
                  <c:v>54.884224000000003</c:v>
                </c:pt>
                <c:pt idx="628">
                  <c:v>55.001483999999998</c:v>
                </c:pt>
                <c:pt idx="629">
                  <c:v>54.532440000000001</c:v>
                </c:pt>
                <c:pt idx="630">
                  <c:v>30.806683</c:v>
                </c:pt>
                <c:pt idx="631">
                  <c:v>40.793388</c:v>
                </c:pt>
                <c:pt idx="632">
                  <c:v>44.448017</c:v>
                </c:pt>
                <c:pt idx="633">
                  <c:v>53.555267000000001</c:v>
                </c:pt>
                <c:pt idx="634">
                  <c:v>50.995075</c:v>
                </c:pt>
                <c:pt idx="635">
                  <c:v>52.284942999999998</c:v>
                </c:pt>
                <c:pt idx="636">
                  <c:v>51.757271000000003</c:v>
                </c:pt>
                <c:pt idx="637">
                  <c:v>51.874530999999998</c:v>
                </c:pt>
                <c:pt idx="638">
                  <c:v>52.734444000000003</c:v>
                </c:pt>
                <c:pt idx="639">
                  <c:v>51.522747000000003</c:v>
                </c:pt>
                <c:pt idx="640">
                  <c:v>51.464118999999997</c:v>
                </c:pt>
                <c:pt idx="641">
                  <c:v>51.737727999999997</c:v>
                </c:pt>
                <c:pt idx="642">
                  <c:v>52.675812000000001</c:v>
                </c:pt>
                <c:pt idx="643">
                  <c:v>51.190510000000003</c:v>
                </c:pt>
                <c:pt idx="644">
                  <c:v>51.483662000000002</c:v>
                </c:pt>
                <c:pt idx="645">
                  <c:v>52.617184000000002</c:v>
                </c:pt>
                <c:pt idx="646">
                  <c:v>48.962555000000002</c:v>
                </c:pt>
                <c:pt idx="647">
                  <c:v>46.890948999999999</c:v>
                </c:pt>
                <c:pt idx="648">
                  <c:v>47.770404999999997</c:v>
                </c:pt>
                <c:pt idx="649">
                  <c:v>46.656424999999999</c:v>
                </c:pt>
                <c:pt idx="650">
                  <c:v>48.161273999999999</c:v>
                </c:pt>
                <c:pt idx="651">
                  <c:v>47.516337999999998</c:v>
                </c:pt>
                <c:pt idx="652">
                  <c:v>46.871406999999998</c:v>
                </c:pt>
                <c:pt idx="653">
                  <c:v>47.242728999999997</c:v>
                </c:pt>
                <c:pt idx="654">
                  <c:v>48.708488000000003</c:v>
                </c:pt>
                <c:pt idx="655">
                  <c:v>47.614055999999998</c:v>
                </c:pt>
                <c:pt idx="656">
                  <c:v>48.258991000000002</c:v>
                </c:pt>
                <c:pt idx="657">
                  <c:v>48.688946000000001</c:v>
                </c:pt>
                <c:pt idx="658">
                  <c:v>47.809489999999997</c:v>
                </c:pt>
                <c:pt idx="659">
                  <c:v>47.887664999999998</c:v>
                </c:pt>
                <c:pt idx="660">
                  <c:v>46.812775000000002</c:v>
                </c:pt>
                <c:pt idx="661">
                  <c:v>47.281818000000001</c:v>
                </c:pt>
                <c:pt idx="662">
                  <c:v>47.965839000000003</c:v>
                </c:pt>
                <c:pt idx="663">
                  <c:v>47.809489999999997</c:v>
                </c:pt>
                <c:pt idx="664">
                  <c:v>46.695515</c:v>
                </c:pt>
                <c:pt idx="665">
                  <c:v>47.57497</c:v>
                </c:pt>
                <c:pt idx="666">
                  <c:v>48.786662999999997</c:v>
                </c:pt>
                <c:pt idx="667">
                  <c:v>46.812775000000002</c:v>
                </c:pt>
                <c:pt idx="668">
                  <c:v>48.004925</c:v>
                </c:pt>
                <c:pt idx="669">
                  <c:v>49.040730000000003</c:v>
                </c:pt>
                <c:pt idx="670">
                  <c:v>47.105927000000001</c:v>
                </c:pt>
                <c:pt idx="671">
                  <c:v>47.633597999999999</c:v>
                </c:pt>
                <c:pt idx="672">
                  <c:v>46.832317000000003</c:v>
                </c:pt>
                <c:pt idx="673">
                  <c:v>47.770404999999997</c:v>
                </c:pt>
                <c:pt idx="674">
                  <c:v>47.027752</c:v>
                </c:pt>
                <c:pt idx="675">
                  <c:v>47.301361</c:v>
                </c:pt>
                <c:pt idx="676">
                  <c:v>47.614055999999998</c:v>
                </c:pt>
                <c:pt idx="677">
                  <c:v>47.594512999999999</c:v>
                </c:pt>
                <c:pt idx="678">
                  <c:v>48.337166000000003</c:v>
                </c:pt>
                <c:pt idx="679">
                  <c:v>47.887664999999998</c:v>
                </c:pt>
                <c:pt idx="680">
                  <c:v>48.728034999999998</c:v>
                </c:pt>
                <c:pt idx="681">
                  <c:v>47.066840999999997</c:v>
                </c:pt>
                <c:pt idx="682">
                  <c:v>48.434882999999999</c:v>
                </c:pt>
                <c:pt idx="683">
                  <c:v>47.907207</c:v>
                </c:pt>
                <c:pt idx="684">
                  <c:v>48.728034999999998</c:v>
                </c:pt>
                <c:pt idx="685">
                  <c:v>48.258991000000002</c:v>
                </c:pt>
                <c:pt idx="686">
                  <c:v>46.969124000000001</c:v>
                </c:pt>
                <c:pt idx="687">
                  <c:v>46.715057000000002</c:v>
                </c:pt>
                <c:pt idx="688">
                  <c:v>46.656424999999999</c:v>
                </c:pt>
                <c:pt idx="689">
                  <c:v>47.105927000000001</c:v>
                </c:pt>
                <c:pt idx="690">
                  <c:v>47.438164</c:v>
                </c:pt>
                <c:pt idx="691">
                  <c:v>48.747577999999997</c:v>
                </c:pt>
                <c:pt idx="692">
                  <c:v>47.086384000000002</c:v>
                </c:pt>
                <c:pt idx="693">
                  <c:v>47.066840999999997</c:v>
                </c:pt>
                <c:pt idx="694">
                  <c:v>47.809489999999997</c:v>
                </c:pt>
                <c:pt idx="695">
                  <c:v>47.145012000000001</c:v>
                </c:pt>
                <c:pt idx="696">
                  <c:v>48.317619000000001</c:v>
                </c:pt>
                <c:pt idx="697">
                  <c:v>47.868122</c:v>
                </c:pt>
                <c:pt idx="698">
                  <c:v>47.008209000000001</c:v>
                </c:pt>
                <c:pt idx="699">
                  <c:v>48.649859999999997</c:v>
                </c:pt>
                <c:pt idx="700">
                  <c:v>57.796199999999999</c:v>
                </c:pt>
                <c:pt idx="701">
                  <c:v>68.134688999999995</c:v>
                </c:pt>
                <c:pt idx="702">
                  <c:v>82.030090000000001</c:v>
                </c:pt>
                <c:pt idx="703">
                  <c:v>89.671584999999993</c:v>
                </c:pt>
                <c:pt idx="704">
                  <c:v>66.942535000000007</c:v>
                </c:pt>
                <c:pt idx="705">
                  <c:v>68.349670000000003</c:v>
                </c:pt>
                <c:pt idx="706">
                  <c:v>67.978340000000003</c:v>
                </c:pt>
                <c:pt idx="707">
                  <c:v>66.649383999999998</c:v>
                </c:pt>
                <c:pt idx="708">
                  <c:v>65.711303999999998</c:v>
                </c:pt>
                <c:pt idx="709">
                  <c:v>65.906738000000004</c:v>
                </c:pt>
                <c:pt idx="710">
                  <c:v>66.023994000000002</c:v>
                </c:pt>
                <c:pt idx="711">
                  <c:v>39.933475000000001</c:v>
                </c:pt>
                <c:pt idx="712">
                  <c:v>36.259307999999997</c:v>
                </c:pt>
                <c:pt idx="713">
                  <c:v>52.343575000000001</c:v>
                </c:pt>
                <c:pt idx="714">
                  <c:v>40.597954000000001</c:v>
                </c:pt>
                <c:pt idx="715">
                  <c:v>60.844977999999998</c:v>
                </c:pt>
                <c:pt idx="716">
                  <c:v>47.926749999999998</c:v>
                </c:pt>
                <c:pt idx="717">
                  <c:v>49.294792000000001</c:v>
                </c:pt>
                <c:pt idx="718">
                  <c:v>57.288071000000002</c:v>
                </c:pt>
                <c:pt idx="719">
                  <c:v>45.991951</c:v>
                </c:pt>
                <c:pt idx="720">
                  <c:v>54.297919999999998</c:v>
                </c:pt>
                <c:pt idx="721">
                  <c:v>50.760554999999997</c:v>
                </c:pt>
                <c:pt idx="722">
                  <c:v>49.822468000000001</c:v>
                </c:pt>
                <c:pt idx="723">
                  <c:v>20.487736000000002</c:v>
                </c:pt>
                <c:pt idx="724">
                  <c:v>66.590759000000006</c:v>
                </c:pt>
                <c:pt idx="725">
                  <c:v>70.753510000000006</c:v>
                </c:pt>
                <c:pt idx="726">
                  <c:v>76.733810000000005</c:v>
                </c:pt>
                <c:pt idx="727">
                  <c:v>-44.767876000000001</c:v>
                </c:pt>
                <c:pt idx="728">
                  <c:v>-44.611530000000002</c:v>
                </c:pt>
                <c:pt idx="729">
                  <c:v>-44.259746999999997</c:v>
                </c:pt>
                <c:pt idx="730">
                  <c:v>-44.885139000000002</c:v>
                </c:pt>
                <c:pt idx="731">
                  <c:v>-43.184856000000003</c:v>
                </c:pt>
                <c:pt idx="732">
                  <c:v>-44.787421999999999</c:v>
                </c:pt>
                <c:pt idx="733">
                  <c:v>-44.533355999999998</c:v>
                </c:pt>
                <c:pt idx="734">
                  <c:v>-46.272723999999997</c:v>
                </c:pt>
                <c:pt idx="735">
                  <c:v>-44.044769000000002</c:v>
                </c:pt>
                <c:pt idx="736">
                  <c:v>-45.80368</c:v>
                </c:pt>
                <c:pt idx="737">
                  <c:v>-45.100116999999997</c:v>
                </c:pt>
                <c:pt idx="738">
                  <c:v>-47.464874000000002</c:v>
                </c:pt>
                <c:pt idx="739">
                  <c:v>-170.1978</c:v>
                </c:pt>
                <c:pt idx="740">
                  <c:v>-87.998008999999996</c:v>
                </c:pt>
                <c:pt idx="741">
                  <c:v>16.891741</c:v>
                </c:pt>
                <c:pt idx="742">
                  <c:v>36.728347999999997</c:v>
                </c:pt>
                <c:pt idx="743">
                  <c:v>34.774002000000003</c:v>
                </c:pt>
                <c:pt idx="744">
                  <c:v>45.894233999999997</c:v>
                </c:pt>
                <c:pt idx="745">
                  <c:v>54.161113999999998</c:v>
                </c:pt>
                <c:pt idx="746">
                  <c:v>58.890633000000001</c:v>
                </c:pt>
                <c:pt idx="747">
                  <c:v>53.711616999999997</c:v>
                </c:pt>
                <c:pt idx="748">
                  <c:v>62.115302999999997</c:v>
                </c:pt>
                <c:pt idx="749">
                  <c:v>57.835284999999999</c:v>
                </c:pt>
                <c:pt idx="750">
                  <c:v>60.962237999999999</c:v>
                </c:pt>
                <c:pt idx="751">
                  <c:v>156.33431999999999</c:v>
                </c:pt>
                <c:pt idx="752">
                  <c:v>196.632935</c:v>
                </c:pt>
                <c:pt idx="753">
                  <c:v>297.53582799999998</c:v>
                </c:pt>
                <c:pt idx="754">
                  <c:v>512.74841300000003</c:v>
                </c:pt>
                <c:pt idx="755">
                  <c:v>437.760132</c:v>
                </c:pt>
                <c:pt idx="756">
                  <c:v>439.59722900000003</c:v>
                </c:pt>
                <c:pt idx="757">
                  <c:v>434.76998900000001</c:v>
                </c:pt>
                <c:pt idx="758">
                  <c:v>436.50936899999999</c:v>
                </c:pt>
                <c:pt idx="759">
                  <c:v>441.74700899999999</c:v>
                </c:pt>
                <c:pt idx="760">
                  <c:v>436.74389600000001</c:v>
                </c:pt>
                <c:pt idx="761">
                  <c:v>436.97839399999998</c:v>
                </c:pt>
                <c:pt idx="762">
                  <c:v>435.98168900000002</c:v>
                </c:pt>
                <c:pt idx="763">
                  <c:v>436.27484099999998</c:v>
                </c:pt>
                <c:pt idx="764">
                  <c:v>434.76998900000001</c:v>
                </c:pt>
                <c:pt idx="765">
                  <c:v>437.91650399999997</c:v>
                </c:pt>
                <c:pt idx="766">
                  <c:v>440.769836</c:v>
                </c:pt>
                <c:pt idx="767">
                  <c:v>436.97839399999998</c:v>
                </c:pt>
                <c:pt idx="768">
                  <c:v>436.020782</c:v>
                </c:pt>
                <c:pt idx="769">
                  <c:v>440.37896699999999</c:v>
                </c:pt>
                <c:pt idx="770">
                  <c:v>436.78295900000001</c:v>
                </c:pt>
                <c:pt idx="771">
                  <c:v>440.00762900000001</c:v>
                </c:pt>
                <c:pt idx="772">
                  <c:v>439.460419</c:v>
                </c:pt>
                <c:pt idx="773">
                  <c:v>439.81219499999997</c:v>
                </c:pt>
                <c:pt idx="774">
                  <c:v>436.54846199999997</c:v>
                </c:pt>
                <c:pt idx="775">
                  <c:v>439.20636000000002</c:v>
                </c:pt>
                <c:pt idx="776">
                  <c:v>441.90335099999999</c:v>
                </c:pt>
                <c:pt idx="777">
                  <c:v>438.756866</c:v>
                </c:pt>
                <c:pt idx="778">
                  <c:v>443.54501299999998</c:v>
                </c:pt>
                <c:pt idx="779">
                  <c:v>442.15741000000003</c:v>
                </c:pt>
                <c:pt idx="780">
                  <c:v>425.46731599999998</c:v>
                </c:pt>
                <c:pt idx="781">
                  <c:v>152.44517500000001</c:v>
                </c:pt>
                <c:pt idx="782">
                  <c:v>62.779781</c:v>
                </c:pt>
                <c:pt idx="783">
                  <c:v>56.428158000000003</c:v>
                </c:pt>
                <c:pt idx="784">
                  <c:v>82.577309</c:v>
                </c:pt>
                <c:pt idx="785">
                  <c:v>91.469582000000003</c:v>
                </c:pt>
                <c:pt idx="786">
                  <c:v>84.942062000000007</c:v>
                </c:pt>
                <c:pt idx="787">
                  <c:v>98.427054999999996</c:v>
                </c:pt>
                <c:pt idx="788">
                  <c:v>35.0867</c:v>
                </c:pt>
                <c:pt idx="789">
                  <c:v>42.552298999999998</c:v>
                </c:pt>
                <c:pt idx="790">
                  <c:v>82.479590999999999</c:v>
                </c:pt>
                <c:pt idx="791">
                  <c:v>41.555584000000003</c:v>
                </c:pt>
                <c:pt idx="792">
                  <c:v>50.799641000000001</c:v>
                </c:pt>
                <c:pt idx="793">
                  <c:v>67.743819999999999</c:v>
                </c:pt>
                <c:pt idx="794">
                  <c:v>25.099993000000001</c:v>
                </c:pt>
                <c:pt idx="795">
                  <c:v>17.087174999999998</c:v>
                </c:pt>
                <c:pt idx="796">
                  <c:v>39.034477000000003</c:v>
                </c:pt>
                <c:pt idx="797">
                  <c:v>47.535881000000003</c:v>
                </c:pt>
                <c:pt idx="798">
                  <c:v>50.545574000000002</c:v>
                </c:pt>
                <c:pt idx="799">
                  <c:v>61.763522999999999</c:v>
                </c:pt>
                <c:pt idx="800">
                  <c:v>51.933163</c:v>
                </c:pt>
                <c:pt idx="801">
                  <c:v>13.667069</c:v>
                </c:pt>
                <c:pt idx="802">
                  <c:v>-69.842133000000004</c:v>
                </c:pt>
                <c:pt idx="803">
                  <c:v>-199.29801900000001</c:v>
                </c:pt>
                <c:pt idx="804">
                  <c:v>-191.05067399999999</c:v>
                </c:pt>
                <c:pt idx="805">
                  <c:v>-187.55239900000001</c:v>
                </c:pt>
                <c:pt idx="806">
                  <c:v>-185.246262</c:v>
                </c:pt>
                <c:pt idx="807">
                  <c:v>-188.93997200000001</c:v>
                </c:pt>
                <c:pt idx="808">
                  <c:v>-188.470932</c:v>
                </c:pt>
                <c:pt idx="809">
                  <c:v>-185.988922</c:v>
                </c:pt>
                <c:pt idx="810">
                  <c:v>-185.91073600000001</c:v>
                </c:pt>
                <c:pt idx="811">
                  <c:v>-185.168091</c:v>
                </c:pt>
                <c:pt idx="812">
                  <c:v>-185.519867</c:v>
                </c:pt>
                <c:pt idx="813">
                  <c:v>-184.75767500000001</c:v>
                </c:pt>
                <c:pt idx="814">
                  <c:v>-184.58178699999999</c:v>
                </c:pt>
                <c:pt idx="815">
                  <c:v>-183.81959499999999</c:v>
                </c:pt>
                <c:pt idx="816">
                  <c:v>-184.60133400000001</c:v>
                </c:pt>
                <c:pt idx="817">
                  <c:v>-181.88479599999999</c:v>
                </c:pt>
                <c:pt idx="818">
                  <c:v>-181.591644</c:v>
                </c:pt>
                <c:pt idx="819">
                  <c:v>-183.194199</c:v>
                </c:pt>
                <c:pt idx="820">
                  <c:v>-181.90432699999999</c:v>
                </c:pt>
                <c:pt idx="821">
                  <c:v>-182.45155299999999</c:v>
                </c:pt>
                <c:pt idx="822">
                  <c:v>-182.568817</c:v>
                </c:pt>
                <c:pt idx="823">
                  <c:v>-181.29849200000001</c:v>
                </c:pt>
                <c:pt idx="824">
                  <c:v>-181.14213599999999</c:v>
                </c:pt>
                <c:pt idx="825">
                  <c:v>-180.69264200000001</c:v>
                </c:pt>
                <c:pt idx="826">
                  <c:v>-180.94670099999999</c:v>
                </c:pt>
                <c:pt idx="827">
                  <c:v>-180.223602</c:v>
                </c:pt>
                <c:pt idx="828">
                  <c:v>-245.635559</c:v>
                </c:pt>
                <c:pt idx="829">
                  <c:v>-34.370758000000002</c:v>
                </c:pt>
                <c:pt idx="830">
                  <c:v>-29.660782000000001</c:v>
                </c:pt>
                <c:pt idx="831">
                  <c:v>-51.432198</c:v>
                </c:pt>
                <c:pt idx="832">
                  <c:v>-46.683135999999998</c:v>
                </c:pt>
                <c:pt idx="833">
                  <c:v>39.073566</c:v>
                </c:pt>
                <c:pt idx="834">
                  <c:v>32.233356000000001</c:v>
                </c:pt>
                <c:pt idx="835">
                  <c:v>50.701923000000001</c:v>
                </c:pt>
                <c:pt idx="836">
                  <c:v>49.607491000000003</c:v>
                </c:pt>
                <c:pt idx="837">
                  <c:v>75.854354999999998</c:v>
                </c:pt>
                <c:pt idx="838">
                  <c:v>87.306824000000006</c:v>
                </c:pt>
                <c:pt idx="839">
                  <c:v>91.000534000000002</c:v>
                </c:pt>
                <c:pt idx="840">
                  <c:v>88.655319000000006</c:v>
                </c:pt>
                <c:pt idx="841">
                  <c:v>194.11183199999999</c:v>
                </c:pt>
                <c:pt idx="842">
                  <c:v>280.66980000000001</c:v>
                </c:pt>
                <c:pt idx="843">
                  <c:v>380.61505099999999</c:v>
                </c:pt>
                <c:pt idx="844">
                  <c:v>257.76489299999997</c:v>
                </c:pt>
                <c:pt idx="845">
                  <c:v>260.87228399999998</c:v>
                </c:pt>
                <c:pt idx="846">
                  <c:v>255.458755</c:v>
                </c:pt>
                <c:pt idx="847">
                  <c:v>256.29913299999998</c:v>
                </c:pt>
                <c:pt idx="848">
                  <c:v>256.70953400000002</c:v>
                </c:pt>
                <c:pt idx="849">
                  <c:v>257.58898900000003</c:v>
                </c:pt>
                <c:pt idx="850">
                  <c:v>260.18826300000001</c:v>
                </c:pt>
                <c:pt idx="851">
                  <c:v>257.49127199999998</c:v>
                </c:pt>
                <c:pt idx="852">
                  <c:v>256.72909499999997</c:v>
                </c:pt>
                <c:pt idx="853">
                  <c:v>259.34789999999998</c:v>
                </c:pt>
                <c:pt idx="854">
                  <c:v>260.91137700000002</c:v>
                </c:pt>
                <c:pt idx="855">
                  <c:v>259.68014499999998</c:v>
                </c:pt>
                <c:pt idx="856">
                  <c:v>31.627507999999999</c:v>
                </c:pt>
                <c:pt idx="857">
                  <c:v>67.919708</c:v>
                </c:pt>
                <c:pt idx="858">
                  <c:v>59.848263000000003</c:v>
                </c:pt>
                <c:pt idx="859">
                  <c:v>52.2654</c:v>
                </c:pt>
                <c:pt idx="860">
                  <c:v>52.069965000000003</c:v>
                </c:pt>
                <c:pt idx="861">
                  <c:v>52.753985999999998</c:v>
                </c:pt>
                <c:pt idx="862">
                  <c:v>52.988506000000001</c:v>
                </c:pt>
                <c:pt idx="863">
                  <c:v>52.284942999999998</c:v>
                </c:pt>
                <c:pt idx="864">
                  <c:v>51.092793</c:v>
                </c:pt>
                <c:pt idx="865">
                  <c:v>52.128596999999999</c:v>
                </c:pt>
                <c:pt idx="866">
                  <c:v>53.398921999999999</c:v>
                </c:pt>
                <c:pt idx="867">
                  <c:v>54.297919999999998</c:v>
                </c:pt>
                <c:pt idx="868">
                  <c:v>52.460835000000003</c:v>
                </c:pt>
                <c:pt idx="869">
                  <c:v>53.008052999999997</c:v>
                </c:pt>
                <c:pt idx="870">
                  <c:v>53.223030000000001</c:v>
                </c:pt>
                <c:pt idx="871">
                  <c:v>52.539009</c:v>
                </c:pt>
                <c:pt idx="872">
                  <c:v>53.438006999999999</c:v>
                </c:pt>
                <c:pt idx="873">
                  <c:v>53.066681000000003</c:v>
                </c:pt>
                <c:pt idx="874">
                  <c:v>53.750701999999997</c:v>
                </c:pt>
                <c:pt idx="875">
                  <c:v>53.672527000000002</c:v>
                </c:pt>
                <c:pt idx="876">
                  <c:v>53.477093000000004</c:v>
                </c:pt>
                <c:pt idx="877">
                  <c:v>53.770245000000003</c:v>
                </c:pt>
                <c:pt idx="878">
                  <c:v>53.125312999999998</c:v>
                </c:pt>
                <c:pt idx="879">
                  <c:v>54.258831000000001</c:v>
                </c:pt>
                <c:pt idx="880">
                  <c:v>53.418464999999998</c:v>
                </c:pt>
                <c:pt idx="881">
                  <c:v>52.069965000000003</c:v>
                </c:pt>
                <c:pt idx="882">
                  <c:v>52.363117000000003</c:v>
                </c:pt>
                <c:pt idx="883">
                  <c:v>52.011333</c:v>
                </c:pt>
                <c:pt idx="884">
                  <c:v>53.496639000000002</c:v>
                </c:pt>
                <c:pt idx="885">
                  <c:v>54.551983</c:v>
                </c:pt>
                <c:pt idx="886">
                  <c:v>53.379375000000003</c:v>
                </c:pt>
                <c:pt idx="887">
                  <c:v>49.118904000000001</c:v>
                </c:pt>
                <c:pt idx="888">
                  <c:v>50.037444999999998</c:v>
                </c:pt>
                <c:pt idx="889">
                  <c:v>50.408771999999999</c:v>
                </c:pt>
                <c:pt idx="890">
                  <c:v>58.167526000000002</c:v>
                </c:pt>
                <c:pt idx="891">
                  <c:v>35.047611000000003</c:v>
                </c:pt>
                <c:pt idx="892">
                  <c:v>37.138762999999997</c:v>
                </c:pt>
                <c:pt idx="893">
                  <c:v>37.334198000000001</c:v>
                </c:pt>
                <c:pt idx="894">
                  <c:v>38.115935999999998</c:v>
                </c:pt>
                <c:pt idx="895">
                  <c:v>36.474285000000002</c:v>
                </c:pt>
                <c:pt idx="896">
                  <c:v>35.321219999999997</c:v>
                </c:pt>
                <c:pt idx="897">
                  <c:v>37.275565999999998</c:v>
                </c:pt>
                <c:pt idx="898">
                  <c:v>49.959269999999997</c:v>
                </c:pt>
                <c:pt idx="899">
                  <c:v>52.030880000000003</c:v>
                </c:pt>
                <c:pt idx="900">
                  <c:v>52.656269000000002</c:v>
                </c:pt>
                <c:pt idx="901">
                  <c:v>52.832160999999999</c:v>
                </c:pt>
                <c:pt idx="902">
                  <c:v>53.809334</c:v>
                </c:pt>
                <c:pt idx="903">
                  <c:v>53.828876000000001</c:v>
                </c:pt>
                <c:pt idx="904">
                  <c:v>53.379375000000003</c:v>
                </c:pt>
                <c:pt idx="905">
                  <c:v>53.340290000000003</c:v>
                </c:pt>
                <c:pt idx="906">
                  <c:v>52.109051000000001</c:v>
                </c:pt>
                <c:pt idx="907">
                  <c:v>53.692073999999998</c:v>
                </c:pt>
                <c:pt idx="908">
                  <c:v>53.10577</c:v>
                </c:pt>
                <c:pt idx="909">
                  <c:v>52.245857000000001</c:v>
                </c:pt>
                <c:pt idx="910">
                  <c:v>53.574809999999999</c:v>
                </c:pt>
                <c:pt idx="911">
                  <c:v>52.714900999999998</c:v>
                </c:pt>
                <c:pt idx="912">
                  <c:v>53.652985000000001</c:v>
                </c:pt>
                <c:pt idx="913">
                  <c:v>54.122028</c:v>
                </c:pt>
                <c:pt idx="914">
                  <c:v>54.043854000000003</c:v>
                </c:pt>
                <c:pt idx="915">
                  <c:v>54.200203000000002</c:v>
                </c:pt>
                <c:pt idx="916">
                  <c:v>54.473812000000002</c:v>
                </c:pt>
                <c:pt idx="917">
                  <c:v>54.630156999999997</c:v>
                </c:pt>
                <c:pt idx="918">
                  <c:v>52.675812000000001</c:v>
                </c:pt>
                <c:pt idx="919">
                  <c:v>53.692073999999998</c:v>
                </c:pt>
                <c:pt idx="920">
                  <c:v>53.711616999999997</c:v>
                </c:pt>
                <c:pt idx="921">
                  <c:v>52.499920000000003</c:v>
                </c:pt>
                <c:pt idx="922">
                  <c:v>53.946136000000003</c:v>
                </c:pt>
                <c:pt idx="923">
                  <c:v>54.180660000000003</c:v>
                </c:pt>
                <c:pt idx="924">
                  <c:v>52.206767999999997</c:v>
                </c:pt>
                <c:pt idx="925">
                  <c:v>52.480376999999997</c:v>
                </c:pt>
                <c:pt idx="926">
                  <c:v>53.867961999999999</c:v>
                </c:pt>
                <c:pt idx="927">
                  <c:v>53.281658</c:v>
                </c:pt>
                <c:pt idx="928">
                  <c:v>49.978816999999999</c:v>
                </c:pt>
                <c:pt idx="929">
                  <c:v>47.789948000000003</c:v>
                </c:pt>
                <c:pt idx="930">
                  <c:v>49.451141</c:v>
                </c:pt>
                <c:pt idx="931">
                  <c:v>47.848579000000001</c:v>
                </c:pt>
                <c:pt idx="932">
                  <c:v>48.923470000000002</c:v>
                </c:pt>
                <c:pt idx="933">
                  <c:v>49.822468000000001</c:v>
                </c:pt>
                <c:pt idx="934">
                  <c:v>47.907207</c:v>
                </c:pt>
                <c:pt idx="935">
                  <c:v>47.750861999999998</c:v>
                </c:pt>
                <c:pt idx="936">
                  <c:v>49.548859</c:v>
                </c:pt>
                <c:pt idx="937">
                  <c:v>49.021186999999998</c:v>
                </c:pt>
                <c:pt idx="938">
                  <c:v>50.213337000000003</c:v>
                </c:pt>
                <c:pt idx="939">
                  <c:v>48.767119999999998</c:v>
                </c:pt>
                <c:pt idx="940">
                  <c:v>49.490231000000001</c:v>
                </c:pt>
                <c:pt idx="941">
                  <c:v>49.333880999999998</c:v>
                </c:pt>
                <c:pt idx="942">
                  <c:v>62.564804000000002</c:v>
                </c:pt>
                <c:pt idx="943">
                  <c:v>91.684555000000003</c:v>
                </c:pt>
                <c:pt idx="944">
                  <c:v>122.52413900000001</c:v>
                </c:pt>
                <c:pt idx="945">
                  <c:v>127.488174</c:v>
                </c:pt>
                <c:pt idx="946">
                  <c:v>82.772743000000006</c:v>
                </c:pt>
                <c:pt idx="947">
                  <c:v>58.988349999999997</c:v>
                </c:pt>
                <c:pt idx="948">
                  <c:v>158.54274000000001</c:v>
                </c:pt>
                <c:pt idx="949">
                  <c:v>158.95313999999999</c:v>
                </c:pt>
                <c:pt idx="950">
                  <c:v>123.91172</c:v>
                </c:pt>
                <c:pt idx="951">
                  <c:v>132.745361</c:v>
                </c:pt>
                <c:pt idx="952">
                  <c:v>109.215042</c:v>
                </c:pt>
                <c:pt idx="953">
                  <c:v>110.504913</c:v>
                </c:pt>
                <c:pt idx="954">
                  <c:v>152.56243900000001</c:v>
                </c:pt>
                <c:pt idx="955">
                  <c:v>240.390747</c:v>
                </c:pt>
                <c:pt idx="956">
                  <c:v>232.33883700000001</c:v>
                </c:pt>
                <c:pt idx="957">
                  <c:v>49.627032999999997</c:v>
                </c:pt>
                <c:pt idx="958">
                  <c:v>4.7552510000000003</c:v>
                </c:pt>
                <c:pt idx="959">
                  <c:v>158.52319299999999</c:v>
                </c:pt>
                <c:pt idx="960">
                  <c:v>214.31976299999999</c:v>
                </c:pt>
                <c:pt idx="961">
                  <c:v>156.236603</c:v>
                </c:pt>
                <c:pt idx="962">
                  <c:v>253.250336</c:v>
                </c:pt>
                <c:pt idx="963">
                  <c:v>304.39556900000002</c:v>
                </c:pt>
                <c:pt idx="964">
                  <c:v>251.823669</c:v>
                </c:pt>
                <c:pt idx="965">
                  <c:v>145.60496499999999</c:v>
                </c:pt>
                <c:pt idx="966">
                  <c:v>164.483948</c:v>
                </c:pt>
                <c:pt idx="967">
                  <c:v>64.460517999999993</c:v>
                </c:pt>
                <c:pt idx="968">
                  <c:v>-2.7689810000000001</c:v>
                </c:pt>
                <c:pt idx="969">
                  <c:v>83.280868999999996</c:v>
                </c:pt>
                <c:pt idx="970">
                  <c:v>96.453163000000004</c:v>
                </c:pt>
                <c:pt idx="971">
                  <c:v>71.359359999999995</c:v>
                </c:pt>
                <c:pt idx="972">
                  <c:v>68.056518999999994</c:v>
                </c:pt>
                <c:pt idx="973">
                  <c:v>54.454265999999997</c:v>
                </c:pt>
                <c:pt idx="974">
                  <c:v>65.398605000000003</c:v>
                </c:pt>
                <c:pt idx="975">
                  <c:v>82.381873999999996</c:v>
                </c:pt>
                <c:pt idx="976">
                  <c:v>152.17157</c:v>
                </c:pt>
                <c:pt idx="977">
                  <c:v>158.581818</c:v>
                </c:pt>
                <c:pt idx="978">
                  <c:v>61.079501999999998</c:v>
                </c:pt>
                <c:pt idx="979">
                  <c:v>27.093426000000001</c:v>
                </c:pt>
                <c:pt idx="980">
                  <c:v>91.547752000000003</c:v>
                </c:pt>
                <c:pt idx="981">
                  <c:v>103.469261</c:v>
                </c:pt>
                <c:pt idx="982">
                  <c:v>113.573235</c:v>
                </c:pt>
                <c:pt idx="983">
                  <c:v>136.16546600000001</c:v>
                </c:pt>
                <c:pt idx="984">
                  <c:v>72.277901</c:v>
                </c:pt>
                <c:pt idx="985">
                  <c:v>29.340923</c:v>
                </c:pt>
                <c:pt idx="986">
                  <c:v>97.352158000000003</c:v>
                </c:pt>
                <c:pt idx="987">
                  <c:v>79.938941999999997</c:v>
                </c:pt>
                <c:pt idx="988">
                  <c:v>60.278216999999998</c:v>
                </c:pt>
                <c:pt idx="989">
                  <c:v>51.307769999999998</c:v>
                </c:pt>
                <c:pt idx="990">
                  <c:v>67.020713999999998</c:v>
                </c:pt>
                <c:pt idx="991">
                  <c:v>72.805572999999995</c:v>
                </c:pt>
                <c:pt idx="992">
                  <c:v>72.316986</c:v>
                </c:pt>
                <c:pt idx="993">
                  <c:v>62.232562999999999</c:v>
                </c:pt>
                <c:pt idx="994">
                  <c:v>47.633597999999999</c:v>
                </c:pt>
                <c:pt idx="995">
                  <c:v>71.457076999999998</c:v>
                </c:pt>
                <c:pt idx="996">
                  <c:v>92.446753999999999</c:v>
                </c:pt>
                <c:pt idx="997">
                  <c:v>88.323081999999999</c:v>
                </c:pt>
                <c:pt idx="998">
                  <c:v>60.923152999999999</c:v>
                </c:pt>
                <c:pt idx="999">
                  <c:v>108.413757</c:v>
                </c:pt>
                <c:pt idx="1000">
                  <c:v>169.44798299999999</c:v>
                </c:pt>
                <c:pt idx="1001">
                  <c:v>168.197205</c:v>
                </c:pt>
                <c:pt idx="1002">
                  <c:v>148.90780599999999</c:v>
                </c:pt>
                <c:pt idx="1003">
                  <c:v>112.32244900000001</c:v>
                </c:pt>
                <c:pt idx="1004">
                  <c:v>112.24427799999999</c:v>
                </c:pt>
                <c:pt idx="1005">
                  <c:v>127.410004</c:v>
                </c:pt>
                <c:pt idx="1006">
                  <c:v>71.887032000000005</c:v>
                </c:pt>
                <c:pt idx="1007">
                  <c:v>64.011024000000006</c:v>
                </c:pt>
                <c:pt idx="1008">
                  <c:v>76.167052999999996</c:v>
                </c:pt>
                <c:pt idx="1009">
                  <c:v>61.255389999999998</c:v>
                </c:pt>
                <c:pt idx="1010">
                  <c:v>65.574493000000004</c:v>
                </c:pt>
                <c:pt idx="1011">
                  <c:v>78.004135000000005</c:v>
                </c:pt>
                <c:pt idx="1012">
                  <c:v>102.824333</c:v>
                </c:pt>
                <c:pt idx="1013">
                  <c:v>156.60792499999999</c:v>
                </c:pt>
                <c:pt idx="1014">
                  <c:v>123.657661</c:v>
                </c:pt>
                <c:pt idx="1015">
                  <c:v>60.180500000000002</c:v>
                </c:pt>
                <c:pt idx="1016">
                  <c:v>105.110916</c:v>
                </c:pt>
                <c:pt idx="1017">
                  <c:v>131.26007100000001</c:v>
                </c:pt>
                <c:pt idx="1018">
                  <c:v>125.553375</c:v>
                </c:pt>
                <c:pt idx="1019">
                  <c:v>205.70109600000001</c:v>
                </c:pt>
                <c:pt idx="1020">
                  <c:v>220.55413799999999</c:v>
                </c:pt>
                <c:pt idx="1021">
                  <c:v>41.946452999999998</c:v>
                </c:pt>
                <c:pt idx="1022">
                  <c:v>42.180973000000002</c:v>
                </c:pt>
                <c:pt idx="1023">
                  <c:v>196.06617700000001</c:v>
                </c:pt>
                <c:pt idx="1024">
                  <c:v>171.05055200000001</c:v>
                </c:pt>
                <c:pt idx="1025">
                  <c:v>74.799010999999993</c:v>
                </c:pt>
                <c:pt idx="1026">
                  <c:v>56.897202</c:v>
                </c:pt>
                <c:pt idx="1027">
                  <c:v>111.032585</c:v>
                </c:pt>
                <c:pt idx="1028">
                  <c:v>109.91861</c:v>
                </c:pt>
                <c:pt idx="1029">
                  <c:v>80.916115000000005</c:v>
                </c:pt>
                <c:pt idx="1030">
                  <c:v>77.378746000000007</c:v>
                </c:pt>
                <c:pt idx="1031">
                  <c:v>119.80759399999999</c:v>
                </c:pt>
                <c:pt idx="1032">
                  <c:v>78.375465000000005</c:v>
                </c:pt>
                <c:pt idx="1033">
                  <c:v>24.005559999999999</c:v>
                </c:pt>
                <c:pt idx="1034">
                  <c:v>-6.6972170000000002</c:v>
                </c:pt>
                <c:pt idx="1035">
                  <c:v>79.118110999999999</c:v>
                </c:pt>
                <c:pt idx="1036">
                  <c:v>147.30523700000001</c:v>
                </c:pt>
                <c:pt idx="1037">
                  <c:v>53.398921999999999</c:v>
                </c:pt>
                <c:pt idx="1038">
                  <c:v>44.877972</c:v>
                </c:pt>
                <c:pt idx="1039">
                  <c:v>67.685187999999997</c:v>
                </c:pt>
                <c:pt idx="1040">
                  <c:v>26.702556999999999</c:v>
                </c:pt>
                <c:pt idx="1041">
                  <c:v>47.750861999999998</c:v>
                </c:pt>
                <c:pt idx="1042">
                  <c:v>86.779151999999996</c:v>
                </c:pt>
                <c:pt idx="1043">
                  <c:v>82.245063999999999</c:v>
                </c:pt>
                <c:pt idx="1044">
                  <c:v>54.630156999999997</c:v>
                </c:pt>
                <c:pt idx="1045">
                  <c:v>50.486946000000003</c:v>
                </c:pt>
                <c:pt idx="1046">
                  <c:v>49.568401000000001</c:v>
                </c:pt>
                <c:pt idx="1047">
                  <c:v>50.330596999999997</c:v>
                </c:pt>
                <c:pt idx="1048">
                  <c:v>50.486946000000003</c:v>
                </c:pt>
                <c:pt idx="1049">
                  <c:v>49.646576000000003</c:v>
                </c:pt>
                <c:pt idx="1050">
                  <c:v>51.952705000000002</c:v>
                </c:pt>
                <c:pt idx="1051">
                  <c:v>70.421272000000002</c:v>
                </c:pt>
                <c:pt idx="1052">
                  <c:v>59.867804999999997</c:v>
                </c:pt>
                <c:pt idx="1053">
                  <c:v>66.121712000000002</c:v>
                </c:pt>
                <c:pt idx="1054">
                  <c:v>72.414703000000003</c:v>
                </c:pt>
                <c:pt idx="1055">
                  <c:v>-72.206894000000005</c:v>
                </c:pt>
                <c:pt idx="1056">
                  <c:v>-44.982857000000003</c:v>
                </c:pt>
                <c:pt idx="1057">
                  <c:v>-43.986136999999999</c:v>
                </c:pt>
                <c:pt idx="1058">
                  <c:v>-46.272723999999997</c:v>
                </c:pt>
                <c:pt idx="1059">
                  <c:v>-47.249896999999997</c:v>
                </c:pt>
                <c:pt idx="1060">
                  <c:v>-2.6712639999999999</c:v>
                </c:pt>
                <c:pt idx="1061">
                  <c:v>-39.452057000000003</c:v>
                </c:pt>
                <c:pt idx="1062">
                  <c:v>-48.950175999999999</c:v>
                </c:pt>
                <c:pt idx="1063">
                  <c:v>-46.175007000000001</c:v>
                </c:pt>
                <c:pt idx="1064">
                  <c:v>-218.86102299999999</c:v>
                </c:pt>
                <c:pt idx="1065">
                  <c:v>-181.063965</c:v>
                </c:pt>
                <c:pt idx="1066">
                  <c:v>-51.158588000000002</c:v>
                </c:pt>
                <c:pt idx="1067">
                  <c:v>-132.22485399999999</c:v>
                </c:pt>
                <c:pt idx="1068">
                  <c:v>-3.1403059999999998</c:v>
                </c:pt>
                <c:pt idx="1069">
                  <c:v>39.464435999999999</c:v>
                </c:pt>
                <c:pt idx="1070">
                  <c:v>61.235847</c:v>
                </c:pt>
                <c:pt idx="1071">
                  <c:v>-16.644836000000002</c:v>
                </c:pt>
                <c:pt idx="1072">
                  <c:v>52.558551999999999</c:v>
                </c:pt>
                <c:pt idx="1073">
                  <c:v>72.258362000000005</c:v>
                </c:pt>
                <c:pt idx="1074">
                  <c:v>50.995075</c:v>
                </c:pt>
                <c:pt idx="1075">
                  <c:v>50.643290999999998</c:v>
                </c:pt>
                <c:pt idx="1076">
                  <c:v>78.922675999999996</c:v>
                </c:pt>
                <c:pt idx="1077">
                  <c:v>76.987876999999997</c:v>
                </c:pt>
                <c:pt idx="1078">
                  <c:v>50.447856999999999</c:v>
                </c:pt>
                <c:pt idx="1079">
                  <c:v>53.262115000000001</c:v>
                </c:pt>
                <c:pt idx="1080">
                  <c:v>52.617184000000002</c:v>
                </c:pt>
                <c:pt idx="1081">
                  <c:v>53.301205000000003</c:v>
                </c:pt>
                <c:pt idx="1082">
                  <c:v>96.629051000000004</c:v>
                </c:pt>
                <c:pt idx="1083">
                  <c:v>1.100624</c:v>
                </c:pt>
                <c:pt idx="1084">
                  <c:v>51.972248</c:v>
                </c:pt>
                <c:pt idx="1085">
                  <c:v>51.835445</c:v>
                </c:pt>
                <c:pt idx="1086">
                  <c:v>62.623432000000001</c:v>
                </c:pt>
                <c:pt idx="1087">
                  <c:v>94.713791000000001</c:v>
                </c:pt>
                <c:pt idx="1088">
                  <c:v>51.737727999999997</c:v>
                </c:pt>
                <c:pt idx="1089">
                  <c:v>47.027752</c:v>
                </c:pt>
                <c:pt idx="1090">
                  <c:v>48.415337000000001</c:v>
                </c:pt>
                <c:pt idx="1091">
                  <c:v>58.265244000000003</c:v>
                </c:pt>
                <c:pt idx="1092">
                  <c:v>48.688946000000001</c:v>
                </c:pt>
                <c:pt idx="1093">
                  <c:v>143.55290199999999</c:v>
                </c:pt>
                <c:pt idx="1094">
                  <c:v>51.42503</c:v>
                </c:pt>
                <c:pt idx="1095">
                  <c:v>83.534935000000004</c:v>
                </c:pt>
                <c:pt idx="1096">
                  <c:v>55.509613000000002</c:v>
                </c:pt>
                <c:pt idx="1097">
                  <c:v>55.665962</c:v>
                </c:pt>
                <c:pt idx="1098">
                  <c:v>-42.637642</c:v>
                </c:pt>
                <c:pt idx="1099">
                  <c:v>53.555267000000001</c:v>
                </c:pt>
                <c:pt idx="1100">
                  <c:v>138.784302</c:v>
                </c:pt>
                <c:pt idx="1101">
                  <c:v>54.415179999999999</c:v>
                </c:pt>
                <c:pt idx="1102">
                  <c:v>54.395637999999998</c:v>
                </c:pt>
                <c:pt idx="1103">
                  <c:v>64.734131000000005</c:v>
                </c:pt>
                <c:pt idx="1104">
                  <c:v>39.913933</c:v>
                </c:pt>
                <c:pt idx="1105">
                  <c:v>40.949738000000004</c:v>
                </c:pt>
                <c:pt idx="1106">
                  <c:v>51.874530999999998</c:v>
                </c:pt>
                <c:pt idx="1107">
                  <c:v>52.499920000000003</c:v>
                </c:pt>
                <c:pt idx="1108">
                  <c:v>51.776814000000002</c:v>
                </c:pt>
                <c:pt idx="1109">
                  <c:v>114.82401299999999</c:v>
                </c:pt>
                <c:pt idx="1110">
                  <c:v>198.25505100000001</c:v>
                </c:pt>
                <c:pt idx="1111">
                  <c:v>244.182175</c:v>
                </c:pt>
                <c:pt idx="1112">
                  <c:v>486.716522</c:v>
                </c:pt>
                <c:pt idx="1113">
                  <c:v>448.97808800000001</c:v>
                </c:pt>
                <c:pt idx="1114">
                  <c:v>441.45385700000003</c:v>
                </c:pt>
                <c:pt idx="1115">
                  <c:v>436.74389600000001</c:v>
                </c:pt>
                <c:pt idx="1116">
                  <c:v>442.90008499999999</c:v>
                </c:pt>
                <c:pt idx="1117">
                  <c:v>438.424622</c:v>
                </c:pt>
                <c:pt idx="1118">
                  <c:v>436.86114500000002</c:v>
                </c:pt>
                <c:pt idx="1119">
                  <c:v>441.04345699999999</c:v>
                </c:pt>
                <c:pt idx="1120">
                  <c:v>439.32360799999998</c:v>
                </c:pt>
                <c:pt idx="1121">
                  <c:v>438.97183200000001</c:v>
                </c:pt>
                <c:pt idx="1122">
                  <c:v>436.80252100000001</c:v>
                </c:pt>
                <c:pt idx="1123">
                  <c:v>439.90991200000002</c:v>
                </c:pt>
                <c:pt idx="1124">
                  <c:v>439.32360799999998</c:v>
                </c:pt>
                <c:pt idx="1125">
                  <c:v>438.15100100000001</c:v>
                </c:pt>
                <c:pt idx="1126">
                  <c:v>437.09567299999998</c:v>
                </c:pt>
                <c:pt idx="1127">
                  <c:v>438.89367700000003</c:v>
                </c:pt>
                <c:pt idx="1128">
                  <c:v>438.63958700000001</c:v>
                </c:pt>
                <c:pt idx="1129">
                  <c:v>441.57110599999999</c:v>
                </c:pt>
                <c:pt idx="1130">
                  <c:v>436.15759300000002</c:v>
                </c:pt>
                <c:pt idx="1131">
                  <c:v>440.22262599999999</c:v>
                </c:pt>
                <c:pt idx="1132">
                  <c:v>440.437592</c:v>
                </c:pt>
                <c:pt idx="1133">
                  <c:v>436.70480300000003</c:v>
                </c:pt>
                <c:pt idx="1134">
                  <c:v>440.22262599999999</c:v>
                </c:pt>
                <c:pt idx="1135">
                  <c:v>388.90148900000003</c:v>
                </c:pt>
                <c:pt idx="1136">
                  <c:v>330.34927399999998</c:v>
                </c:pt>
                <c:pt idx="1137">
                  <c:v>286.845551</c:v>
                </c:pt>
                <c:pt idx="1138">
                  <c:v>279.16497800000002</c:v>
                </c:pt>
                <c:pt idx="1139">
                  <c:v>25.197710000000001</c:v>
                </c:pt>
                <c:pt idx="1140">
                  <c:v>62.232562999999999</c:v>
                </c:pt>
                <c:pt idx="1141">
                  <c:v>-42.168598000000003</c:v>
                </c:pt>
                <c:pt idx="1142">
                  <c:v>-83.483467000000005</c:v>
                </c:pt>
                <c:pt idx="1143">
                  <c:v>-28.703151999999999</c:v>
                </c:pt>
                <c:pt idx="1144">
                  <c:v>-2.0654159999999999</c:v>
                </c:pt>
                <c:pt idx="1145">
                  <c:v>-48.305244000000002</c:v>
                </c:pt>
                <c:pt idx="1146">
                  <c:v>5.8692279999999997</c:v>
                </c:pt>
                <c:pt idx="1147">
                  <c:v>-60.539448</c:v>
                </c:pt>
                <c:pt idx="1148">
                  <c:v>-78.284912000000006</c:v>
                </c:pt>
                <c:pt idx="1149">
                  <c:v>-8.7688229999999994</c:v>
                </c:pt>
                <c:pt idx="1150">
                  <c:v>-55.594954999999999</c:v>
                </c:pt>
                <c:pt idx="1151">
                  <c:v>-67.536011000000002</c:v>
                </c:pt>
                <c:pt idx="1152">
                  <c:v>-41.738639999999997</c:v>
                </c:pt>
                <c:pt idx="1153">
                  <c:v>-71.190635999999998</c:v>
                </c:pt>
                <c:pt idx="1154">
                  <c:v>-104.394974</c:v>
                </c:pt>
                <c:pt idx="1155">
                  <c:v>-81.333686999999998</c:v>
                </c:pt>
                <c:pt idx="1156">
                  <c:v>-65.405769000000006</c:v>
                </c:pt>
                <c:pt idx="1157">
                  <c:v>-73.262237999999996</c:v>
                </c:pt>
                <c:pt idx="1158">
                  <c:v>-79.828841999999995</c:v>
                </c:pt>
                <c:pt idx="1159">
                  <c:v>-63.764122</c:v>
                </c:pt>
                <c:pt idx="1160">
                  <c:v>-68.669524999999993</c:v>
                </c:pt>
                <c:pt idx="1161">
                  <c:v>-71.014740000000003</c:v>
                </c:pt>
                <c:pt idx="1162">
                  <c:v>-70.584784999999997</c:v>
                </c:pt>
                <c:pt idx="1163">
                  <c:v>-77.053673000000003</c:v>
                </c:pt>
                <c:pt idx="1164">
                  <c:v>-75.939696999999995</c:v>
                </c:pt>
                <c:pt idx="1165">
                  <c:v>-134.37463399999999</c:v>
                </c:pt>
                <c:pt idx="1166">
                  <c:v>-221.108521</c:v>
                </c:pt>
                <c:pt idx="1167">
                  <c:v>-293.57565299999999</c:v>
                </c:pt>
                <c:pt idx="1168">
                  <c:v>-293.69293199999998</c:v>
                </c:pt>
                <c:pt idx="1169">
                  <c:v>-295.41275000000002</c:v>
                </c:pt>
                <c:pt idx="1170">
                  <c:v>-297.73843399999998</c:v>
                </c:pt>
                <c:pt idx="1171">
                  <c:v>-293.94699100000003</c:v>
                </c:pt>
                <c:pt idx="1172">
                  <c:v>-291.69949300000002</c:v>
                </c:pt>
                <c:pt idx="1173">
                  <c:v>-291.289063</c:v>
                </c:pt>
                <c:pt idx="1174">
                  <c:v>-288.78750600000001</c:v>
                </c:pt>
                <c:pt idx="1175">
                  <c:v>-288.76797499999998</c:v>
                </c:pt>
                <c:pt idx="1176">
                  <c:v>-289.97967499999999</c:v>
                </c:pt>
                <c:pt idx="1177">
                  <c:v>-290.40960699999999</c:v>
                </c:pt>
                <c:pt idx="1178">
                  <c:v>-287.77123999999998</c:v>
                </c:pt>
                <c:pt idx="1179">
                  <c:v>-288.12304699999999</c:v>
                </c:pt>
                <c:pt idx="1180">
                  <c:v>-287.45855699999998</c:v>
                </c:pt>
                <c:pt idx="1181">
                  <c:v>-289.99920700000001</c:v>
                </c:pt>
                <c:pt idx="1182">
                  <c:v>-286.14913899999999</c:v>
                </c:pt>
                <c:pt idx="1183">
                  <c:v>-284.859283</c:v>
                </c:pt>
                <c:pt idx="1184">
                  <c:v>-286.14913899999999</c:v>
                </c:pt>
                <c:pt idx="1185">
                  <c:v>-288.70935100000003</c:v>
                </c:pt>
                <c:pt idx="1186">
                  <c:v>-285.48468000000003</c:v>
                </c:pt>
                <c:pt idx="1187">
                  <c:v>-284.312073</c:v>
                </c:pt>
                <c:pt idx="1188">
                  <c:v>-285.48468000000003</c:v>
                </c:pt>
                <c:pt idx="1189">
                  <c:v>-287.32174700000002</c:v>
                </c:pt>
                <c:pt idx="1190">
                  <c:v>-287.39993299999998</c:v>
                </c:pt>
                <c:pt idx="1191">
                  <c:v>-288.63116500000001</c:v>
                </c:pt>
                <c:pt idx="1192">
                  <c:v>-287.47808800000001</c:v>
                </c:pt>
                <c:pt idx="1193">
                  <c:v>-216.769867</c:v>
                </c:pt>
                <c:pt idx="1194">
                  <c:v>-236.176514</c:v>
                </c:pt>
                <c:pt idx="1195">
                  <c:v>-115.515198</c:v>
                </c:pt>
                <c:pt idx="1196">
                  <c:v>-89.854636999999997</c:v>
                </c:pt>
                <c:pt idx="1197">
                  <c:v>-71.346985000000004</c:v>
                </c:pt>
                <c:pt idx="1198">
                  <c:v>-69.099486999999996</c:v>
                </c:pt>
                <c:pt idx="1199">
                  <c:v>-59.425471999999999</c:v>
                </c:pt>
                <c:pt idx="1200">
                  <c:v>-52.858868000000001</c:v>
                </c:pt>
                <c:pt idx="1201">
                  <c:v>-35.875602999999998</c:v>
                </c:pt>
                <c:pt idx="1202">
                  <c:v>-37.888579999999997</c:v>
                </c:pt>
                <c:pt idx="1203">
                  <c:v>42.298237</c:v>
                </c:pt>
                <c:pt idx="1204">
                  <c:v>111.833862</c:v>
                </c:pt>
                <c:pt idx="1205">
                  <c:v>211.056015</c:v>
                </c:pt>
                <c:pt idx="1206">
                  <c:v>111.091217</c:v>
                </c:pt>
                <c:pt idx="1207">
                  <c:v>119.827141</c:v>
                </c:pt>
                <c:pt idx="1208">
                  <c:v>124.927986</c:v>
                </c:pt>
                <c:pt idx="1209">
                  <c:v>123.012726</c:v>
                </c:pt>
                <c:pt idx="1210">
                  <c:v>114.941277</c:v>
                </c:pt>
                <c:pt idx="1211">
                  <c:v>114.08136</c:v>
                </c:pt>
                <c:pt idx="1212">
                  <c:v>118.283203</c:v>
                </c:pt>
                <c:pt idx="1213">
                  <c:v>119.475357</c:v>
                </c:pt>
                <c:pt idx="1214">
                  <c:v>116.36794999999999</c:v>
                </c:pt>
                <c:pt idx="1215">
                  <c:v>116.64155599999999</c:v>
                </c:pt>
                <c:pt idx="1216">
                  <c:v>116.113884</c:v>
                </c:pt>
                <c:pt idx="1217">
                  <c:v>117.05197099999999</c:v>
                </c:pt>
                <c:pt idx="1218">
                  <c:v>117.657814</c:v>
                </c:pt>
                <c:pt idx="1219">
                  <c:v>-58.917343000000002</c:v>
                </c:pt>
                <c:pt idx="1220">
                  <c:v>-62.161555999999997</c:v>
                </c:pt>
                <c:pt idx="1221">
                  <c:v>-67.281943999999996</c:v>
                </c:pt>
                <c:pt idx="1222">
                  <c:v>-59.933601000000003</c:v>
                </c:pt>
                <c:pt idx="1223">
                  <c:v>-62.571967999999998</c:v>
                </c:pt>
                <c:pt idx="1224">
                  <c:v>-39.999271</c:v>
                </c:pt>
                <c:pt idx="1225">
                  <c:v>-67.418746999999996</c:v>
                </c:pt>
                <c:pt idx="1226">
                  <c:v>-71.757392999999993</c:v>
                </c:pt>
                <c:pt idx="1227">
                  <c:v>-70.526154000000005</c:v>
                </c:pt>
                <c:pt idx="1228">
                  <c:v>-74.043982999999997</c:v>
                </c:pt>
                <c:pt idx="1229">
                  <c:v>-67.809616000000005</c:v>
                </c:pt>
                <c:pt idx="1230">
                  <c:v>-69.431725</c:v>
                </c:pt>
                <c:pt idx="1231">
                  <c:v>-70.721587999999997</c:v>
                </c:pt>
                <c:pt idx="1232">
                  <c:v>-69.079941000000005</c:v>
                </c:pt>
                <c:pt idx="1233">
                  <c:v>-66.207053999999999</c:v>
                </c:pt>
                <c:pt idx="1234">
                  <c:v>-95.776306000000005</c:v>
                </c:pt>
                <c:pt idx="1235">
                  <c:v>-79.125281999999999</c:v>
                </c:pt>
                <c:pt idx="1236">
                  <c:v>-78.538978999999998</c:v>
                </c:pt>
                <c:pt idx="1237">
                  <c:v>-74.591194000000002</c:v>
                </c:pt>
                <c:pt idx="1238">
                  <c:v>-73.086348999999998</c:v>
                </c:pt>
                <c:pt idx="1239">
                  <c:v>-70.799767000000003</c:v>
                </c:pt>
                <c:pt idx="1240">
                  <c:v>-69.881225999999998</c:v>
                </c:pt>
                <c:pt idx="1241">
                  <c:v>-69.451262999999997</c:v>
                </c:pt>
                <c:pt idx="1242">
                  <c:v>-69.978943000000001</c:v>
                </c:pt>
                <c:pt idx="1243">
                  <c:v>-70.408896999999996</c:v>
                </c:pt>
                <c:pt idx="1244">
                  <c:v>-73.555396999999999</c:v>
                </c:pt>
                <c:pt idx="1245">
                  <c:v>-72.265525999999994</c:v>
                </c:pt>
                <c:pt idx="1246">
                  <c:v>-71.659676000000005</c:v>
                </c:pt>
                <c:pt idx="1247">
                  <c:v>-71.874656999999999</c:v>
                </c:pt>
                <c:pt idx="1248">
                  <c:v>-73.614020999999994</c:v>
                </c:pt>
                <c:pt idx="1249">
                  <c:v>-74.513023000000004</c:v>
                </c:pt>
                <c:pt idx="1250">
                  <c:v>-70.819305</c:v>
                </c:pt>
                <c:pt idx="1251">
                  <c:v>-77.757239999999996</c:v>
                </c:pt>
                <c:pt idx="1252">
                  <c:v>-78.851669000000001</c:v>
                </c:pt>
                <c:pt idx="1253">
                  <c:v>-74.610741000000004</c:v>
                </c:pt>
                <c:pt idx="1254">
                  <c:v>-74.728003999999999</c:v>
                </c:pt>
                <c:pt idx="1255">
                  <c:v>-76.662803999999994</c:v>
                </c:pt>
                <c:pt idx="1256">
                  <c:v>-78.929848000000007</c:v>
                </c:pt>
                <c:pt idx="1257">
                  <c:v>-77.679062000000002</c:v>
                </c:pt>
                <c:pt idx="1258">
                  <c:v>-77.053673000000003</c:v>
                </c:pt>
                <c:pt idx="1259">
                  <c:v>-74.317588999999998</c:v>
                </c:pt>
                <c:pt idx="1260">
                  <c:v>-74.942977999999997</c:v>
                </c:pt>
                <c:pt idx="1261">
                  <c:v>-75.138412000000002</c:v>
                </c:pt>
                <c:pt idx="1262">
                  <c:v>-80.024276999999998</c:v>
                </c:pt>
                <c:pt idx="1263">
                  <c:v>-78.011298999999994</c:v>
                </c:pt>
                <c:pt idx="1264">
                  <c:v>-75.685631000000001</c:v>
                </c:pt>
                <c:pt idx="1265">
                  <c:v>-73.77037</c:v>
                </c:pt>
                <c:pt idx="1266">
                  <c:v>-77.483626999999998</c:v>
                </c:pt>
                <c:pt idx="1267">
                  <c:v>-73.887634000000006</c:v>
                </c:pt>
                <c:pt idx="1268">
                  <c:v>-79.672493000000003</c:v>
                </c:pt>
                <c:pt idx="1269">
                  <c:v>-75.177498</c:v>
                </c:pt>
                <c:pt idx="1270">
                  <c:v>-74.083068999999995</c:v>
                </c:pt>
                <c:pt idx="1271">
                  <c:v>-78.363083000000003</c:v>
                </c:pt>
                <c:pt idx="1272">
                  <c:v>-77.073218999999995</c:v>
                </c:pt>
                <c:pt idx="1273">
                  <c:v>-77.991759999999999</c:v>
                </c:pt>
                <c:pt idx="1274">
                  <c:v>-77.796325999999993</c:v>
                </c:pt>
                <c:pt idx="1275">
                  <c:v>-72.969086000000004</c:v>
                </c:pt>
                <c:pt idx="1276">
                  <c:v>-78.089478</c:v>
                </c:pt>
                <c:pt idx="1277">
                  <c:v>-77.698607999999993</c:v>
                </c:pt>
                <c:pt idx="1278">
                  <c:v>-77.073218999999995</c:v>
                </c:pt>
                <c:pt idx="1279">
                  <c:v>-76.877785000000003</c:v>
                </c:pt>
                <c:pt idx="1280">
                  <c:v>-74.532570000000007</c:v>
                </c:pt>
                <c:pt idx="1281">
                  <c:v>-73.262237999999996</c:v>
                </c:pt>
                <c:pt idx="1282">
                  <c:v>-76.897323999999998</c:v>
                </c:pt>
                <c:pt idx="1283">
                  <c:v>-78.128563</c:v>
                </c:pt>
                <c:pt idx="1284">
                  <c:v>-75.001609999999999</c:v>
                </c:pt>
                <c:pt idx="1285">
                  <c:v>-78.382628999999994</c:v>
                </c:pt>
                <c:pt idx="1286">
                  <c:v>-78.441260999999997</c:v>
                </c:pt>
                <c:pt idx="1287">
                  <c:v>-73.144981000000001</c:v>
                </c:pt>
                <c:pt idx="1288">
                  <c:v>-72.617310000000003</c:v>
                </c:pt>
                <c:pt idx="1289">
                  <c:v>-74.630286999999996</c:v>
                </c:pt>
                <c:pt idx="1290">
                  <c:v>-75.099327000000002</c:v>
                </c:pt>
                <c:pt idx="1291">
                  <c:v>-75.646545000000003</c:v>
                </c:pt>
                <c:pt idx="1292">
                  <c:v>-77.561806000000004</c:v>
                </c:pt>
                <c:pt idx="1293">
                  <c:v>-73.848549000000006</c:v>
                </c:pt>
                <c:pt idx="1294">
                  <c:v>-73.77037</c:v>
                </c:pt>
                <c:pt idx="1295">
                  <c:v>-77.581344999999999</c:v>
                </c:pt>
                <c:pt idx="1296">
                  <c:v>-74.200325000000007</c:v>
                </c:pt>
                <c:pt idx="1297">
                  <c:v>-75.881065000000007</c:v>
                </c:pt>
                <c:pt idx="1298">
                  <c:v>-73.203613000000004</c:v>
                </c:pt>
                <c:pt idx="1299">
                  <c:v>-76.174216999999999</c:v>
                </c:pt>
                <c:pt idx="1300">
                  <c:v>-78.910301000000004</c:v>
                </c:pt>
                <c:pt idx="1301">
                  <c:v>-78.382628999999994</c:v>
                </c:pt>
                <c:pt idx="1302">
                  <c:v>-76.096046000000001</c:v>
                </c:pt>
                <c:pt idx="1303">
                  <c:v>-72.597763</c:v>
                </c:pt>
                <c:pt idx="1304">
                  <c:v>-60.578536999999997</c:v>
                </c:pt>
                <c:pt idx="1305">
                  <c:v>-60.246296000000001</c:v>
                </c:pt>
                <c:pt idx="1306">
                  <c:v>-41.562747999999999</c:v>
                </c:pt>
                <c:pt idx="1307">
                  <c:v>-38.005839999999999</c:v>
                </c:pt>
                <c:pt idx="1308">
                  <c:v>-57.529755000000002</c:v>
                </c:pt>
                <c:pt idx="1309">
                  <c:v>-54.891387999999999</c:v>
                </c:pt>
                <c:pt idx="1310">
                  <c:v>-57.451583999999997</c:v>
                </c:pt>
                <c:pt idx="1311">
                  <c:v>-55.712215</c:v>
                </c:pt>
                <c:pt idx="1312">
                  <c:v>-57.197516999999998</c:v>
                </c:pt>
                <c:pt idx="1313">
                  <c:v>-61.457993000000002</c:v>
                </c:pt>
                <c:pt idx="1314">
                  <c:v>-60.44173</c:v>
                </c:pt>
                <c:pt idx="1315">
                  <c:v>-58.350582000000003</c:v>
                </c:pt>
                <c:pt idx="1316">
                  <c:v>-85.164207000000005</c:v>
                </c:pt>
                <c:pt idx="1317">
                  <c:v>-76.975502000000006</c:v>
                </c:pt>
                <c:pt idx="1318">
                  <c:v>-75.157959000000005</c:v>
                </c:pt>
                <c:pt idx="1319">
                  <c:v>-81.118713</c:v>
                </c:pt>
                <c:pt idx="1320">
                  <c:v>-71.522873000000004</c:v>
                </c:pt>
                <c:pt idx="1321">
                  <c:v>-72.539130999999998</c:v>
                </c:pt>
                <c:pt idx="1322">
                  <c:v>-62.200642000000002</c:v>
                </c:pt>
                <c:pt idx="1323">
                  <c:v>-64.057274000000007</c:v>
                </c:pt>
                <c:pt idx="1324">
                  <c:v>-57.060715000000002</c:v>
                </c:pt>
                <c:pt idx="1325">
                  <c:v>-51.998958999999999</c:v>
                </c:pt>
                <c:pt idx="1326">
                  <c:v>-125.345558</c:v>
                </c:pt>
                <c:pt idx="1327">
                  <c:v>-159.820221</c:v>
                </c:pt>
                <c:pt idx="1328">
                  <c:v>-160.09382600000001</c:v>
                </c:pt>
                <c:pt idx="1329">
                  <c:v>-158.53035</c:v>
                </c:pt>
                <c:pt idx="1330">
                  <c:v>-157.86587499999999</c:v>
                </c:pt>
                <c:pt idx="1331">
                  <c:v>-159.214371</c:v>
                </c:pt>
                <c:pt idx="1332">
                  <c:v>-161.266434</c:v>
                </c:pt>
                <c:pt idx="1333">
                  <c:v>-156.47828699999999</c:v>
                </c:pt>
                <c:pt idx="1334">
                  <c:v>-157.220947</c:v>
                </c:pt>
                <c:pt idx="1335">
                  <c:v>-161.540054</c:v>
                </c:pt>
                <c:pt idx="1336">
                  <c:v>-160.54333500000001</c:v>
                </c:pt>
                <c:pt idx="1337">
                  <c:v>-160.719223</c:v>
                </c:pt>
                <c:pt idx="1338">
                  <c:v>-126.185928</c:v>
                </c:pt>
                <c:pt idx="1339">
                  <c:v>-239.01031499999999</c:v>
                </c:pt>
                <c:pt idx="1340">
                  <c:v>-90.069618000000006</c:v>
                </c:pt>
                <c:pt idx="1341">
                  <c:v>-102.655602</c:v>
                </c:pt>
                <c:pt idx="1342">
                  <c:v>-98.727371000000005</c:v>
                </c:pt>
                <c:pt idx="1343">
                  <c:v>-121.202347</c:v>
                </c:pt>
                <c:pt idx="1344">
                  <c:v>-49.907806000000001</c:v>
                </c:pt>
                <c:pt idx="1345">
                  <c:v>-67.555549999999997</c:v>
                </c:pt>
                <c:pt idx="1346">
                  <c:v>-64.389510999999999</c:v>
                </c:pt>
                <c:pt idx="1347">
                  <c:v>-71.718306999999996</c:v>
                </c:pt>
                <c:pt idx="1348">
                  <c:v>-71.444702000000007</c:v>
                </c:pt>
                <c:pt idx="1349">
                  <c:v>-72.265525999999994</c:v>
                </c:pt>
                <c:pt idx="1350">
                  <c:v>-71.268805999999998</c:v>
                </c:pt>
                <c:pt idx="1351">
                  <c:v>-57.217059999999996</c:v>
                </c:pt>
                <c:pt idx="1352">
                  <c:v>-75.841980000000007</c:v>
                </c:pt>
                <c:pt idx="1353">
                  <c:v>-71.307891999999995</c:v>
                </c:pt>
                <c:pt idx="1354">
                  <c:v>-72.930000000000007</c:v>
                </c:pt>
                <c:pt idx="1355">
                  <c:v>-68.610900999999998</c:v>
                </c:pt>
                <c:pt idx="1356">
                  <c:v>-35.367474000000001</c:v>
                </c:pt>
                <c:pt idx="1357">
                  <c:v>48.571686</c:v>
                </c:pt>
                <c:pt idx="1358">
                  <c:v>59.985064999999999</c:v>
                </c:pt>
                <c:pt idx="1359">
                  <c:v>270.292236</c:v>
                </c:pt>
                <c:pt idx="1360">
                  <c:v>274.74813799999998</c:v>
                </c:pt>
                <c:pt idx="1361">
                  <c:v>283.38635299999999</c:v>
                </c:pt>
                <c:pt idx="1362">
                  <c:v>287.90087899999997</c:v>
                </c:pt>
                <c:pt idx="1363">
                  <c:v>287.666382</c:v>
                </c:pt>
                <c:pt idx="1364">
                  <c:v>289.26892099999998</c:v>
                </c:pt>
                <c:pt idx="1365">
                  <c:v>289.81616200000002</c:v>
                </c:pt>
                <c:pt idx="1366">
                  <c:v>281.72515900000002</c:v>
                </c:pt>
                <c:pt idx="1367">
                  <c:v>285.18435699999998</c:v>
                </c:pt>
                <c:pt idx="1368">
                  <c:v>284.94982900000002</c:v>
                </c:pt>
                <c:pt idx="1369">
                  <c:v>285.02801499999998</c:v>
                </c:pt>
                <c:pt idx="1370">
                  <c:v>285.966095</c:v>
                </c:pt>
                <c:pt idx="1371">
                  <c:v>289.13214099999999</c:v>
                </c:pt>
                <c:pt idx="1372">
                  <c:v>287.666382</c:v>
                </c:pt>
                <c:pt idx="1373">
                  <c:v>289.97250400000001</c:v>
                </c:pt>
                <c:pt idx="1374">
                  <c:v>286.76736499999998</c:v>
                </c:pt>
                <c:pt idx="1375">
                  <c:v>287.45138500000002</c:v>
                </c:pt>
                <c:pt idx="1376">
                  <c:v>290.94967700000001</c:v>
                </c:pt>
                <c:pt idx="1377">
                  <c:v>289.46435500000001</c:v>
                </c:pt>
                <c:pt idx="1378">
                  <c:v>290.382904</c:v>
                </c:pt>
                <c:pt idx="1379">
                  <c:v>288.38946499999997</c:v>
                </c:pt>
                <c:pt idx="1380">
                  <c:v>291.98547400000001</c:v>
                </c:pt>
                <c:pt idx="1381">
                  <c:v>291.20373499999999</c:v>
                </c:pt>
                <c:pt idx="1382">
                  <c:v>289.77706899999998</c:v>
                </c:pt>
                <c:pt idx="1383">
                  <c:v>294.38931300000002</c:v>
                </c:pt>
                <c:pt idx="1384">
                  <c:v>292.415436</c:v>
                </c:pt>
                <c:pt idx="1385">
                  <c:v>295.17105099999998</c:v>
                </c:pt>
                <c:pt idx="1386">
                  <c:v>54.454265999999997</c:v>
                </c:pt>
                <c:pt idx="1387">
                  <c:v>65.711303999999998</c:v>
                </c:pt>
                <c:pt idx="1388">
                  <c:v>67.118431000000001</c:v>
                </c:pt>
                <c:pt idx="1389">
                  <c:v>-23.719570000000001</c:v>
                </c:pt>
                <c:pt idx="1390">
                  <c:v>-67.985504000000006</c:v>
                </c:pt>
                <c:pt idx="1391">
                  <c:v>-40.214252000000002</c:v>
                </c:pt>
                <c:pt idx="1392">
                  <c:v>-49.556026000000003</c:v>
                </c:pt>
                <c:pt idx="1393">
                  <c:v>-37.204559000000003</c:v>
                </c:pt>
                <c:pt idx="1394">
                  <c:v>-38.201275000000003</c:v>
                </c:pt>
                <c:pt idx="1395">
                  <c:v>-96.030372999999997</c:v>
                </c:pt>
                <c:pt idx="1396">
                  <c:v>-63.744576000000002</c:v>
                </c:pt>
                <c:pt idx="1397">
                  <c:v>-51.334479999999999</c:v>
                </c:pt>
                <c:pt idx="1398">
                  <c:v>-91.379028000000005</c:v>
                </c:pt>
                <c:pt idx="1399">
                  <c:v>-62.396076000000001</c:v>
                </c:pt>
                <c:pt idx="1400">
                  <c:v>-65.151702999999998</c:v>
                </c:pt>
                <c:pt idx="1401">
                  <c:v>-85.457358999999997</c:v>
                </c:pt>
                <c:pt idx="1402">
                  <c:v>-92.297568999999996</c:v>
                </c:pt>
                <c:pt idx="1403">
                  <c:v>-100.27130099999999</c:v>
                </c:pt>
                <c:pt idx="1404">
                  <c:v>-81.353233000000003</c:v>
                </c:pt>
                <c:pt idx="1405">
                  <c:v>-72.558678</c:v>
                </c:pt>
                <c:pt idx="1406">
                  <c:v>-73.008178999999998</c:v>
                </c:pt>
                <c:pt idx="1407">
                  <c:v>-148.543655</c:v>
                </c:pt>
                <c:pt idx="1408">
                  <c:v>-221.49939000000001</c:v>
                </c:pt>
                <c:pt idx="1409">
                  <c:v>-290.46826199999998</c:v>
                </c:pt>
                <c:pt idx="1410">
                  <c:v>-289.72558600000002</c:v>
                </c:pt>
                <c:pt idx="1411">
                  <c:v>-288.20120200000002</c:v>
                </c:pt>
                <c:pt idx="1412">
                  <c:v>-292.67666600000001</c:v>
                </c:pt>
                <c:pt idx="1413">
                  <c:v>-292.03173800000002</c:v>
                </c:pt>
                <c:pt idx="1414">
                  <c:v>-284.37069700000001</c:v>
                </c:pt>
                <c:pt idx="1415">
                  <c:v>-283.70620700000001</c:v>
                </c:pt>
                <c:pt idx="1416">
                  <c:v>-285.46511800000002</c:v>
                </c:pt>
                <c:pt idx="1417">
                  <c:v>-287.24359099999998</c:v>
                </c:pt>
                <c:pt idx="1418">
                  <c:v>-287.67352299999999</c:v>
                </c:pt>
                <c:pt idx="1419">
                  <c:v>-281.966858</c:v>
                </c:pt>
                <c:pt idx="1420">
                  <c:v>-281.84957900000001</c:v>
                </c:pt>
                <c:pt idx="1421">
                  <c:v>-280.95059199999997</c:v>
                </c:pt>
                <c:pt idx="1422">
                  <c:v>-286.18823200000003</c:v>
                </c:pt>
                <c:pt idx="1423">
                  <c:v>-284.05798299999998</c:v>
                </c:pt>
                <c:pt idx="1424">
                  <c:v>-280.61834700000003</c:v>
                </c:pt>
                <c:pt idx="1425">
                  <c:v>-282.14273100000003</c:v>
                </c:pt>
                <c:pt idx="1426">
                  <c:v>-283.08081099999998</c:v>
                </c:pt>
                <c:pt idx="1427">
                  <c:v>-285.03515599999997</c:v>
                </c:pt>
                <c:pt idx="1428">
                  <c:v>-284.25341800000001</c:v>
                </c:pt>
                <c:pt idx="1429">
                  <c:v>-284.72247299999998</c:v>
                </c:pt>
                <c:pt idx="1430">
                  <c:v>-284.194794</c:v>
                </c:pt>
                <c:pt idx="1431">
                  <c:v>-281.90820300000001</c:v>
                </c:pt>
                <c:pt idx="1432">
                  <c:v>-280.79424999999998</c:v>
                </c:pt>
                <c:pt idx="1433">
                  <c:v>-225.173553</c:v>
                </c:pt>
                <c:pt idx="1434">
                  <c:v>-232.990936</c:v>
                </c:pt>
                <c:pt idx="1435">
                  <c:v>-205.434662</c:v>
                </c:pt>
                <c:pt idx="1436">
                  <c:v>-154.83663899999999</c:v>
                </c:pt>
                <c:pt idx="1437">
                  <c:v>-167.10993999999999</c:v>
                </c:pt>
                <c:pt idx="1438">
                  <c:v>-163.68983499999999</c:v>
                </c:pt>
                <c:pt idx="1439">
                  <c:v>-149.28630100000001</c:v>
                </c:pt>
                <c:pt idx="1440">
                  <c:v>-45.588703000000002</c:v>
                </c:pt>
                <c:pt idx="1441">
                  <c:v>-85.046951000000007</c:v>
                </c:pt>
                <c:pt idx="1442">
                  <c:v>-69.079941000000005</c:v>
                </c:pt>
                <c:pt idx="1443">
                  <c:v>-64.272246999999993</c:v>
                </c:pt>
                <c:pt idx="1444">
                  <c:v>-60.578536999999997</c:v>
                </c:pt>
                <c:pt idx="1445">
                  <c:v>-30.774757000000001</c:v>
                </c:pt>
                <c:pt idx="1446">
                  <c:v>-36.266472</c:v>
                </c:pt>
                <c:pt idx="1447">
                  <c:v>25.725383999999998</c:v>
                </c:pt>
                <c:pt idx="1448">
                  <c:v>97.195815999999994</c:v>
                </c:pt>
                <c:pt idx="1449">
                  <c:v>186.23580899999999</c:v>
                </c:pt>
                <c:pt idx="1450">
                  <c:v>107.065262</c:v>
                </c:pt>
                <c:pt idx="1451">
                  <c:v>119.025856</c:v>
                </c:pt>
                <c:pt idx="1452">
                  <c:v>126.002876</c:v>
                </c:pt>
                <c:pt idx="1453">
                  <c:v>118.49818399999999</c:v>
                </c:pt>
                <c:pt idx="1454">
                  <c:v>119.885773</c:v>
                </c:pt>
                <c:pt idx="1455">
                  <c:v>120.374359</c:v>
                </c:pt>
                <c:pt idx="1456">
                  <c:v>117.63827499999999</c:v>
                </c:pt>
                <c:pt idx="1457">
                  <c:v>117.872795</c:v>
                </c:pt>
                <c:pt idx="1458">
                  <c:v>115.390778</c:v>
                </c:pt>
                <c:pt idx="1459">
                  <c:v>122.58277099999999</c:v>
                </c:pt>
                <c:pt idx="1460">
                  <c:v>121.175636</c:v>
                </c:pt>
                <c:pt idx="1461">
                  <c:v>117.30603000000001</c:v>
                </c:pt>
                <c:pt idx="1462">
                  <c:v>120.374359</c:v>
                </c:pt>
                <c:pt idx="1463">
                  <c:v>-57.627471999999997</c:v>
                </c:pt>
                <c:pt idx="1464">
                  <c:v>-57.881537999999999</c:v>
                </c:pt>
                <c:pt idx="1465">
                  <c:v>-64.194076999999993</c:v>
                </c:pt>
                <c:pt idx="1466">
                  <c:v>-74.258956999999995</c:v>
                </c:pt>
                <c:pt idx="1467">
                  <c:v>-74.982062999999997</c:v>
                </c:pt>
                <c:pt idx="1468">
                  <c:v>-72.773651000000001</c:v>
                </c:pt>
                <c:pt idx="1469">
                  <c:v>-70.604331999999999</c:v>
                </c:pt>
                <c:pt idx="1470">
                  <c:v>-70.076660000000004</c:v>
                </c:pt>
                <c:pt idx="1471">
                  <c:v>-71.737853999999999</c:v>
                </c:pt>
                <c:pt idx="1472">
                  <c:v>-71.405608999999998</c:v>
                </c:pt>
                <c:pt idx="1473">
                  <c:v>-70.682502999999997</c:v>
                </c:pt>
                <c:pt idx="1474">
                  <c:v>-71.366523999999998</c:v>
                </c:pt>
                <c:pt idx="1475">
                  <c:v>-69.099486999999996</c:v>
                </c:pt>
                <c:pt idx="1476">
                  <c:v>-69.803047000000007</c:v>
                </c:pt>
                <c:pt idx="1477">
                  <c:v>-69.001769999999993</c:v>
                </c:pt>
                <c:pt idx="1478">
                  <c:v>-68.435005000000004</c:v>
                </c:pt>
                <c:pt idx="1479">
                  <c:v>-71.15155</c:v>
                </c:pt>
                <c:pt idx="1480">
                  <c:v>-70.193916000000002</c:v>
                </c:pt>
                <c:pt idx="1481">
                  <c:v>-72.46096</c:v>
                </c:pt>
                <c:pt idx="1482">
                  <c:v>-69.959395999999998</c:v>
                </c:pt>
                <c:pt idx="1483">
                  <c:v>-70.174377000000007</c:v>
                </c:pt>
                <c:pt idx="1484">
                  <c:v>-69.646698000000001</c:v>
                </c:pt>
                <c:pt idx="1485">
                  <c:v>-70.311179999999993</c:v>
                </c:pt>
                <c:pt idx="1486">
                  <c:v>-71.386070000000004</c:v>
                </c:pt>
                <c:pt idx="1487">
                  <c:v>-69.978943000000001</c:v>
                </c:pt>
                <c:pt idx="1488">
                  <c:v>-71.014740000000003</c:v>
                </c:pt>
                <c:pt idx="1489">
                  <c:v>-72.910460999999998</c:v>
                </c:pt>
                <c:pt idx="1490">
                  <c:v>-68.962676999999999</c:v>
                </c:pt>
                <c:pt idx="1491">
                  <c:v>-69.490356000000006</c:v>
                </c:pt>
                <c:pt idx="1492">
                  <c:v>-71.698761000000005</c:v>
                </c:pt>
                <c:pt idx="1493">
                  <c:v>-76.584632999999997</c:v>
                </c:pt>
                <c:pt idx="1494">
                  <c:v>-75.568366999999995</c:v>
                </c:pt>
                <c:pt idx="1495">
                  <c:v>-75.548828</c:v>
                </c:pt>
                <c:pt idx="1496">
                  <c:v>-74.376221000000001</c:v>
                </c:pt>
                <c:pt idx="1497">
                  <c:v>-75.490195999999997</c:v>
                </c:pt>
                <c:pt idx="1498">
                  <c:v>-74.513023000000004</c:v>
                </c:pt>
                <c:pt idx="1499">
                  <c:v>-75.470650000000006</c:v>
                </c:pt>
                <c:pt idx="1500">
                  <c:v>-74.610741000000004</c:v>
                </c:pt>
                <c:pt idx="1501">
                  <c:v>-75.040694999999999</c:v>
                </c:pt>
                <c:pt idx="1502">
                  <c:v>-75.118874000000005</c:v>
                </c:pt>
                <c:pt idx="1503">
                  <c:v>-74.415306000000001</c:v>
                </c:pt>
                <c:pt idx="1504">
                  <c:v>-76.975502000000006</c:v>
                </c:pt>
                <c:pt idx="1505">
                  <c:v>-75.822433000000004</c:v>
                </c:pt>
                <c:pt idx="1506">
                  <c:v>-75.490195999999997</c:v>
                </c:pt>
                <c:pt idx="1507">
                  <c:v>-78.069930999999997</c:v>
                </c:pt>
                <c:pt idx="1508">
                  <c:v>-75.392478999999994</c:v>
                </c:pt>
                <c:pt idx="1509">
                  <c:v>-78.030845999999997</c:v>
                </c:pt>
                <c:pt idx="1510">
                  <c:v>-74.434853000000004</c:v>
                </c:pt>
                <c:pt idx="1511">
                  <c:v>-76.291481000000005</c:v>
                </c:pt>
                <c:pt idx="1512">
                  <c:v>-75.568366999999995</c:v>
                </c:pt>
                <c:pt idx="1513">
                  <c:v>-75.255675999999994</c:v>
                </c:pt>
                <c:pt idx="1514">
                  <c:v>-75.900611999999995</c:v>
                </c:pt>
                <c:pt idx="1515">
                  <c:v>-75.920151000000004</c:v>
                </c:pt>
                <c:pt idx="1516">
                  <c:v>-75.978783000000007</c:v>
                </c:pt>
                <c:pt idx="1517">
                  <c:v>-77.014587000000006</c:v>
                </c:pt>
                <c:pt idx="1518">
                  <c:v>-75.353393999999994</c:v>
                </c:pt>
                <c:pt idx="1519">
                  <c:v>-75.392478999999994</c:v>
                </c:pt>
                <c:pt idx="1520">
                  <c:v>-76.056952999999993</c:v>
                </c:pt>
                <c:pt idx="1521">
                  <c:v>-77.405456999999998</c:v>
                </c:pt>
                <c:pt idx="1522">
                  <c:v>-75.959236000000004</c:v>
                </c:pt>
                <c:pt idx="1523">
                  <c:v>-75.138412000000002</c:v>
                </c:pt>
                <c:pt idx="1524">
                  <c:v>-76.232849000000002</c:v>
                </c:pt>
                <c:pt idx="1525">
                  <c:v>-76.115584999999996</c:v>
                </c:pt>
                <c:pt idx="1526">
                  <c:v>-76.486915999999994</c:v>
                </c:pt>
                <c:pt idx="1527">
                  <c:v>-74.728003999999999</c:v>
                </c:pt>
                <c:pt idx="1528">
                  <c:v>-75.216590999999994</c:v>
                </c:pt>
                <c:pt idx="1529">
                  <c:v>-75.861519000000001</c:v>
                </c:pt>
                <c:pt idx="1530">
                  <c:v>-75.744263000000004</c:v>
                </c:pt>
                <c:pt idx="1531">
                  <c:v>-74.786629000000005</c:v>
                </c:pt>
                <c:pt idx="1532">
                  <c:v>-75.783348000000004</c:v>
                </c:pt>
                <c:pt idx="1533">
                  <c:v>-75.568366999999995</c:v>
                </c:pt>
                <c:pt idx="1534">
                  <c:v>-76.174216999999999</c:v>
                </c:pt>
                <c:pt idx="1535">
                  <c:v>-74.708457999999993</c:v>
                </c:pt>
                <c:pt idx="1536">
                  <c:v>-75.939696999999995</c:v>
                </c:pt>
                <c:pt idx="1537">
                  <c:v>-75.998328999999998</c:v>
                </c:pt>
                <c:pt idx="1538">
                  <c:v>-74.298041999999995</c:v>
                </c:pt>
                <c:pt idx="1539">
                  <c:v>-73.516304000000005</c:v>
                </c:pt>
                <c:pt idx="1540">
                  <c:v>-74.200325000000007</c:v>
                </c:pt>
                <c:pt idx="1541">
                  <c:v>-74.532570000000007</c:v>
                </c:pt>
                <c:pt idx="1542">
                  <c:v>-74.825721999999999</c:v>
                </c:pt>
                <c:pt idx="1543">
                  <c:v>-73.77037</c:v>
                </c:pt>
                <c:pt idx="1544">
                  <c:v>-73.926720000000003</c:v>
                </c:pt>
                <c:pt idx="1545">
                  <c:v>-64.272246999999993</c:v>
                </c:pt>
                <c:pt idx="1546">
                  <c:v>-63.216904</c:v>
                </c:pt>
                <c:pt idx="1547">
                  <c:v>-55.067279999999997</c:v>
                </c:pt>
                <c:pt idx="1548">
                  <c:v>-53.601520999999998</c:v>
                </c:pt>
                <c:pt idx="1549">
                  <c:v>-181.31802400000001</c:v>
                </c:pt>
                <c:pt idx="1550">
                  <c:v>-155.87245200000001</c:v>
                </c:pt>
                <c:pt idx="1551">
                  <c:v>-157.689987</c:v>
                </c:pt>
                <c:pt idx="1552">
                  <c:v>-159.99610899999999</c:v>
                </c:pt>
                <c:pt idx="1553">
                  <c:v>-159.09712200000001</c:v>
                </c:pt>
                <c:pt idx="1554">
                  <c:v>-161.01237499999999</c:v>
                </c:pt>
                <c:pt idx="1555">
                  <c:v>-159.018936</c:v>
                </c:pt>
                <c:pt idx="1556">
                  <c:v>-157.846329</c:v>
                </c:pt>
                <c:pt idx="1557">
                  <c:v>-160.367447</c:v>
                </c:pt>
                <c:pt idx="1558">
                  <c:v>-160.46516399999999</c:v>
                </c:pt>
                <c:pt idx="1559">
                  <c:v>-162.908096</c:v>
                </c:pt>
                <c:pt idx="1560">
                  <c:v>-162.04817199999999</c:v>
                </c:pt>
                <c:pt idx="1561">
                  <c:v>-158.27629099999999</c:v>
                </c:pt>
                <c:pt idx="1562">
                  <c:v>-102.225647</c:v>
                </c:pt>
                <c:pt idx="1563">
                  <c:v>-123.176239</c:v>
                </c:pt>
                <c:pt idx="1564">
                  <c:v>-110.277557</c:v>
                </c:pt>
                <c:pt idx="1565">
                  <c:v>-133.69061300000001</c:v>
                </c:pt>
                <c:pt idx="1566">
                  <c:v>-73.281784000000002</c:v>
                </c:pt>
                <c:pt idx="1567">
                  <c:v>-67.066963000000001</c:v>
                </c:pt>
                <c:pt idx="1568">
                  <c:v>-64.213622999999998</c:v>
                </c:pt>
                <c:pt idx="1569">
                  <c:v>-69.978943000000001</c:v>
                </c:pt>
                <c:pt idx="1570">
                  <c:v>-71.796477999999993</c:v>
                </c:pt>
                <c:pt idx="1571">
                  <c:v>-71.229720999999998</c:v>
                </c:pt>
                <c:pt idx="1572">
                  <c:v>-62.415622999999997</c:v>
                </c:pt>
                <c:pt idx="1573">
                  <c:v>-65.542572000000007</c:v>
                </c:pt>
                <c:pt idx="1574">
                  <c:v>-66.637009000000006</c:v>
                </c:pt>
                <c:pt idx="1575">
                  <c:v>-48.930633999999998</c:v>
                </c:pt>
                <c:pt idx="1576">
                  <c:v>56.037289000000001</c:v>
                </c:pt>
                <c:pt idx="1577">
                  <c:v>63.053390999999998</c:v>
                </c:pt>
                <c:pt idx="1578">
                  <c:v>238.006439</c:v>
                </c:pt>
                <c:pt idx="1579">
                  <c:v>271.89480600000002</c:v>
                </c:pt>
                <c:pt idx="1580">
                  <c:v>288.50674400000003</c:v>
                </c:pt>
                <c:pt idx="1581">
                  <c:v>289.83569299999999</c:v>
                </c:pt>
                <c:pt idx="1582">
                  <c:v>284.656677</c:v>
                </c:pt>
                <c:pt idx="1583">
                  <c:v>286.41558800000001</c:v>
                </c:pt>
                <c:pt idx="1584">
                  <c:v>289.190765</c:v>
                </c:pt>
                <c:pt idx="1585">
                  <c:v>290.63696299999998</c:v>
                </c:pt>
                <c:pt idx="1586">
                  <c:v>286.22015399999998</c:v>
                </c:pt>
                <c:pt idx="1587">
                  <c:v>291.00830100000002</c:v>
                </c:pt>
                <c:pt idx="1588">
                  <c:v>290.26565599999998</c:v>
                </c:pt>
                <c:pt idx="1589">
                  <c:v>290.57833900000003</c:v>
                </c:pt>
                <c:pt idx="1590">
                  <c:v>290.18746900000002</c:v>
                </c:pt>
                <c:pt idx="1591">
                  <c:v>288.60446200000001</c:v>
                </c:pt>
                <c:pt idx="1592">
                  <c:v>291.63369799999998</c:v>
                </c:pt>
                <c:pt idx="1593">
                  <c:v>288.29174799999998</c:v>
                </c:pt>
                <c:pt idx="1594">
                  <c:v>293.66619900000001</c:v>
                </c:pt>
                <c:pt idx="1595">
                  <c:v>291.06692500000003</c:v>
                </c:pt>
                <c:pt idx="1596">
                  <c:v>292.14181500000001</c:v>
                </c:pt>
                <c:pt idx="1597">
                  <c:v>290.20703099999997</c:v>
                </c:pt>
                <c:pt idx="1598">
                  <c:v>289.894318</c:v>
                </c:pt>
                <c:pt idx="1599">
                  <c:v>291.10601800000001</c:v>
                </c:pt>
                <c:pt idx="1600">
                  <c:v>290.03112800000002</c:v>
                </c:pt>
                <c:pt idx="1601">
                  <c:v>293.21670499999999</c:v>
                </c:pt>
                <c:pt idx="1602">
                  <c:v>296.75408900000002</c:v>
                </c:pt>
                <c:pt idx="1603">
                  <c:v>291.79003899999998</c:v>
                </c:pt>
                <c:pt idx="1604">
                  <c:v>289.562073</c:v>
                </c:pt>
                <c:pt idx="1605">
                  <c:v>35.203960000000002</c:v>
                </c:pt>
                <c:pt idx="1606">
                  <c:v>-60.324471000000003</c:v>
                </c:pt>
                <c:pt idx="1607">
                  <c:v>-46.253180999999998</c:v>
                </c:pt>
                <c:pt idx="1608">
                  <c:v>-21.491614999999999</c:v>
                </c:pt>
                <c:pt idx="1609">
                  <c:v>-38.611687000000003</c:v>
                </c:pt>
                <c:pt idx="1610">
                  <c:v>7.628139</c:v>
                </c:pt>
                <c:pt idx="1611">
                  <c:v>-48.285702000000001</c:v>
                </c:pt>
                <c:pt idx="1612">
                  <c:v>-74.669372999999993</c:v>
                </c:pt>
                <c:pt idx="1613">
                  <c:v>-20.123573</c:v>
                </c:pt>
                <c:pt idx="1614">
                  <c:v>-52.897956999999998</c:v>
                </c:pt>
                <c:pt idx="1615">
                  <c:v>-66.167968999999999</c:v>
                </c:pt>
                <c:pt idx="1616">
                  <c:v>-34.448929</c:v>
                </c:pt>
                <c:pt idx="1617">
                  <c:v>-71.679221999999996</c:v>
                </c:pt>
                <c:pt idx="1618">
                  <c:v>-80.591042000000002</c:v>
                </c:pt>
                <c:pt idx="1619">
                  <c:v>-48.187984</c:v>
                </c:pt>
                <c:pt idx="1620">
                  <c:v>-78.480346999999995</c:v>
                </c:pt>
                <c:pt idx="1621">
                  <c:v>-79.613868999999994</c:v>
                </c:pt>
                <c:pt idx="1622">
                  <c:v>-81.372780000000006</c:v>
                </c:pt>
                <c:pt idx="1623">
                  <c:v>-72.754112000000006</c:v>
                </c:pt>
                <c:pt idx="1624">
                  <c:v>-62.005206999999999</c:v>
                </c:pt>
                <c:pt idx="1625">
                  <c:v>-74.043982999999997</c:v>
                </c:pt>
                <c:pt idx="1626">
                  <c:v>-72.167809000000005</c:v>
                </c:pt>
                <c:pt idx="1627">
                  <c:v>-71.092917999999997</c:v>
                </c:pt>
                <c:pt idx="1628">
                  <c:v>-114.713921</c:v>
                </c:pt>
                <c:pt idx="1629">
                  <c:v>-183.31146200000001</c:v>
                </c:pt>
                <c:pt idx="1630">
                  <c:v>-302.80017099999998</c:v>
                </c:pt>
                <c:pt idx="1631">
                  <c:v>-288.41619900000001</c:v>
                </c:pt>
                <c:pt idx="1632">
                  <c:v>-284.312073</c:v>
                </c:pt>
                <c:pt idx="1633">
                  <c:v>-292.53985599999999</c:v>
                </c:pt>
                <c:pt idx="1634">
                  <c:v>-292.618042</c:v>
                </c:pt>
                <c:pt idx="1635">
                  <c:v>-288.67025799999999</c:v>
                </c:pt>
                <c:pt idx="1636">
                  <c:v>-287.77123999999998</c:v>
                </c:pt>
                <c:pt idx="1637">
                  <c:v>-285.93417399999998</c:v>
                </c:pt>
                <c:pt idx="1638">
                  <c:v>-285.13287400000002</c:v>
                </c:pt>
                <c:pt idx="1639">
                  <c:v>-285.58239700000001</c:v>
                </c:pt>
                <c:pt idx="1640">
                  <c:v>-284.48794600000002</c:v>
                </c:pt>
                <c:pt idx="1641">
                  <c:v>-286.83316000000002</c:v>
                </c:pt>
                <c:pt idx="1642">
                  <c:v>-286.14913899999999</c:v>
                </c:pt>
                <c:pt idx="1643">
                  <c:v>-286.01232900000002</c:v>
                </c:pt>
                <c:pt idx="1644">
                  <c:v>-284.44885299999999</c:v>
                </c:pt>
                <c:pt idx="1645">
                  <c:v>-284.37069700000001</c:v>
                </c:pt>
                <c:pt idx="1646">
                  <c:v>-284.99609400000003</c:v>
                </c:pt>
                <c:pt idx="1647">
                  <c:v>-286.18823200000003</c:v>
                </c:pt>
                <c:pt idx="1648">
                  <c:v>-283.21762100000001</c:v>
                </c:pt>
                <c:pt idx="1649">
                  <c:v>-282.494507</c:v>
                </c:pt>
                <c:pt idx="1650">
                  <c:v>-281.73232999999999</c:v>
                </c:pt>
                <c:pt idx="1651">
                  <c:v>-280.52062999999998</c:v>
                </c:pt>
                <c:pt idx="1652">
                  <c:v>-279.75842299999999</c:v>
                </c:pt>
                <c:pt idx="1653">
                  <c:v>-279.602081</c:v>
                </c:pt>
                <c:pt idx="1654">
                  <c:v>-268.618652</c:v>
                </c:pt>
                <c:pt idx="1655">
                  <c:v>-214.48327599999999</c:v>
                </c:pt>
                <c:pt idx="1656">
                  <c:v>-140.00315900000001</c:v>
                </c:pt>
                <c:pt idx="1657">
                  <c:v>-166.26956200000001</c:v>
                </c:pt>
                <c:pt idx="1658">
                  <c:v>-169.20107999999999</c:v>
                </c:pt>
                <c:pt idx="1659">
                  <c:v>-158.178574</c:v>
                </c:pt>
                <c:pt idx="1660">
                  <c:v>-95.717674000000002</c:v>
                </c:pt>
                <c:pt idx="1661">
                  <c:v>-61.712054999999999</c:v>
                </c:pt>
                <c:pt idx="1662">
                  <c:v>-72.324157999999997</c:v>
                </c:pt>
                <c:pt idx="1663">
                  <c:v>-80.239258000000007</c:v>
                </c:pt>
                <c:pt idx="1664">
                  <c:v>-74.630286999999996</c:v>
                </c:pt>
                <c:pt idx="1665">
                  <c:v>-71.288353000000001</c:v>
                </c:pt>
                <c:pt idx="1666">
                  <c:v>-34.585735</c:v>
                </c:pt>
                <c:pt idx="1667">
                  <c:v>-34.976604000000002</c:v>
                </c:pt>
                <c:pt idx="1668">
                  <c:v>-34.546646000000003</c:v>
                </c:pt>
                <c:pt idx="1669">
                  <c:v>59.242415999999999</c:v>
                </c:pt>
                <c:pt idx="1670">
                  <c:v>137.631226</c:v>
                </c:pt>
                <c:pt idx="1671">
                  <c:v>233.02285800000001</c:v>
                </c:pt>
                <c:pt idx="1672">
                  <c:v>113.182365</c:v>
                </c:pt>
                <c:pt idx="1673">
                  <c:v>123.20816000000001</c:v>
                </c:pt>
                <c:pt idx="1674">
                  <c:v>116.81744399999999</c:v>
                </c:pt>
                <c:pt idx="1675">
                  <c:v>113.299622</c:v>
                </c:pt>
                <c:pt idx="1676">
                  <c:v>115.547119</c:v>
                </c:pt>
                <c:pt idx="1677">
                  <c:v>111.872955</c:v>
                </c:pt>
                <c:pt idx="1678">
                  <c:v>115.19534299999999</c:v>
                </c:pt>
                <c:pt idx="1679">
                  <c:v>116.328857</c:v>
                </c:pt>
                <c:pt idx="1680">
                  <c:v>117.247406</c:v>
                </c:pt>
                <c:pt idx="1681">
                  <c:v>114.706757</c:v>
                </c:pt>
                <c:pt idx="1682">
                  <c:v>113.86638600000001</c:v>
                </c:pt>
                <c:pt idx="1683">
                  <c:v>117.149689</c:v>
                </c:pt>
                <c:pt idx="1684">
                  <c:v>-62.611057000000002</c:v>
                </c:pt>
                <c:pt idx="1685">
                  <c:v>-61.887946999999997</c:v>
                </c:pt>
                <c:pt idx="1686">
                  <c:v>-67.008330999999998</c:v>
                </c:pt>
                <c:pt idx="1687">
                  <c:v>-59.679538999999998</c:v>
                </c:pt>
                <c:pt idx="1688">
                  <c:v>-64.839011999999997</c:v>
                </c:pt>
                <c:pt idx="1689">
                  <c:v>-40.155620999999996</c:v>
                </c:pt>
                <c:pt idx="1690">
                  <c:v>-55.849018000000001</c:v>
                </c:pt>
                <c:pt idx="1691">
                  <c:v>-66.597922999999994</c:v>
                </c:pt>
                <c:pt idx="1692">
                  <c:v>-61.399360999999999</c:v>
                </c:pt>
                <c:pt idx="1693">
                  <c:v>-75.236130000000003</c:v>
                </c:pt>
                <c:pt idx="1694">
                  <c:v>-64.975814999999997</c:v>
                </c:pt>
                <c:pt idx="1695">
                  <c:v>-70.643416999999999</c:v>
                </c:pt>
                <c:pt idx="1696">
                  <c:v>-71.327438000000001</c:v>
                </c:pt>
                <c:pt idx="1697">
                  <c:v>-73.203613000000004</c:v>
                </c:pt>
                <c:pt idx="1698">
                  <c:v>-66.304771000000002</c:v>
                </c:pt>
                <c:pt idx="1699">
                  <c:v>-93.450637999999998</c:v>
                </c:pt>
                <c:pt idx="1700">
                  <c:v>-76.486915999999994</c:v>
                </c:pt>
                <c:pt idx="1701">
                  <c:v>-81.490036000000003</c:v>
                </c:pt>
                <c:pt idx="1702">
                  <c:v>-69.529442000000003</c:v>
                </c:pt>
                <c:pt idx="1703">
                  <c:v>-73.731285</c:v>
                </c:pt>
                <c:pt idx="1704">
                  <c:v>-70.018028000000001</c:v>
                </c:pt>
                <c:pt idx="1705">
                  <c:v>-70.018028000000001</c:v>
                </c:pt>
                <c:pt idx="1706">
                  <c:v>-70.917023</c:v>
                </c:pt>
                <c:pt idx="1707">
                  <c:v>-75.802895000000007</c:v>
                </c:pt>
                <c:pt idx="1708">
                  <c:v>-75.431563999999995</c:v>
                </c:pt>
                <c:pt idx="1709">
                  <c:v>-73.144981000000001</c:v>
                </c:pt>
                <c:pt idx="1710">
                  <c:v>-71.640136999999996</c:v>
                </c:pt>
                <c:pt idx="1711">
                  <c:v>-70.018028000000001</c:v>
                </c:pt>
                <c:pt idx="1712">
                  <c:v>-69.842133000000004</c:v>
                </c:pt>
                <c:pt idx="1713">
                  <c:v>-71.698761000000005</c:v>
                </c:pt>
                <c:pt idx="1714">
                  <c:v>-75.587913999999998</c:v>
                </c:pt>
                <c:pt idx="1715">
                  <c:v>-78.968933000000007</c:v>
                </c:pt>
                <c:pt idx="1716">
                  <c:v>-77.796325999999993</c:v>
                </c:pt>
                <c:pt idx="1717">
                  <c:v>-74.180785999999998</c:v>
                </c:pt>
                <c:pt idx="1718">
                  <c:v>-79.555237000000005</c:v>
                </c:pt>
                <c:pt idx="1719">
                  <c:v>-79.105735999999993</c:v>
                </c:pt>
                <c:pt idx="1720">
                  <c:v>-80.512862999999996</c:v>
                </c:pt>
                <c:pt idx="1721">
                  <c:v>-74.415306000000001</c:v>
                </c:pt>
                <c:pt idx="1722">
                  <c:v>-75.431563999999995</c:v>
                </c:pt>
                <c:pt idx="1723">
                  <c:v>-76.975502000000006</c:v>
                </c:pt>
                <c:pt idx="1724">
                  <c:v>-78.167648</c:v>
                </c:pt>
                <c:pt idx="1725">
                  <c:v>-74.591194000000002</c:v>
                </c:pt>
                <c:pt idx="1726">
                  <c:v>-78.421715000000006</c:v>
                </c:pt>
                <c:pt idx="1727">
                  <c:v>-78.304451</c:v>
                </c:pt>
                <c:pt idx="1728">
                  <c:v>-74.376221000000001</c:v>
                </c:pt>
                <c:pt idx="1729">
                  <c:v>-75.744263000000004</c:v>
                </c:pt>
                <c:pt idx="1730">
                  <c:v>-73.985352000000006</c:v>
                </c:pt>
                <c:pt idx="1731">
                  <c:v>-75.079780999999997</c:v>
                </c:pt>
                <c:pt idx="1732">
                  <c:v>-74.180785999999998</c:v>
                </c:pt>
                <c:pt idx="1733">
                  <c:v>-76.623717999999997</c:v>
                </c:pt>
                <c:pt idx="1734">
                  <c:v>-75.470650000000006</c:v>
                </c:pt>
                <c:pt idx="1735">
                  <c:v>-73.438132999999993</c:v>
                </c:pt>
                <c:pt idx="1736">
                  <c:v>-75.920151000000004</c:v>
                </c:pt>
                <c:pt idx="1737">
                  <c:v>-76.135131999999999</c:v>
                </c:pt>
                <c:pt idx="1738">
                  <c:v>-79.535690000000002</c:v>
                </c:pt>
                <c:pt idx="1739">
                  <c:v>-79.066649999999996</c:v>
                </c:pt>
                <c:pt idx="1740">
                  <c:v>-76.076499999999996</c:v>
                </c:pt>
                <c:pt idx="1741">
                  <c:v>-77.112305000000006</c:v>
                </c:pt>
                <c:pt idx="1742">
                  <c:v>-79.222999999999999</c:v>
                </c:pt>
                <c:pt idx="1743">
                  <c:v>-76.760520999999997</c:v>
                </c:pt>
                <c:pt idx="1744">
                  <c:v>-79.496605000000002</c:v>
                </c:pt>
                <c:pt idx="1745">
                  <c:v>-79.144820999999993</c:v>
                </c:pt>
                <c:pt idx="1746">
                  <c:v>-78.402168000000003</c:v>
                </c:pt>
                <c:pt idx="1747">
                  <c:v>-73.965805000000003</c:v>
                </c:pt>
                <c:pt idx="1748">
                  <c:v>-73.946265999999994</c:v>
                </c:pt>
                <c:pt idx="1749">
                  <c:v>-78.109015999999997</c:v>
                </c:pt>
                <c:pt idx="1750">
                  <c:v>-78.793036999999998</c:v>
                </c:pt>
                <c:pt idx="1751">
                  <c:v>-76.486915999999994</c:v>
                </c:pt>
                <c:pt idx="1752">
                  <c:v>-78.441260999999997</c:v>
                </c:pt>
                <c:pt idx="1753">
                  <c:v>-76.213302999999996</c:v>
                </c:pt>
                <c:pt idx="1754">
                  <c:v>-75.157959000000005</c:v>
                </c:pt>
                <c:pt idx="1755">
                  <c:v>-73.555396999999999</c:v>
                </c:pt>
                <c:pt idx="1756">
                  <c:v>-73.731285</c:v>
                </c:pt>
                <c:pt idx="1757">
                  <c:v>-73.731285</c:v>
                </c:pt>
                <c:pt idx="1758">
                  <c:v>-77.307738999999998</c:v>
                </c:pt>
                <c:pt idx="1759">
                  <c:v>-76.291481000000005</c:v>
                </c:pt>
                <c:pt idx="1760">
                  <c:v>-74.063522000000006</c:v>
                </c:pt>
                <c:pt idx="1761">
                  <c:v>-73.516304000000005</c:v>
                </c:pt>
                <c:pt idx="1762">
                  <c:v>-78.167648</c:v>
                </c:pt>
                <c:pt idx="1763">
                  <c:v>-74.806174999999996</c:v>
                </c:pt>
                <c:pt idx="1764">
                  <c:v>-62.396076000000001</c:v>
                </c:pt>
                <c:pt idx="1765">
                  <c:v>-72.871368000000004</c:v>
                </c:pt>
                <c:pt idx="1766">
                  <c:v>-102.694695</c:v>
                </c:pt>
                <c:pt idx="1767">
                  <c:v>-118.075394</c:v>
                </c:pt>
                <c:pt idx="1768">
                  <c:v>-90.304137999999995</c:v>
                </c:pt>
                <c:pt idx="1769">
                  <c:v>-74.630286999999996</c:v>
                </c:pt>
                <c:pt idx="1770">
                  <c:v>-75.470650000000006</c:v>
                </c:pt>
                <c:pt idx="1771">
                  <c:v>-74.884345999999994</c:v>
                </c:pt>
                <c:pt idx="1772">
                  <c:v>-72.617310000000003</c:v>
                </c:pt>
                <c:pt idx="1773">
                  <c:v>-74.454391000000001</c:v>
                </c:pt>
                <c:pt idx="1774">
                  <c:v>-74.024437000000006</c:v>
                </c:pt>
                <c:pt idx="1775">
                  <c:v>-73.77037</c:v>
                </c:pt>
                <c:pt idx="1776">
                  <c:v>-74.141700999999998</c:v>
                </c:pt>
                <c:pt idx="1777">
                  <c:v>-71.405608999999998</c:v>
                </c:pt>
                <c:pt idx="1778">
                  <c:v>-69.842133000000004</c:v>
                </c:pt>
                <c:pt idx="1779">
                  <c:v>-72.969086000000004</c:v>
                </c:pt>
                <c:pt idx="1780">
                  <c:v>-75.099327000000002</c:v>
                </c:pt>
                <c:pt idx="1781">
                  <c:v>-72.343697000000006</c:v>
                </c:pt>
                <c:pt idx="1782">
                  <c:v>-70.096198999999999</c:v>
                </c:pt>
                <c:pt idx="1783">
                  <c:v>-73.653114000000002</c:v>
                </c:pt>
                <c:pt idx="1784">
                  <c:v>-72.070091000000005</c:v>
                </c:pt>
                <c:pt idx="1785">
                  <c:v>-74.356673999999998</c:v>
                </c:pt>
                <c:pt idx="1786">
                  <c:v>-72.148262000000003</c:v>
                </c:pt>
                <c:pt idx="1787">
                  <c:v>-72.304610999999994</c:v>
                </c:pt>
                <c:pt idx="1788">
                  <c:v>-74.434853000000004</c:v>
                </c:pt>
                <c:pt idx="1789">
                  <c:v>-71.503326000000001</c:v>
                </c:pt>
                <c:pt idx="1790">
                  <c:v>-70.858397999999994</c:v>
                </c:pt>
                <c:pt idx="1791">
                  <c:v>-76.174216999999999</c:v>
                </c:pt>
                <c:pt idx="1792">
                  <c:v>-38.084015000000001</c:v>
                </c:pt>
                <c:pt idx="1793">
                  <c:v>-12.716601000000001</c:v>
                </c:pt>
                <c:pt idx="1794">
                  <c:v>-7.3812379999999997</c:v>
                </c:pt>
                <c:pt idx="1795">
                  <c:v>34.011809999999997</c:v>
                </c:pt>
                <c:pt idx="1796">
                  <c:v>66.532127000000003</c:v>
                </c:pt>
                <c:pt idx="1797">
                  <c:v>105.48223900000001</c:v>
                </c:pt>
                <c:pt idx="1798">
                  <c:v>163.54585299999999</c:v>
                </c:pt>
                <c:pt idx="1799">
                  <c:v>168.86167900000001</c:v>
                </c:pt>
                <c:pt idx="1800">
                  <c:v>-92.942504999999997</c:v>
                </c:pt>
                <c:pt idx="1801">
                  <c:v>-170.412781</c:v>
                </c:pt>
                <c:pt idx="1802">
                  <c:v>-118.85713200000001</c:v>
                </c:pt>
                <c:pt idx="1803">
                  <c:v>-93.098854000000003</c:v>
                </c:pt>
                <c:pt idx="1804">
                  <c:v>-90.265052999999995</c:v>
                </c:pt>
                <c:pt idx="1805">
                  <c:v>-81.822272999999996</c:v>
                </c:pt>
                <c:pt idx="1806">
                  <c:v>-71.679221999999996</c:v>
                </c:pt>
                <c:pt idx="1807">
                  <c:v>-15.726293999999999</c:v>
                </c:pt>
                <c:pt idx="1808">
                  <c:v>10.852811000000001</c:v>
                </c:pt>
                <c:pt idx="1809">
                  <c:v>58.558394999999997</c:v>
                </c:pt>
                <c:pt idx="1810">
                  <c:v>67.274780000000007</c:v>
                </c:pt>
                <c:pt idx="1811">
                  <c:v>72.883751000000004</c:v>
                </c:pt>
                <c:pt idx="1812">
                  <c:v>20.468192999999999</c:v>
                </c:pt>
                <c:pt idx="1813">
                  <c:v>-80.786475999999993</c:v>
                </c:pt>
                <c:pt idx="1814">
                  <c:v>-68.278655999999998</c:v>
                </c:pt>
                <c:pt idx="1815">
                  <c:v>-32.162345999999999</c:v>
                </c:pt>
                <c:pt idx="1816">
                  <c:v>-98.649192999999997</c:v>
                </c:pt>
                <c:pt idx="1817">
                  <c:v>-102.987846</c:v>
                </c:pt>
                <c:pt idx="1818">
                  <c:v>-35.641083000000002</c:v>
                </c:pt>
                <c:pt idx="1819">
                  <c:v>-19.654530000000001</c:v>
                </c:pt>
                <c:pt idx="1820">
                  <c:v>-69.568527000000003</c:v>
                </c:pt>
                <c:pt idx="1821">
                  <c:v>-70.662964000000002</c:v>
                </c:pt>
                <c:pt idx="1822">
                  <c:v>-62.982379999999999</c:v>
                </c:pt>
                <c:pt idx="1823">
                  <c:v>-76.623717999999997</c:v>
                </c:pt>
                <c:pt idx="1824">
                  <c:v>-73.008178999999998</c:v>
                </c:pt>
                <c:pt idx="1825">
                  <c:v>-75.118874000000005</c:v>
                </c:pt>
                <c:pt idx="1826">
                  <c:v>-75.451110999999997</c:v>
                </c:pt>
                <c:pt idx="1827">
                  <c:v>-101.209389</c:v>
                </c:pt>
                <c:pt idx="1828">
                  <c:v>-98.903259000000006</c:v>
                </c:pt>
                <c:pt idx="1829">
                  <c:v>-102.557884</c:v>
                </c:pt>
                <c:pt idx="1830">
                  <c:v>-102.323364</c:v>
                </c:pt>
                <c:pt idx="1831">
                  <c:v>-101.50254099999999</c:v>
                </c:pt>
                <c:pt idx="1832">
                  <c:v>-101.58071099999999</c:v>
                </c:pt>
                <c:pt idx="1833">
                  <c:v>-96.968459999999993</c:v>
                </c:pt>
                <c:pt idx="1834">
                  <c:v>-102.284279</c:v>
                </c:pt>
                <c:pt idx="1835">
                  <c:v>-101.89341</c:v>
                </c:pt>
                <c:pt idx="1836">
                  <c:v>-100.759888</c:v>
                </c:pt>
                <c:pt idx="1837">
                  <c:v>-100.798973</c:v>
                </c:pt>
                <c:pt idx="1838">
                  <c:v>-101.40482299999999</c:v>
                </c:pt>
                <c:pt idx="1839">
                  <c:v>-102.518799</c:v>
                </c:pt>
                <c:pt idx="1840">
                  <c:v>-100.838066</c:v>
                </c:pt>
                <c:pt idx="1841">
                  <c:v>-101.189842</c:v>
                </c:pt>
                <c:pt idx="1842">
                  <c:v>-99.919517999999997</c:v>
                </c:pt>
                <c:pt idx="1843">
                  <c:v>-97.359329000000002</c:v>
                </c:pt>
                <c:pt idx="1844">
                  <c:v>-101.737061</c:v>
                </c:pt>
                <c:pt idx="1845">
                  <c:v>-101.092125</c:v>
                </c:pt>
                <c:pt idx="1846">
                  <c:v>-98.668739000000002</c:v>
                </c:pt>
                <c:pt idx="1847">
                  <c:v>-101.737061</c:v>
                </c:pt>
                <c:pt idx="1848">
                  <c:v>-101.40482299999999</c:v>
                </c:pt>
                <c:pt idx="1849">
                  <c:v>-102.323364</c:v>
                </c:pt>
                <c:pt idx="1850">
                  <c:v>-101.42437</c:v>
                </c:pt>
                <c:pt idx="1851">
                  <c:v>-96.812111000000002</c:v>
                </c:pt>
                <c:pt idx="1852">
                  <c:v>-98.981437999999997</c:v>
                </c:pt>
                <c:pt idx="1853">
                  <c:v>-95.834937999999994</c:v>
                </c:pt>
                <c:pt idx="1854">
                  <c:v>-97.457047000000003</c:v>
                </c:pt>
                <c:pt idx="1855">
                  <c:v>-101.48299400000001</c:v>
                </c:pt>
                <c:pt idx="1856">
                  <c:v>-101.307106</c:v>
                </c:pt>
                <c:pt idx="1857">
                  <c:v>-101.092125</c:v>
                </c:pt>
                <c:pt idx="1858">
                  <c:v>-100.251762</c:v>
                </c:pt>
                <c:pt idx="1859">
                  <c:v>-97.906548000000001</c:v>
                </c:pt>
                <c:pt idx="1860">
                  <c:v>-99.411392000000006</c:v>
                </c:pt>
                <c:pt idx="1861">
                  <c:v>-95.424521999999996</c:v>
                </c:pt>
                <c:pt idx="1862">
                  <c:v>-102.206108</c:v>
                </c:pt>
                <c:pt idx="1863">
                  <c:v>-100.54491400000001</c:v>
                </c:pt>
                <c:pt idx="1864">
                  <c:v>-102.479713</c:v>
                </c:pt>
                <c:pt idx="1865">
                  <c:v>-101.561172</c:v>
                </c:pt>
                <c:pt idx="1866">
                  <c:v>-100.99440800000001</c:v>
                </c:pt>
                <c:pt idx="1867">
                  <c:v>-98.922805999999994</c:v>
                </c:pt>
                <c:pt idx="1868">
                  <c:v>-100.114952</c:v>
                </c:pt>
                <c:pt idx="1869">
                  <c:v>-96.890281999999999</c:v>
                </c:pt>
                <c:pt idx="1870">
                  <c:v>-102.323364</c:v>
                </c:pt>
                <c:pt idx="1871">
                  <c:v>-101.40482299999999</c:v>
                </c:pt>
                <c:pt idx="1872">
                  <c:v>-100.27130099999999</c:v>
                </c:pt>
                <c:pt idx="1873">
                  <c:v>-101.463455</c:v>
                </c:pt>
                <c:pt idx="1874">
                  <c:v>-101.013954</c:v>
                </c:pt>
                <c:pt idx="1875">
                  <c:v>-101.58071099999999</c:v>
                </c:pt>
                <c:pt idx="1876">
                  <c:v>-101.89341</c:v>
                </c:pt>
                <c:pt idx="1877">
                  <c:v>-100.77943399999999</c:v>
                </c:pt>
                <c:pt idx="1878">
                  <c:v>-100.99440800000001</c:v>
                </c:pt>
                <c:pt idx="1879">
                  <c:v>-100.759888</c:v>
                </c:pt>
                <c:pt idx="1880">
                  <c:v>-95.541786000000002</c:v>
                </c:pt>
                <c:pt idx="1881">
                  <c:v>-101.81523900000001</c:v>
                </c:pt>
                <c:pt idx="1882">
                  <c:v>-101.033501</c:v>
                </c:pt>
                <c:pt idx="1883">
                  <c:v>-99.176872000000003</c:v>
                </c:pt>
                <c:pt idx="1884">
                  <c:v>-95.932654999999997</c:v>
                </c:pt>
                <c:pt idx="1885">
                  <c:v>-97.906548000000001</c:v>
                </c:pt>
                <c:pt idx="1886">
                  <c:v>-96.225807000000003</c:v>
                </c:pt>
                <c:pt idx="1887">
                  <c:v>-101.717522</c:v>
                </c:pt>
                <c:pt idx="1888">
                  <c:v>-101.42437</c:v>
                </c:pt>
                <c:pt idx="1889">
                  <c:v>-96.069457999999997</c:v>
                </c:pt>
                <c:pt idx="1890">
                  <c:v>-98.434218999999999</c:v>
                </c:pt>
                <c:pt idx="1891">
                  <c:v>-100.72080200000001</c:v>
                </c:pt>
                <c:pt idx="1892">
                  <c:v>-102.04975899999999</c:v>
                </c:pt>
                <c:pt idx="1893">
                  <c:v>-101.89341</c:v>
                </c:pt>
                <c:pt idx="1894">
                  <c:v>-100.388565</c:v>
                </c:pt>
                <c:pt idx="1895">
                  <c:v>-96.636223000000001</c:v>
                </c:pt>
                <c:pt idx="1896">
                  <c:v>-100.603539</c:v>
                </c:pt>
                <c:pt idx="1897">
                  <c:v>-100.017235</c:v>
                </c:pt>
                <c:pt idx="1898">
                  <c:v>-102.948753</c:v>
                </c:pt>
                <c:pt idx="1899">
                  <c:v>-99.724082999999993</c:v>
                </c:pt>
                <c:pt idx="1900">
                  <c:v>-102.04975899999999</c:v>
                </c:pt>
                <c:pt idx="1901">
                  <c:v>-100.99440800000001</c:v>
                </c:pt>
                <c:pt idx="1902">
                  <c:v>-101.092125</c:v>
                </c:pt>
                <c:pt idx="1903">
                  <c:v>-100.77943399999999</c:v>
                </c:pt>
                <c:pt idx="1904">
                  <c:v>-101.131218</c:v>
                </c:pt>
                <c:pt idx="1905">
                  <c:v>-102.01067399999999</c:v>
                </c:pt>
                <c:pt idx="1906">
                  <c:v>-100.877151</c:v>
                </c:pt>
                <c:pt idx="1907">
                  <c:v>-101.40482299999999</c:v>
                </c:pt>
                <c:pt idx="1908">
                  <c:v>-100.68171700000001</c:v>
                </c:pt>
                <c:pt idx="1909">
                  <c:v>-96.909828000000005</c:v>
                </c:pt>
                <c:pt idx="1910">
                  <c:v>-96.206260999999998</c:v>
                </c:pt>
                <c:pt idx="1911">
                  <c:v>-96.870743000000004</c:v>
                </c:pt>
                <c:pt idx="1912">
                  <c:v>-101.22893500000001</c:v>
                </c:pt>
                <c:pt idx="1913">
                  <c:v>-101.50254099999999</c:v>
                </c:pt>
                <c:pt idx="1914">
                  <c:v>-101.91295599999999</c:v>
                </c:pt>
                <c:pt idx="1915">
                  <c:v>-101.131218</c:v>
                </c:pt>
                <c:pt idx="1916">
                  <c:v>-97.085716000000005</c:v>
                </c:pt>
                <c:pt idx="1917">
                  <c:v>-98.844627000000003</c:v>
                </c:pt>
                <c:pt idx="1918">
                  <c:v>-102.73378</c:v>
                </c:pt>
                <c:pt idx="1919">
                  <c:v>-101.717522</c:v>
                </c:pt>
                <c:pt idx="1920">
                  <c:v>-103.22236599999999</c:v>
                </c:pt>
                <c:pt idx="1921">
                  <c:v>-97.828368999999995</c:v>
                </c:pt>
                <c:pt idx="1922">
                  <c:v>-98.258324000000002</c:v>
                </c:pt>
                <c:pt idx="1923">
                  <c:v>-96.890281999999999</c:v>
                </c:pt>
                <c:pt idx="1924">
                  <c:v>-99.235496999999995</c:v>
                </c:pt>
                <c:pt idx="1925">
                  <c:v>-99.978149000000002</c:v>
                </c:pt>
                <c:pt idx="1926">
                  <c:v>-95.815392000000003</c:v>
                </c:pt>
                <c:pt idx="1927">
                  <c:v>-98.942345000000003</c:v>
                </c:pt>
                <c:pt idx="1928">
                  <c:v>-96.460327000000007</c:v>
                </c:pt>
                <c:pt idx="1929">
                  <c:v>-96.049910999999994</c:v>
                </c:pt>
                <c:pt idx="1930">
                  <c:v>-100.99440800000001</c:v>
                </c:pt>
                <c:pt idx="1931">
                  <c:v>-101.561172</c:v>
                </c:pt>
                <c:pt idx="1932">
                  <c:v>-98.688286000000005</c:v>
                </c:pt>
                <c:pt idx="1933">
                  <c:v>-97.457047000000003</c:v>
                </c:pt>
                <c:pt idx="1934">
                  <c:v>-95.502701000000002</c:v>
                </c:pt>
                <c:pt idx="1935">
                  <c:v>-99.939064000000002</c:v>
                </c:pt>
                <c:pt idx="1936">
                  <c:v>-99.743628999999999</c:v>
                </c:pt>
                <c:pt idx="1937">
                  <c:v>-100.935783</c:v>
                </c:pt>
                <c:pt idx="1938">
                  <c:v>-98.74691</c:v>
                </c:pt>
                <c:pt idx="1939">
                  <c:v>-99.098693999999995</c:v>
                </c:pt>
                <c:pt idx="1940">
                  <c:v>-102.12793000000001</c:v>
                </c:pt>
                <c:pt idx="1941">
                  <c:v>-99.255043000000001</c:v>
                </c:pt>
                <c:pt idx="1942">
                  <c:v>-103.39825399999999</c:v>
                </c:pt>
                <c:pt idx="1943">
                  <c:v>-102.245193</c:v>
                </c:pt>
                <c:pt idx="1944">
                  <c:v>-102.186562</c:v>
                </c:pt>
                <c:pt idx="1945">
                  <c:v>-101.99112700000001</c:v>
                </c:pt>
                <c:pt idx="1946">
                  <c:v>-95.913109000000006</c:v>
                </c:pt>
                <c:pt idx="1947">
                  <c:v>-99.645911999999996</c:v>
                </c:pt>
                <c:pt idx="1948">
                  <c:v>-99.157325999999998</c:v>
                </c:pt>
                <c:pt idx="1949">
                  <c:v>-99.978149000000002</c:v>
                </c:pt>
                <c:pt idx="1950">
                  <c:v>-95.717674000000002</c:v>
                </c:pt>
                <c:pt idx="1951">
                  <c:v>-96.518958999999995</c:v>
                </c:pt>
                <c:pt idx="1952">
                  <c:v>-99.626366000000004</c:v>
                </c:pt>
                <c:pt idx="1953">
                  <c:v>-99.391846000000001</c:v>
                </c:pt>
                <c:pt idx="1954">
                  <c:v>-102.909668</c:v>
                </c:pt>
                <c:pt idx="1955">
                  <c:v>-97.144347999999994</c:v>
                </c:pt>
                <c:pt idx="1956">
                  <c:v>-98.629654000000002</c:v>
                </c:pt>
                <c:pt idx="1957">
                  <c:v>-99.704543999999999</c:v>
                </c:pt>
                <c:pt idx="1958">
                  <c:v>-101.58071099999999</c:v>
                </c:pt>
                <c:pt idx="1959">
                  <c:v>-95.541786000000002</c:v>
                </c:pt>
                <c:pt idx="1960">
                  <c:v>-96.714393999999999</c:v>
                </c:pt>
                <c:pt idx="1961">
                  <c:v>-98.844627000000003</c:v>
                </c:pt>
                <c:pt idx="1962">
                  <c:v>-99.11824</c:v>
                </c:pt>
                <c:pt idx="1963">
                  <c:v>-98.160606000000001</c:v>
                </c:pt>
                <c:pt idx="1964">
                  <c:v>-97.222526999999999</c:v>
                </c:pt>
                <c:pt idx="1965">
                  <c:v>-96.792563999999999</c:v>
                </c:pt>
                <c:pt idx="1966">
                  <c:v>-96.401695000000004</c:v>
                </c:pt>
                <c:pt idx="1967">
                  <c:v>-101.932495</c:v>
                </c:pt>
                <c:pt idx="1968">
                  <c:v>-99.098693999999995</c:v>
                </c:pt>
                <c:pt idx="1969">
                  <c:v>-97.926085999999998</c:v>
                </c:pt>
                <c:pt idx="1970">
                  <c:v>-97.300697</c:v>
                </c:pt>
                <c:pt idx="1971">
                  <c:v>-96.987999000000002</c:v>
                </c:pt>
                <c:pt idx="1972">
                  <c:v>-100.584</c:v>
                </c:pt>
                <c:pt idx="1973">
                  <c:v>-101.189842</c:v>
                </c:pt>
                <c:pt idx="1974">
                  <c:v>-101.033501</c:v>
                </c:pt>
                <c:pt idx="1975">
                  <c:v>-102.792412</c:v>
                </c:pt>
                <c:pt idx="1976">
                  <c:v>-97.261612</c:v>
                </c:pt>
                <c:pt idx="1977">
                  <c:v>-101.307106</c:v>
                </c:pt>
                <c:pt idx="1978">
                  <c:v>-101.50254099999999</c:v>
                </c:pt>
                <c:pt idx="1979">
                  <c:v>-99.782714999999996</c:v>
                </c:pt>
                <c:pt idx="1980">
                  <c:v>-102.890129</c:v>
                </c:pt>
                <c:pt idx="1981">
                  <c:v>-101.776146</c:v>
                </c:pt>
                <c:pt idx="1982">
                  <c:v>-98.414672999999993</c:v>
                </c:pt>
                <c:pt idx="1983">
                  <c:v>-99.489563000000004</c:v>
                </c:pt>
                <c:pt idx="1984">
                  <c:v>-97.261612</c:v>
                </c:pt>
                <c:pt idx="1985">
                  <c:v>-101.307106</c:v>
                </c:pt>
                <c:pt idx="1986">
                  <c:v>-101.776146</c:v>
                </c:pt>
                <c:pt idx="1987">
                  <c:v>-99.313675000000003</c:v>
                </c:pt>
                <c:pt idx="1988">
                  <c:v>-101.170303</c:v>
                </c:pt>
                <c:pt idx="1989">
                  <c:v>-102.890129</c:v>
                </c:pt>
                <c:pt idx="1990">
                  <c:v>-98.668739000000002</c:v>
                </c:pt>
                <c:pt idx="1991">
                  <c:v>-97.730652000000006</c:v>
                </c:pt>
                <c:pt idx="1992">
                  <c:v>-97.593849000000006</c:v>
                </c:pt>
                <c:pt idx="1993">
                  <c:v>-103.76958500000001</c:v>
                </c:pt>
                <c:pt idx="1994">
                  <c:v>-103.789124</c:v>
                </c:pt>
                <c:pt idx="1995">
                  <c:v>-99.450478000000004</c:v>
                </c:pt>
                <c:pt idx="1996">
                  <c:v>-97.769737000000006</c:v>
                </c:pt>
                <c:pt idx="1997">
                  <c:v>-103.33962200000001</c:v>
                </c:pt>
                <c:pt idx="1998">
                  <c:v>-102.303825</c:v>
                </c:pt>
                <c:pt idx="1999">
                  <c:v>-100.34948</c:v>
                </c:pt>
                <c:pt idx="2000">
                  <c:v>-99.645911999999996</c:v>
                </c:pt>
                <c:pt idx="2001">
                  <c:v>-98.297416999999996</c:v>
                </c:pt>
                <c:pt idx="2002">
                  <c:v>-98.727371000000005</c:v>
                </c:pt>
                <c:pt idx="2003">
                  <c:v>-98.316956000000005</c:v>
                </c:pt>
                <c:pt idx="2004">
                  <c:v>-98.590569000000002</c:v>
                </c:pt>
                <c:pt idx="2005">
                  <c:v>-98.629654000000002</c:v>
                </c:pt>
                <c:pt idx="2006">
                  <c:v>-99.176872000000003</c:v>
                </c:pt>
                <c:pt idx="2007">
                  <c:v>-103.144188</c:v>
                </c:pt>
                <c:pt idx="2008">
                  <c:v>-103.20282</c:v>
                </c:pt>
                <c:pt idx="2009">
                  <c:v>-98.961890999999994</c:v>
                </c:pt>
                <c:pt idx="2010">
                  <c:v>-101.033501</c:v>
                </c:pt>
                <c:pt idx="2011">
                  <c:v>-97.965171999999995</c:v>
                </c:pt>
                <c:pt idx="2012">
                  <c:v>-98.141068000000004</c:v>
                </c:pt>
                <c:pt idx="2013">
                  <c:v>-98.473304999999996</c:v>
                </c:pt>
                <c:pt idx="2014">
                  <c:v>-98.786002999999994</c:v>
                </c:pt>
                <c:pt idx="2015">
                  <c:v>-100.036781</c:v>
                </c:pt>
                <c:pt idx="2016">
                  <c:v>-102.655602</c:v>
                </c:pt>
                <c:pt idx="2017">
                  <c:v>-103.750038</c:v>
                </c:pt>
                <c:pt idx="2018">
                  <c:v>-98.473304999999996</c:v>
                </c:pt>
                <c:pt idx="2019">
                  <c:v>-99.899979000000002</c:v>
                </c:pt>
                <c:pt idx="2020">
                  <c:v>-97.417961000000005</c:v>
                </c:pt>
                <c:pt idx="2021">
                  <c:v>-99.333213999999998</c:v>
                </c:pt>
                <c:pt idx="2022">
                  <c:v>-98.571021999999999</c:v>
                </c:pt>
                <c:pt idx="2023">
                  <c:v>-100.955322</c:v>
                </c:pt>
                <c:pt idx="2024">
                  <c:v>-99.958611000000005</c:v>
                </c:pt>
                <c:pt idx="2025">
                  <c:v>-98.649192999999997</c:v>
                </c:pt>
                <c:pt idx="2026">
                  <c:v>-99.196410999999998</c:v>
                </c:pt>
                <c:pt idx="2027">
                  <c:v>-98.297416999999996</c:v>
                </c:pt>
                <c:pt idx="2028">
                  <c:v>-98.864174000000006</c:v>
                </c:pt>
                <c:pt idx="2029">
                  <c:v>-102.421082</c:v>
                </c:pt>
                <c:pt idx="2030">
                  <c:v>-103.730492</c:v>
                </c:pt>
                <c:pt idx="2031">
                  <c:v>-102.186562</c:v>
                </c:pt>
                <c:pt idx="2032">
                  <c:v>-102.323364</c:v>
                </c:pt>
                <c:pt idx="2033">
                  <c:v>-100.72080200000001</c:v>
                </c:pt>
                <c:pt idx="2034">
                  <c:v>-98.786002999999994</c:v>
                </c:pt>
                <c:pt idx="2035">
                  <c:v>-100.486282</c:v>
                </c:pt>
                <c:pt idx="2036">
                  <c:v>-99.470023999999995</c:v>
                </c:pt>
                <c:pt idx="2037">
                  <c:v>-100.23221599999999</c:v>
                </c:pt>
                <c:pt idx="2038">
                  <c:v>-99.724082999999993</c:v>
                </c:pt>
                <c:pt idx="2039">
                  <c:v>-102.73378</c:v>
                </c:pt>
                <c:pt idx="2040">
                  <c:v>-98.610106999999999</c:v>
                </c:pt>
                <c:pt idx="2041">
                  <c:v>-102.909668</c:v>
                </c:pt>
                <c:pt idx="2042">
                  <c:v>-102.73378</c:v>
                </c:pt>
                <c:pt idx="2043">
                  <c:v>-102.81195099999999</c:v>
                </c:pt>
                <c:pt idx="2044">
                  <c:v>-100.54491400000001</c:v>
                </c:pt>
                <c:pt idx="2045">
                  <c:v>-99.899979000000002</c:v>
                </c:pt>
                <c:pt idx="2046">
                  <c:v>-98.707825</c:v>
                </c:pt>
                <c:pt idx="2047">
                  <c:v>-97.378867999999997</c:v>
                </c:pt>
                <c:pt idx="2048">
                  <c:v>-98.903259000000006</c:v>
                </c:pt>
                <c:pt idx="2049">
                  <c:v>-97.945633000000001</c:v>
                </c:pt>
                <c:pt idx="2050">
                  <c:v>-102.440628</c:v>
                </c:pt>
                <c:pt idx="2051">
                  <c:v>-102.381996</c:v>
                </c:pt>
                <c:pt idx="2052">
                  <c:v>-99.489563000000004</c:v>
                </c:pt>
                <c:pt idx="2053">
                  <c:v>-99.411392000000006</c:v>
                </c:pt>
                <c:pt idx="2054">
                  <c:v>-97.027091999999996</c:v>
                </c:pt>
                <c:pt idx="2055">
                  <c:v>-101.48299400000001</c:v>
                </c:pt>
                <c:pt idx="2056">
                  <c:v>-102.303825</c:v>
                </c:pt>
                <c:pt idx="2057">
                  <c:v>-99.880431999999999</c:v>
                </c:pt>
                <c:pt idx="2058">
                  <c:v>-96.792563999999999</c:v>
                </c:pt>
                <c:pt idx="2059">
                  <c:v>-101.05304</c:v>
                </c:pt>
                <c:pt idx="2060">
                  <c:v>-102.12793000000001</c:v>
                </c:pt>
                <c:pt idx="2061">
                  <c:v>-99.098693999999995</c:v>
                </c:pt>
                <c:pt idx="2062">
                  <c:v>-97.378867999999997</c:v>
                </c:pt>
                <c:pt idx="2063">
                  <c:v>-97.027091999999996</c:v>
                </c:pt>
                <c:pt idx="2064">
                  <c:v>-102.303825</c:v>
                </c:pt>
                <c:pt idx="2065">
                  <c:v>-100.74034899999999</c:v>
                </c:pt>
                <c:pt idx="2066">
                  <c:v>-98.023803999999998</c:v>
                </c:pt>
                <c:pt idx="2067">
                  <c:v>-101.346191</c:v>
                </c:pt>
                <c:pt idx="2068">
                  <c:v>-96.264893000000001</c:v>
                </c:pt>
                <c:pt idx="2069">
                  <c:v>-100.31038700000001</c:v>
                </c:pt>
                <c:pt idx="2070">
                  <c:v>-102.49926000000001</c:v>
                </c:pt>
                <c:pt idx="2071">
                  <c:v>-101.81523900000001</c:v>
                </c:pt>
                <c:pt idx="2072">
                  <c:v>-101.05304</c:v>
                </c:pt>
                <c:pt idx="2073">
                  <c:v>-102.108391</c:v>
                </c:pt>
                <c:pt idx="2074">
                  <c:v>-101.50254099999999</c:v>
                </c:pt>
                <c:pt idx="2075">
                  <c:v>-101.385277</c:v>
                </c:pt>
                <c:pt idx="2076">
                  <c:v>-97.711112999999997</c:v>
                </c:pt>
                <c:pt idx="2077">
                  <c:v>-99.919517999999997</c:v>
                </c:pt>
                <c:pt idx="2078">
                  <c:v>-100.935783</c:v>
                </c:pt>
                <c:pt idx="2079">
                  <c:v>-100.31038700000001</c:v>
                </c:pt>
                <c:pt idx="2080">
                  <c:v>-100.81852000000001</c:v>
                </c:pt>
                <c:pt idx="2081">
                  <c:v>-97.906548000000001</c:v>
                </c:pt>
                <c:pt idx="2082">
                  <c:v>-96.264893000000001</c:v>
                </c:pt>
                <c:pt idx="2083">
                  <c:v>-99.782714999999996</c:v>
                </c:pt>
                <c:pt idx="2084">
                  <c:v>-99.391846000000001</c:v>
                </c:pt>
                <c:pt idx="2085">
                  <c:v>-100.935783</c:v>
                </c:pt>
                <c:pt idx="2086">
                  <c:v>-100.54491400000001</c:v>
                </c:pt>
                <c:pt idx="2087">
                  <c:v>-97.652480999999995</c:v>
                </c:pt>
                <c:pt idx="2088">
                  <c:v>-99.763176000000001</c:v>
                </c:pt>
                <c:pt idx="2089">
                  <c:v>-101.32665299999999</c:v>
                </c:pt>
                <c:pt idx="2090">
                  <c:v>-102.616516</c:v>
                </c:pt>
                <c:pt idx="2091">
                  <c:v>-96.597130000000007</c:v>
                </c:pt>
                <c:pt idx="2092">
                  <c:v>-100.81852000000001</c:v>
                </c:pt>
                <c:pt idx="2093">
                  <c:v>-98.453757999999993</c:v>
                </c:pt>
                <c:pt idx="2094">
                  <c:v>-96.12809</c:v>
                </c:pt>
                <c:pt idx="2095">
                  <c:v>-96.929374999999993</c:v>
                </c:pt>
                <c:pt idx="2096">
                  <c:v>-96.030372999999997</c:v>
                </c:pt>
                <c:pt idx="2097">
                  <c:v>-102.225647</c:v>
                </c:pt>
                <c:pt idx="2098">
                  <c:v>-101.600258</c:v>
                </c:pt>
                <c:pt idx="2099">
                  <c:v>-101.91295599999999</c:v>
                </c:pt>
                <c:pt idx="2100">
                  <c:v>-101.619804</c:v>
                </c:pt>
                <c:pt idx="2101">
                  <c:v>-100.64263200000001</c:v>
                </c:pt>
                <c:pt idx="2102">
                  <c:v>-101.42437</c:v>
                </c:pt>
                <c:pt idx="2103">
                  <c:v>-102.890129</c:v>
                </c:pt>
                <c:pt idx="2104">
                  <c:v>-97.867455000000007</c:v>
                </c:pt>
                <c:pt idx="2105">
                  <c:v>-95.913109000000006</c:v>
                </c:pt>
                <c:pt idx="2106">
                  <c:v>-100.759888</c:v>
                </c:pt>
                <c:pt idx="2107">
                  <c:v>-101.092125</c:v>
                </c:pt>
                <c:pt idx="2108">
                  <c:v>-101.756607</c:v>
                </c:pt>
                <c:pt idx="2109">
                  <c:v>-96.010825999999994</c:v>
                </c:pt>
                <c:pt idx="2110">
                  <c:v>-101.170303</c:v>
                </c:pt>
                <c:pt idx="2111">
                  <c:v>-101.40482299999999</c:v>
                </c:pt>
                <c:pt idx="2112">
                  <c:v>-100.85760500000001</c:v>
                </c:pt>
                <c:pt idx="2113">
                  <c:v>-100.89669000000001</c:v>
                </c:pt>
                <c:pt idx="2114">
                  <c:v>-97.320244000000002</c:v>
                </c:pt>
                <c:pt idx="2115">
                  <c:v>-96.655761999999996</c:v>
                </c:pt>
                <c:pt idx="2116">
                  <c:v>-96.987999000000002</c:v>
                </c:pt>
                <c:pt idx="2117">
                  <c:v>-96.753478999999999</c:v>
                </c:pt>
                <c:pt idx="2118">
                  <c:v>-101.209389</c:v>
                </c:pt>
                <c:pt idx="2119">
                  <c:v>-96.440787999999998</c:v>
                </c:pt>
                <c:pt idx="2120">
                  <c:v>-96.890281999999999</c:v>
                </c:pt>
                <c:pt idx="2121">
                  <c:v>-98.277869999999993</c:v>
                </c:pt>
                <c:pt idx="2122">
                  <c:v>-98.629654000000002</c:v>
                </c:pt>
                <c:pt idx="2123">
                  <c:v>-101.42437</c:v>
                </c:pt>
                <c:pt idx="2124">
                  <c:v>-102.08884399999999</c:v>
                </c:pt>
                <c:pt idx="2125">
                  <c:v>-102.753319</c:v>
                </c:pt>
                <c:pt idx="2126">
                  <c:v>-101.209389</c:v>
                </c:pt>
                <c:pt idx="2127">
                  <c:v>-97.144347999999994</c:v>
                </c:pt>
                <c:pt idx="2128">
                  <c:v>-97.906548000000001</c:v>
                </c:pt>
                <c:pt idx="2129">
                  <c:v>-102.772865</c:v>
                </c:pt>
                <c:pt idx="2130">
                  <c:v>-102.479713</c:v>
                </c:pt>
                <c:pt idx="2131">
                  <c:v>-96.616675999999998</c:v>
                </c:pt>
                <c:pt idx="2132">
                  <c:v>-100.623085</c:v>
                </c:pt>
                <c:pt idx="2133">
                  <c:v>-96.499413000000004</c:v>
                </c:pt>
                <c:pt idx="2134">
                  <c:v>-96.948914000000002</c:v>
                </c:pt>
                <c:pt idx="2135">
                  <c:v>-100.05632799999999</c:v>
                </c:pt>
                <c:pt idx="2136">
                  <c:v>-103.84775500000001</c:v>
                </c:pt>
                <c:pt idx="2137">
                  <c:v>-101.67842899999999</c:v>
                </c:pt>
                <c:pt idx="2138">
                  <c:v>-97.202979999999997</c:v>
                </c:pt>
                <c:pt idx="2139">
                  <c:v>-100.68171700000001</c:v>
                </c:pt>
                <c:pt idx="2140">
                  <c:v>-95.541786000000002</c:v>
                </c:pt>
                <c:pt idx="2141">
                  <c:v>-97.105262999999994</c:v>
                </c:pt>
                <c:pt idx="2142">
                  <c:v>-101.092125</c:v>
                </c:pt>
                <c:pt idx="2143">
                  <c:v>-102.870583</c:v>
                </c:pt>
                <c:pt idx="2144">
                  <c:v>-103.18328099999999</c:v>
                </c:pt>
                <c:pt idx="2145">
                  <c:v>-102.12793000000001</c:v>
                </c:pt>
                <c:pt idx="2146">
                  <c:v>-101.42437</c:v>
                </c:pt>
                <c:pt idx="2147">
                  <c:v>-103.67186700000001</c:v>
                </c:pt>
                <c:pt idx="2148">
                  <c:v>-100.40810399999999</c:v>
                </c:pt>
                <c:pt idx="2149">
                  <c:v>-97.632935000000003</c:v>
                </c:pt>
                <c:pt idx="2150">
                  <c:v>-98.219238000000004</c:v>
                </c:pt>
                <c:pt idx="2151">
                  <c:v>-101.346191</c:v>
                </c:pt>
                <c:pt idx="2152">
                  <c:v>-102.870583</c:v>
                </c:pt>
                <c:pt idx="2153">
                  <c:v>-98.258324000000002</c:v>
                </c:pt>
                <c:pt idx="2154">
                  <c:v>-101.268021</c:v>
                </c:pt>
                <c:pt idx="2155">
                  <c:v>-102.49926000000001</c:v>
                </c:pt>
                <c:pt idx="2156">
                  <c:v>-102.04975899999999</c:v>
                </c:pt>
                <c:pt idx="2157">
                  <c:v>-99.294128000000001</c:v>
                </c:pt>
                <c:pt idx="2158">
                  <c:v>-98.453757999999993</c:v>
                </c:pt>
                <c:pt idx="2159">
                  <c:v>-99.548195000000007</c:v>
                </c:pt>
                <c:pt idx="2160">
                  <c:v>-97.945633000000001</c:v>
                </c:pt>
                <c:pt idx="2161">
                  <c:v>-100.388565</c:v>
                </c:pt>
                <c:pt idx="2162">
                  <c:v>-102.245193</c:v>
                </c:pt>
                <c:pt idx="2163">
                  <c:v>-96.343063000000001</c:v>
                </c:pt>
                <c:pt idx="2164">
                  <c:v>-97.046631000000005</c:v>
                </c:pt>
                <c:pt idx="2165">
                  <c:v>-97.906548000000001</c:v>
                </c:pt>
                <c:pt idx="2166">
                  <c:v>-98.336501999999996</c:v>
                </c:pt>
                <c:pt idx="2167">
                  <c:v>-99.040062000000006</c:v>
                </c:pt>
                <c:pt idx="2168">
                  <c:v>-99.352760000000004</c:v>
                </c:pt>
                <c:pt idx="2169">
                  <c:v>-97.417961000000005</c:v>
                </c:pt>
                <c:pt idx="2170">
                  <c:v>-99.978149000000002</c:v>
                </c:pt>
                <c:pt idx="2171">
                  <c:v>-100.036781</c:v>
                </c:pt>
                <c:pt idx="2172">
                  <c:v>-101.05304</c:v>
                </c:pt>
                <c:pt idx="2173">
                  <c:v>-98.082436000000001</c:v>
                </c:pt>
                <c:pt idx="2174">
                  <c:v>-99.509108999999995</c:v>
                </c:pt>
                <c:pt idx="2175">
                  <c:v>-100.075867</c:v>
                </c:pt>
                <c:pt idx="2176">
                  <c:v>-100.34948</c:v>
                </c:pt>
                <c:pt idx="2177">
                  <c:v>-102.792412</c:v>
                </c:pt>
                <c:pt idx="2178">
                  <c:v>-101.072586</c:v>
                </c:pt>
                <c:pt idx="2179">
                  <c:v>-99.294128000000001</c:v>
                </c:pt>
                <c:pt idx="2180">
                  <c:v>-98.512389999999996</c:v>
                </c:pt>
                <c:pt idx="2181">
                  <c:v>-101.092125</c:v>
                </c:pt>
                <c:pt idx="2182">
                  <c:v>-100.05632799999999</c:v>
                </c:pt>
                <c:pt idx="2183">
                  <c:v>-99.176872000000003</c:v>
                </c:pt>
                <c:pt idx="2184">
                  <c:v>-102.596977</c:v>
                </c:pt>
                <c:pt idx="2185">
                  <c:v>-96.987999000000002</c:v>
                </c:pt>
                <c:pt idx="2186">
                  <c:v>-98.356041000000005</c:v>
                </c:pt>
                <c:pt idx="2187">
                  <c:v>-98.297416999999996</c:v>
                </c:pt>
                <c:pt idx="2188">
                  <c:v>-98.571021999999999</c:v>
                </c:pt>
                <c:pt idx="2189">
                  <c:v>-103.632774</c:v>
                </c:pt>
                <c:pt idx="2190">
                  <c:v>-102.655602</c:v>
                </c:pt>
                <c:pt idx="2191">
                  <c:v>-97.085716000000005</c:v>
                </c:pt>
                <c:pt idx="2192">
                  <c:v>-97.085716000000005</c:v>
                </c:pt>
                <c:pt idx="2193">
                  <c:v>-99.411392000000006</c:v>
                </c:pt>
                <c:pt idx="2194">
                  <c:v>-101.36573799999999</c:v>
                </c:pt>
                <c:pt idx="2195">
                  <c:v>-99.684997999999993</c:v>
                </c:pt>
                <c:pt idx="2196">
                  <c:v>-101.58071099999999</c:v>
                </c:pt>
                <c:pt idx="2197">
                  <c:v>-97.417961000000005</c:v>
                </c:pt>
                <c:pt idx="2198">
                  <c:v>-98.023803999999998</c:v>
                </c:pt>
                <c:pt idx="2199">
                  <c:v>-100.251762</c:v>
                </c:pt>
                <c:pt idx="2200">
                  <c:v>-98.629654000000002</c:v>
                </c:pt>
                <c:pt idx="2201">
                  <c:v>-103.476433</c:v>
                </c:pt>
                <c:pt idx="2202">
                  <c:v>-98.336501999999996</c:v>
                </c:pt>
                <c:pt idx="2203">
                  <c:v>-96.851196000000002</c:v>
                </c:pt>
                <c:pt idx="2204">
                  <c:v>-97.887000999999998</c:v>
                </c:pt>
                <c:pt idx="2205">
                  <c:v>-99.450478000000004</c:v>
                </c:pt>
                <c:pt idx="2206">
                  <c:v>-100.34948</c:v>
                </c:pt>
                <c:pt idx="2207">
                  <c:v>-102.63606299999999</c:v>
                </c:pt>
                <c:pt idx="2208">
                  <c:v>-98.74691</c:v>
                </c:pt>
                <c:pt idx="2209">
                  <c:v>-98.336501999999996</c:v>
                </c:pt>
                <c:pt idx="2210">
                  <c:v>-96.948914000000002</c:v>
                </c:pt>
                <c:pt idx="2211">
                  <c:v>-98.453757999999993</c:v>
                </c:pt>
                <c:pt idx="2212">
                  <c:v>-100.77943399999999</c:v>
                </c:pt>
                <c:pt idx="2213">
                  <c:v>-102.08884399999999</c:v>
                </c:pt>
                <c:pt idx="2214">
                  <c:v>-98.492851000000002</c:v>
                </c:pt>
                <c:pt idx="2215">
                  <c:v>-97.378867999999997</c:v>
                </c:pt>
                <c:pt idx="2216">
                  <c:v>-97.632935000000003</c:v>
                </c:pt>
                <c:pt idx="2217">
                  <c:v>-102.63606299999999</c:v>
                </c:pt>
                <c:pt idx="2218">
                  <c:v>-97.261612</c:v>
                </c:pt>
                <c:pt idx="2219">
                  <c:v>-97.632935000000003</c:v>
                </c:pt>
                <c:pt idx="2220">
                  <c:v>-101.776146</c:v>
                </c:pt>
                <c:pt idx="2221">
                  <c:v>-101.32665299999999</c:v>
                </c:pt>
                <c:pt idx="2222">
                  <c:v>-98.375586999999996</c:v>
                </c:pt>
                <c:pt idx="2223">
                  <c:v>-99.000977000000006</c:v>
                </c:pt>
                <c:pt idx="2224">
                  <c:v>-101.32665299999999</c:v>
                </c:pt>
                <c:pt idx="2225">
                  <c:v>-100.40810399999999</c:v>
                </c:pt>
                <c:pt idx="2226">
                  <c:v>-99.567740999999998</c:v>
                </c:pt>
                <c:pt idx="2227">
                  <c:v>-98.297416999999996</c:v>
                </c:pt>
                <c:pt idx="2228">
                  <c:v>-97.906548000000001</c:v>
                </c:pt>
                <c:pt idx="2229">
                  <c:v>-102.069298</c:v>
                </c:pt>
                <c:pt idx="2230">
                  <c:v>-99.821799999999996</c:v>
                </c:pt>
                <c:pt idx="2231">
                  <c:v>-101.268021</c:v>
                </c:pt>
                <c:pt idx="2232">
                  <c:v>-100.36901899999999</c:v>
                </c:pt>
                <c:pt idx="2233">
                  <c:v>-100.877151</c:v>
                </c:pt>
                <c:pt idx="2234">
                  <c:v>-98.336501999999996</c:v>
                </c:pt>
                <c:pt idx="2235">
                  <c:v>-100.05632799999999</c:v>
                </c:pt>
                <c:pt idx="2236">
                  <c:v>-102.206108</c:v>
                </c:pt>
                <c:pt idx="2237">
                  <c:v>-102.03021200000001</c:v>
                </c:pt>
                <c:pt idx="2238">
                  <c:v>-99.665458999999998</c:v>
                </c:pt>
                <c:pt idx="2239">
                  <c:v>-98.531936999999999</c:v>
                </c:pt>
                <c:pt idx="2240">
                  <c:v>-98.023803999999998</c:v>
                </c:pt>
                <c:pt idx="2241">
                  <c:v>-101.50254099999999</c:v>
                </c:pt>
                <c:pt idx="2242">
                  <c:v>-101.131218</c:v>
                </c:pt>
                <c:pt idx="2243">
                  <c:v>-100.877151</c:v>
                </c:pt>
                <c:pt idx="2244">
                  <c:v>-103.026932</c:v>
                </c:pt>
                <c:pt idx="2245">
                  <c:v>-99.567740999999998</c:v>
                </c:pt>
                <c:pt idx="2246">
                  <c:v>-101.248474</c:v>
                </c:pt>
                <c:pt idx="2247">
                  <c:v>-98.414672999999993</c:v>
                </c:pt>
                <c:pt idx="2248">
                  <c:v>-100.584</c:v>
                </c:pt>
                <c:pt idx="2249">
                  <c:v>-101.89341</c:v>
                </c:pt>
                <c:pt idx="2250">
                  <c:v>-97.515677999999994</c:v>
                </c:pt>
                <c:pt idx="2251">
                  <c:v>-99.391846000000001</c:v>
                </c:pt>
                <c:pt idx="2252">
                  <c:v>-96.812111000000002</c:v>
                </c:pt>
                <c:pt idx="2253">
                  <c:v>-100.564453</c:v>
                </c:pt>
                <c:pt idx="2254">
                  <c:v>-98.610106999999999</c:v>
                </c:pt>
                <c:pt idx="2255">
                  <c:v>-96.714393999999999</c:v>
                </c:pt>
                <c:pt idx="2256">
                  <c:v>-101.463455</c:v>
                </c:pt>
                <c:pt idx="2257">
                  <c:v>-100.466736</c:v>
                </c:pt>
                <c:pt idx="2258">
                  <c:v>-101.22893500000001</c:v>
                </c:pt>
                <c:pt idx="2259">
                  <c:v>-100.99440800000001</c:v>
                </c:pt>
                <c:pt idx="2260">
                  <c:v>-102.186562</c:v>
                </c:pt>
                <c:pt idx="2261">
                  <c:v>-99.880431999999999</c:v>
                </c:pt>
                <c:pt idx="2262">
                  <c:v>-100.075867</c:v>
                </c:pt>
                <c:pt idx="2263">
                  <c:v>-100.27130099999999</c:v>
                </c:pt>
                <c:pt idx="2264">
                  <c:v>-97.984718000000001</c:v>
                </c:pt>
                <c:pt idx="2265">
                  <c:v>-97.261612</c:v>
                </c:pt>
                <c:pt idx="2266">
                  <c:v>-101.05304</c:v>
                </c:pt>
                <c:pt idx="2267">
                  <c:v>-100.19313</c:v>
                </c:pt>
                <c:pt idx="2268">
                  <c:v>13.100308</c:v>
                </c:pt>
                <c:pt idx="2269">
                  <c:v>16.344522000000001</c:v>
                </c:pt>
                <c:pt idx="2270">
                  <c:v>16.930826</c:v>
                </c:pt>
                <c:pt idx="2271">
                  <c:v>15.660501</c:v>
                </c:pt>
                <c:pt idx="2272">
                  <c:v>15.660501</c:v>
                </c:pt>
                <c:pt idx="2273">
                  <c:v>17.028542999999999</c:v>
                </c:pt>
                <c:pt idx="2274">
                  <c:v>17.438956999999998</c:v>
                </c:pt>
                <c:pt idx="2275">
                  <c:v>17.126261</c:v>
                </c:pt>
                <c:pt idx="2276">
                  <c:v>16.598586999999998</c:v>
                </c:pt>
                <c:pt idx="2277">
                  <c:v>15.132828999999999</c:v>
                </c:pt>
                <c:pt idx="2278">
                  <c:v>14.956937999999999</c:v>
                </c:pt>
                <c:pt idx="2279">
                  <c:v>14.956937999999999</c:v>
                </c:pt>
                <c:pt idx="2280">
                  <c:v>15.015568</c:v>
                </c:pt>
                <c:pt idx="2281">
                  <c:v>16.168631000000001</c:v>
                </c:pt>
                <c:pt idx="2282">
                  <c:v>15.895023</c:v>
                </c:pt>
                <c:pt idx="2283">
                  <c:v>15.758219</c:v>
                </c:pt>
                <c:pt idx="2284">
                  <c:v>16.070913000000001</c:v>
                </c:pt>
                <c:pt idx="2285">
                  <c:v>16.735392000000001</c:v>
                </c:pt>
                <c:pt idx="2286">
                  <c:v>16.579044</c:v>
                </c:pt>
                <c:pt idx="2287">
                  <c:v>16.012283</c:v>
                </c:pt>
                <c:pt idx="2288">
                  <c:v>16.618131999999999</c:v>
                </c:pt>
                <c:pt idx="2289">
                  <c:v>15.269632</c:v>
                </c:pt>
                <c:pt idx="2290">
                  <c:v>15.895023</c:v>
                </c:pt>
                <c:pt idx="2291">
                  <c:v>15.171915</c:v>
                </c:pt>
                <c:pt idx="2292">
                  <c:v>16.715848999999999</c:v>
                </c:pt>
                <c:pt idx="2293">
                  <c:v>15.289175999999999</c:v>
                </c:pt>
                <c:pt idx="2294">
                  <c:v>16.833109</c:v>
                </c:pt>
                <c:pt idx="2295">
                  <c:v>16.500869999999999</c:v>
                </c:pt>
                <c:pt idx="2296">
                  <c:v>15.621415000000001</c:v>
                </c:pt>
                <c:pt idx="2297">
                  <c:v>16.833109</c:v>
                </c:pt>
                <c:pt idx="2298">
                  <c:v>15.601870999999999</c:v>
                </c:pt>
                <c:pt idx="2299">
                  <c:v>15.328263</c:v>
                </c:pt>
                <c:pt idx="2300">
                  <c:v>16.911283000000001</c:v>
                </c:pt>
                <c:pt idx="2301">
                  <c:v>15.211002000000001</c:v>
                </c:pt>
                <c:pt idx="2302">
                  <c:v>17.302153000000001</c:v>
                </c:pt>
                <c:pt idx="2303">
                  <c:v>16.754933999999999</c:v>
                </c:pt>
                <c:pt idx="2304">
                  <c:v>15.582328</c:v>
                </c:pt>
                <c:pt idx="2305">
                  <c:v>16.930826</c:v>
                </c:pt>
                <c:pt idx="2306">
                  <c:v>16.305434999999999</c:v>
                </c:pt>
                <c:pt idx="2307">
                  <c:v>17.614847000000001</c:v>
                </c:pt>
                <c:pt idx="2308">
                  <c:v>18.377043</c:v>
                </c:pt>
                <c:pt idx="2309">
                  <c:v>15.680045</c:v>
                </c:pt>
                <c:pt idx="2310">
                  <c:v>17.223977999999999</c:v>
                </c:pt>
                <c:pt idx="2311">
                  <c:v>17.849368999999999</c:v>
                </c:pt>
                <c:pt idx="2312">
                  <c:v>18.142520999999999</c:v>
                </c:pt>
                <c:pt idx="2313">
                  <c:v>16.891741</c:v>
                </c:pt>
                <c:pt idx="2314">
                  <c:v>17.947085999999999</c:v>
                </c:pt>
                <c:pt idx="2315">
                  <c:v>16.461781999999999</c:v>
                </c:pt>
                <c:pt idx="2316">
                  <c:v>17.829826000000001</c:v>
                </c:pt>
                <c:pt idx="2317">
                  <c:v>18.748369</c:v>
                </c:pt>
                <c:pt idx="2318">
                  <c:v>18.083891000000001</c:v>
                </c:pt>
                <c:pt idx="2319">
                  <c:v>16.188175000000001</c:v>
                </c:pt>
                <c:pt idx="2320">
                  <c:v>16.774478999999999</c:v>
                </c:pt>
                <c:pt idx="2321">
                  <c:v>16.266348000000001</c:v>
                </c:pt>
                <c:pt idx="2322">
                  <c:v>17.087174999999998</c:v>
                </c:pt>
                <c:pt idx="2323">
                  <c:v>16.969912999999998</c:v>
                </c:pt>
                <c:pt idx="2324">
                  <c:v>16.950371000000001</c:v>
                </c:pt>
                <c:pt idx="2325">
                  <c:v>17.360783000000001</c:v>
                </c:pt>
                <c:pt idx="2326">
                  <c:v>17.263065000000001</c:v>
                </c:pt>
                <c:pt idx="2327">
                  <c:v>17.048088</c:v>
                </c:pt>
                <c:pt idx="2328">
                  <c:v>18.435673000000001</c:v>
                </c:pt>
                <c:pt idx="2329">
                  <c:v>17.673479</c:v>
                </c:pt>
                <c:pt idx="2330">
                  <c:v>18.025261</c:v>
                </c:pt>
                <c:pt idx="2331">
                  <c:v>16.657216999999999</c:v>
                </c:pt>
                <c:pt idx="2332">
                  <c:v>18.298867999999999</c:v>
                </c:pt>
                <c:pt idx="2333">
                  <c:v>18.396585000000002</c:v>
                </c:pt>
                <c:pt idx="2334">
                  <c:v>16.598586999999998</c:v>
                </c:pt>
                <c:pt idx="2335">
                  <c:v>17.360783000000001</c:v>
                </c:pt>
                <c:pt idx="2336">
                  <c:v>17.39987</c:v>
                </c:pt>
                <c:pt idx="2337">
                  <c:v>18.318413</c:v>
                </c:pt>
                <c:pt idx="2338">
                  <c:v>17.184892999999999</c:v>
                </c:pt>
                <c:pt idx="2339">
                  <c:v>16.520413999999999</c:v>
                </c:pt>
                <c:pt idx="2340">
                  <c:v>17.223977999999999</c:v>
                </c:pt>
                <c:pt idx="2341">
                  <c:v>17.028542999999999</c:v>
                </c:pt>
                <c:pt idx="2342">
                  <c:v>16.833109</c:v>
                </c:pt>
                <c:pt idx="2343">
                  <c:v>17.087174999999998</c:v>
                </c:pt>
                <c:pt idx="2344">
                  <c:v>18.611564999999999</c:v>
                </c:pt>
                <c:pt idx="2345">
                  <c:v>17.223977999999999</c:v>
                </c:pt>
                <c:pt idx="2346">
                  <c:v>18.592020000000002</c:v>
                </c:pt>
                <c:pt idx="2347">
                  <c:v>18.279325</c:v>
                </c:pt>
                <c:pt idx="2348">
                  <c:v>17.634391999999998</c:v>
                </c:pt>
                <c:pt idx="2349">
                  <c:v>17.184892999999999</c:v>
                </c:pt>
                <c:pt idx="2350">
                  <c:v>18.787455000000001</c:v>
                </c:pt>
                <c:pt idx="2351">
                  <c:v>18.846087000000001</c:v>
                </c:pt>
                <c:pt idx="2352">
                  <c:v>17.771196</c:v>
                </c:pt>
                <c:pt idx="2353">
                  <c:v>17.575762000000001</c:v>
                </c:pt>
                <c:pt idx="2354">
                  <c:v>17.243523</c:v>
                </c:pt>
                <c:pt idx="2355">
                  <c:v>17.302153000000001</c:v>
                </c:pt>
                <c:pt idx="2356">
                  <c:v>18.592020000000002</c:v>
                </c:pt>
                <c:pt idx="2357">
                  <c:v>17.732109000000001</c:v>
                </c:pt>
                <c:pt idx="2358">
                  <c:v>18.318413</c:v>
                </c:pt>
                <c:pt idx="2359">
                  <c:v>16.969912999999998</c:v>
                </c:pt>
                <c:pt idx="2360">
                  <c:v>17.087174999999998</c:v>
                </c:pt>
                <c:pt idx="2361">
                  <c:v>17.907999</c:v>
                </c:pt>
                <c:pt idx="2362">
                  <c:v>17.888456000000001</c:v>
                </c:pt>
                <c:pt idx="2363">
                  <c:v>18.435673000000001</c:v>
                </c:pt>
                <c:pt idx="2364">
                  <c:v>17.888456000000001</c:v>
                </c:pt>
                <c:pt idx="2365">
                  <c:v>16.794021999999998</c:v>
                </c:pt>
                <c:pt idx="2366">
                  <c:v>18.279325</c:v>
                </c:pt>
                <c:pt idx="2367">
                  <c:v>17.986173999999998</c:v>
                </c:pt>
                <c:pt idx="2368">
                  <c:v>17.223977999999999</c:v>
                </c:pt>
                <c:pt idx="2369">
                  <c:v>18.533390000000001</c:v>
                </c:pt>
                <c:pt idx="2370">
                  <c:v>17.39987</c:v>
                </c:pt>
                <c:pt idx="2371">
                  <c:v>18.377043</c:v>
                </c:pt>
                <c:pt idx="2372">
                  <c:v>16.442240000000002</c:v>
                </c:pt>
                <c:pt idx="2373">
                  <c:v>17.321694999999998</c:v>
                </c:pt>
                <c:pt idx="2374">
                  <c:v>18.494302999999999</c:v>
                </c:pt>
                <c:pt idx="2375">
                  <c:v>18.083891000000001</c:v>
                </c:pt>
                <c:pt idx="2376">
                  <c:v>16.911283000000001</c:v>
                </c:pt>
                <c:pt idx="2377">
                  <c:v>17.927544000000001</c:v>
                </c:pt>
                <c:pt idx="2378">
                  <c:v>16.969912999999998</c:v>
                </c:pt>
                <c:pt idx="2379">
                  <c:v>16.618131999999999</c:v>
                </c:pt>
                <c:pt idx="2380">
                  <c:v>17.751652</c:v>
                </c:pt>
                <c:pt idx="2381">
                  <c:v>17.087174999999998</c:v>
                </c:pt>
                <c:pt idx="2382">
                  <c:v>16.891741</c:v>
                </c:pt>
                <c:pt idx="2383">
                  <c:v>18.670195</c:v>
                </c:pt>
                <c:pt idx="2384">
                  <c:v>18.689737000000001</c:v>
                </c:pt>
                <c:pt idx="2385">
                  <c:v>17.595303999999999</c:v>
                </c:pt>
                <c:pt idx="2386">
                  <c:v>18.533390000000001</c:v>
                </c:pt>
                <c:pt idx="2387">
                  <c:v>18.728825000000001</c:v>
                </c:pt>
                <c:pt idx="2388">
                  <c:v>16.539957000000001</c:v>
                </c:pt>
                <c:pt idx="2389">
                  <c:v>19.080606</c:v>
                </c:pt>
                <c:pt idx="2390">
                  <c:v>16.950371000000001</c:v>
                </c:pt>
                <c:pt idx="2391">
                  <c:v>18.318413</c:v>
                </c:pt>
                <c:pt idx="2392">
                  <c:v>18.611564999999999</c:v>
                </c:pt>
                <c:pt idx="2393">
                  <c:v>16.833109</c:v>
                </c:pt>
                <c:pt idx="2394">
                  <c:v>18.47476</c:v>
                </c:pt>
                <c:pt idx="2395">
                  <c:v>17.771196</c:v>
                </c:pt>
                <c:pt idx="2396">
                  <c:v>18.787455000000001</c:v>
                </c:pt>
                <c:pt idx="2397">
                  <c:v>18.709282000000002</c:v>
                </c:pt>
                <c:pt idx="2398">
                  <c:v>18.181608000000001</c:v>
                </c:pt>
                <c:pt idx="2399">
                  <c:v>18.865628999999998</c:v>
                </c:pt>
                <c:pt idx="2400">
                  <c:v>17.39987</c:v>
                </c:pt>
                <c:pt idx="2401">
                  <c:v>17.595303999999999</c:v>
                </c:pt>
                <c:pt idx="2402">
                  <c:v>18.826542</c:v>
                </c:pt>
                <c:pt idx="2403">
                  <c:v>18.201150999999999</c:v>
                </c:pt>
                <c:pt idx="2404">
                  <c:v>17.790738999999999</c:v>
                </c:pt>
                <c:pt idx="2405">
                  <c:v>18.083891000000001</c:v>
                </c:pt>
                <c:pt idx="2406">
                  <c:v>17.966631</c:v>
                </c:pt>
                <c:pt idx="2407">
                  <c:v>17.126261</c:v>
                </c:pt>
                <c:pt idx="2408">
                  <c:v>16.618131999999999</c:v>
                </c:pt>
                <c:pt idx="2409">
                  <c:v>16.598586999999998</c:v>
                </c:pt>
                <c:pt idx="2410">
                  <c:v>16.676762</c:v>
                </c:pt>
                <c:pt idx="2411">
                  <c:v>16.989457999999999</c:v>
                </c:pt>
                <c:pt idx="2412">
                  <c:v>17.243523</c:v>
                </c:pt>
                <c:pt idx="2413">
                  <c:v>16.930826</c:v>
                </c:pt>
                <c:pt idx="2414">
                  <c:v>18.846087000000001</c:v>
                </c:pt>
                <c:pt idx="2415">
                  <c:v>17.614847000000001</c:v>
                </c:pt>
                <c:pt idx="2416">
                  <c:v>16.872195999999999</c:v>
                </c:pt>
                <c:pt idx="2417">
                  <c:v>17.204435</c:v>
                </c:pt>
                <c:pt idx="2418">
                  <c:v>17.595303999999999</c:v>
                </c:pt>
                <c:pt idx="2419">
                  <c:v>18.142520999999999</c:v>
                </c:pt>
                <c:pt idx="2420">
                  <c:v>16.637674000000001</c:v>
                </c:pt>
                <c:pt idx="2421">
                  <c:v>17.653934</c:v>
                </c:pt>
                <c:pt idx="2422">
                  <c:v>17.810282000000001</c:v>
                </c:pt>
                <c:pt idx="2423">
                  <c:v>17.556217</c:v>
                </c:pt>
                <c:pt idx="2424">
                  <c:v>17.165348000000002</c:v>
                </c:pt>
                <c:pt idx="2425">
                  <c:v>17.614847000000001</c:v>
                </c:pt>
                <c:pt idx="2426">
                  <c:v>16.579044</c:v>
                </c:pt>
                <c:pt idx="2427">
                  <c:v>17.712564</c:v>
                </c:pt>
                <c:pt idx="2428">
                  <c:v>18.201150999999999</c:v>
                </c:pt>
                <c:pt idx="2429">
                  <c:v>17.575762000000001</c:v>
                </c:pt>
                <c:pt idx="2430">
                  <c:v>16.5595</c:v>
                </c:pt>
                <c:pt idx="2431">
                  <c:v>16.911283000000001</c:v>
                </c:pt>
                <c:pt idx="2432">
                  <c:v>17.145804999999999</c:v>
                </c:pt>
                <c:pt idx="2433">
                  <c:v>17.790738999999999</c:v>
                </c:pt>
                <c:pt idx="2434">
                  <c:v>16.989457999999999</c:v>
                </c:pt>
                <c:pt idx="2435">
                  <c:v>16.207718</c:v>
                </c:pt>
                <c:pt idx="2436">
                  <c:v>15.914567</c:v>
                </c:pt>
                <c:pt idx="2437">
                  <c:v>17.263065000000001</c:v>
                </c:pt>
                <c:pt idx="2438">
                  <c:v>18.435673000000001</c:v>
                </c:pt>
                <c:pt idx="2439">
                  <c:v>16.891741</c:v>
                </c:pt>
                <c:pt idx="2440">
                  <c:v>17.184892999999999</c:v>
                </c:pt>
                <c:pt idx="2441">
                  <c:v>16.383610000000001</c:v>
                </c:pt>
                <c:pt idx="2442">
                  <c:v>16.852654000000001</c:v>
                </c:pt>
                <c:pt idx="2443">
                  <c:v>17.790738999999999</c:v>
                </c:pt>
                <c:pt idx="2444">
                  <c:v>16.891741</c:v>
                </c:pt>
                <c:pt idx="2445">
                  <c:v>17.771196</c:v>
                </c:pt>
                <c:pt idx="2446">
                  <c:v>17.282609999999998</c:v>
                </c:pt>
                <c:pt idx="2447">
                  <c:v>17.263065000000001</c:v>
                </c:pt>
                <c:pt idx="2448">
                  <c:v>18.240238000000002</c:v>
                </c:pt>
                <c:pt idx="2449">
                  <c:v>17.536674000000001</c:v>
                </c:pt>
                <c:pt idx="2450">
                  <c:v>16.364065</c:v>
                </c:pt>
                <c:pt idx="2451">
                  <c:v>16.461781999999999</c:v>
                </c:pt>
                <c:pt idx="2452">
                  <c:v>17.536674000000001</c:v>
                </c:pt>
                <c:pt idx="2453">
                  <c:v>17.595303999999999</c:v>
                </c:pt>
                <c:pt idx="2454">
                  <c:v>17.810282000000001</c:v>
                </c:pt>
                <c:pt idx="2455">
                  <c:v>16.031828000000001</c:v>
                </c:pt>
                <c:pt idx="2456">
                  <c:v>16.383610000000001</c:v>
                </c:pt>
                <c:pt idx="2457">
                  <c:v>17.947085999999999</c:v>
                </c:pt>
                <c:pt idx="2458">
                  <c:v>16.149087999999999</c:v>
                </c:pt>
                <c:pt idx="2459">
                  <c:v>17.341239999999999</c:v>
                </c:pt>
                <c:pt idx="2460">
                  <c:v>16.110001</c:v>
                </c:pt>
                <c:pt idx="2461">
                  <c:v>17.087174999999998</c:v>
                </c:pt>
                <c:pt idx="2462">
                  <c:v>18.787455000000001</c:v>
                </c:pt>
                <c:pt idx="2463">
                  <c:v>17.634391999999998</c:v>
                </c:pt>
                <c:pt idx="2464">
                  <c:v>18.279325</c:v>
                </c:pt>
                <c:pt idx="2465">
                  <c:v>18.181608000000001</c:v>
                </c:pt>
                <c:pt idx="2466">
                  <c:v>17.204435</c:v>
                </c:pt>
                <c:pt idx="2467">
                  <c:v>17.849368999999999</c:v>
                </c:pt>
                <c:pt idx="2468">
                  <c:v>18.885172000000001</c:v>
                </c:pt>
                <c:pt idx="2469">
                  <c:v>17.947085999999999</c:v>
                </c:pt>
                <c:pt idx="2470">
                  <c:v>17.693021999999999</c:v>
                </c:pt>
                <c:pt idx="2471">
                  <c:v>17.966631</c:v>
                </c:pt>
                <c:pt idx="2472">
                  <c:v>17.653934</c:v>
                </c:pt>
                <c:pt idx="2473">
                  <c:v>18.533390000000001</c:v>
                </c:pt>
                <c:pt idx="2474">
                  <c:v>18.181608000000001</c:v>
                </c:pt>
                <c:pt idx="2475">
                  <c:v>17.966631</c:v>
                </c:pt>
                <c:pt idx="2476">
                  <c:v>18.689737000000001</c:v>
                </c:pt>
                <c:pt idx="2477">
                  <c:v>17.497586999999999</c:v>
                </c:pt>
                <c:pt idx="2478">
                  <c:v>17.478045000000002</c:v>
                </c:pt>
                <c:pt idx="2479">
                  <c:v>18.122978</c:v>
                </c:pt>
                <c:pt idx="2480">
                  <c:v>18.611564999999999</c:v>
                </c:pt>
                <c:pt idx="2481">
                  <c:v>17.771196</c:v>
                </c:pt>
                <c:pt idx="2482">
                  <c:v>17.302153000000001</c:v>
                </c:pt>
                <c:pt idx="2483">
                  <c:v>17.575762000000001</c:v>
                </c:pt>
                <c:pt idx="2484">
                  <c:v>17.673479</c:v>
                </c:pt>
                <c:pt idx="2485">
                  <c:v>17.048088</c:v>
                </c:pt>
                <c:pt idx="2486">
                  <c:v>18.357500000000002</c:v>
                </c:pt>
                <c:pt idx="2487">
                  <c:v>17.341239999999999</c:v>
                </c:pt>
                <c:pt idx="2488">
                  <c:v>17.087174999999998</c:v>
                </c:pt>
                <c:pt idx="2489">
                  <c:v>17.184892999999999</c:v>
                </c:pt>
                <c:pt idx="2490">
                  <c:v>18.298867999999999</c:v>
                </c:pt>
                <c:pt idx="2491">
                  <c:v>18.47476</c:v>
                </c:pt>
                <c:pt idx="2492">
                  <c:v>17.458500000000001</c:v>
                </c:pt>
                <c:pt idx="2493">
                  <c:v>18.064347999999999</c:v>
                </c:pt>
                <c:pt idx="2494">
                  <c:v>18.650652000000001</c:v>
                </c:pt>
                <c:pt idx="2495">
                  <c:v>18.240238000000002</c:v>
                </c:pt>
                <c:pt idx="2496">
                  <c:v>18.279325</c:v>
                </c:pt>
                <c:pt idx="2497">
                  <c:v>16.735392000000001</c:v>
                </c:pt>
                <c:pt idx="2498">
                  <c:v>18.846087000000001</c:v>
                </c:pt>
                <c:pt idx="2499">
                  <c:v>17.732109000000001</c:v>
                </c:pt>
                <c:pt idx="2500">
                  <c:v>16.5595</c:v>
                </c:pt>
                <c:pt idx="2501">
                  <c:v>18.728825000000001</c:v>
                </c:pt>
                <c:pt idx="2502">
                  <c:v>18.806999000000001</c:v>
                </c:pt>
                <c:pt idx="2503">
                  <c:v>18.787455000000001</c:v>
                </c:pt>
                <c:pt idx="2504">
                  <c:v>18.787455000000001</c:v>
                </c:pt>
                <c:pt idx="2505">
                  <c:v>18.279325</c:v>
                </c:pt>
                <c:pt idx="2506">
                  <c:v>17.184892999999999</c:v>
                </c:pt>
                <c:pt idx="2507">
                  <c:v>17.302153000000001</c:v>
                </c:pt>
                <c:pt idx="2508">
                  <c:v>18.005716</c:v>
                </c:pt>
                <c:pt idx="2509">
                  <c:v>18.162065999999999</c:v>
                </c:pt>
                <c:pt idx="2510">
                  <c:v>18.670195</c:v>
                </c:pt>
                <c:pt idx="2511">
                  <c:v>19.041520999999999</c:v>
                </c:pt>
                <c:pt idx="2512">
                  <c:v>16.422696999999999</c:v>
                </c:pt>
                <c:pt idx="2513">
                  <c:v>17.927544000000001</c:v>
                </c:pt>
                <c:pt idx="2514">
                  <c:v>19.080606</c:v>
                </c:pt>
                <c:pt idx="2515">
                  <c:v>16.598586999999998</c:v>
                </c:pt>
                <c:pt idx="2516">
                  <c:v>16.911283000000001</c:v>
                </c:pt>
                <c:pt idx="2517">
                  <c:v>17.868914</c:v>
                </c:pt>
                <c:pt idx="2518">
                  <c:v>18.552935000000002</c:v>
                </c:pt>
                <c:pt idx="2519">
                  <c:v>17.634391999999998</c:v>
                </c:pt>
                <c:pt idx="2520">
                  <c:v>18.728825000000001</c:v>
                </c:pt>
                <c:pt idx="2521">
                  <c:v>18.416129999999999</c:v>
                </c:pt>
                <c:pt idx="2522">
                  <c:v>17.204435</c:v>
                </c:pt>
                <c:pt idx="2523">
                  <c:v>16.285892</c:v>
                </c:pt>
                <c:pt idx="2524">
                  <c:v>16.500869999999999</c:v>
                </c:pt>
                <c:pt idx="2525">
                  <c:v>18.592020000000002</c:v>
                </c:pt>
                <c:pt idx="2526">
                  <c:v>18.122978</c:v>
                </c:pt>
                <c:pt idx="2527">
                  <c:v>16.618131999999999</c:v>
                </c:pt>
                <c:pt idx="2528">
                  <c:v>17.067630999999999</c:v>
                </c:pt>
                <c:pt idx="2529">
                  <c:v>17.732109000000001</c:v>
                </c:pt>
                <c:pt idx="2530">
                  <c:v>18.298867999999999</c:v>
                </c:pt>
                <c:pt idx="2531">
                  <c:v>18.787455000000001</c:v>
                </c:pt>
                <c:pt idx="2532">
                  <c:v>18.298867999999999</c:v>
                </c:pt>
                <c:pt idx="2533">
                  <c:v>17.263065000000001</c:v>
                </c:pt>
                <c:pt idx="2534">
                  <c:v>18.592020000000002</c:v>
                </c:pt>
                <c:pt idx="2535">
                  <c:v>18.592020000000002</c:v>
                </c:pt>
                <c:pt idx="2536">
                  <c:v>19.178324</c:v>
                </c:pt>
                <c:pt idx="2537">
                  <c:v>18.494302999999999</c:v>
                </c:pt>
                <c:pt idx="2538">
                  <c:v>18.806999000000001</c:v>
                </c:pt>
                <c:pt idx="2539">
                  <c:v>19.276040999999999</c:v>
                </c:pt>
                <c:pt idx="2540">
                  <c:v>17.39987</c:v>
                </c:pt>
                <c:pt idx="2541">
                  <c:v>19.021975999999999</c:v>
                </c:pt>
                <c:pt idx="2542">
                  <c:v>18.122978</c:v>
                </c:pt>
                <c:pt idx="2543">
                  <c:v>17.223977999999999</c:v>
                </c:pt>
                <c:pt idx="2544">
                  <c:v>17.536674000000001</c:v>
                </c:pt>
                <c:pt idx="2545">
                  <c:v>17.165348000000002</c:v>
                </c:pt>
                <c:pt idx="2546">
                  <c:v>17.087174999999998</c:v>
                </c:pt>
                <c:pt idx="2547">
                  <c:v>18.885172000000001</c:v>
                </c:pt>
                <c:pt idx="2548">
                  <c:v>18.943804</c:v>
                </c:pt>
                <c:pt idx="2549">
                  <c:v>17.165348000000002</c:v>
                </c:pt>
                <c:pt idx="2550">
                  <c:v>17.732109000000001</c:v>
                </c:pt>
                <c:pt idx="2551">
                  <c:v>17.771196</c:v>
                </c:pt>
                <c:pt idx="2552">
                  <c:v>17.106718000000001</c:v>
                </c:pt>
                <c:pt idx="2553">
                  <c:v>17.223977999999999</c:v>
                </c:pt>
                <c:pt idx="2554">
                  <c:v>18.592020000000002</c:v>
                </c:pt>
                <c:pt idx="2555">
                  <c:v>17.478045000000002</c:v>
                </c:pt>
                <c:pt idx="2556">
                  <c:v>16.657216999999999</c:v>
                </c:pt>
                <c:pt idx="2557">
                  <c:v>19.256498000000001</c:v>
                </c:pt>
                <c:pt idx="2558">
                  <c:v>17.302153000000001</c:v>
                </c:pt>
                <c:pt idx="2559">
                  <c:v>18.748369</c:v>
                </c:pt>
                <c:pt idx="2560">
                  <c:v>16.794021999999998</c:v>
                </c:pt>
                <c:pt idx="2561">
                  <c:v>17.263065000000001</c:v>
                </c:pt>
                <c:pt idx="2562">
                  <c:v>17.771196</c:v>
                </c:pt>
                <c:pt idx="2563">
                  <c:v>17.028542999999999</c:v>
                </c:pt>
                <c:pt idx="2564">
                  <c:v>19.041520999999999</c:v>
                </c:pt>
                <c:pt idx="2565">
                  <c:v>18.318413</c:v>
                </c:pt>
                <c:pt idx="2566">
                  <c:v>18.064347999999999</c:v>
                </c:pt>
                <c:pt idx="2567">
                  <c:v>17.751652</c:v>
                </c:pt>
                <c:pt idx="2568">
                  <c:v>17.458500000000001</c:v>
                </c:pt>
                <c:pt idx="2569">
                  <c:v>16.070913000000001</c:v>
                </c:pt>
                <c:pt idx="2570">
                  <c:v>17.536674000000001</c:v>
                </c:pt>
                <c:pt idx="2571">
                  <c:v>17.634391999999998</c:v>
                </c:pt>
                <c:pt idx="2572">
                  <c:v>17.028542999999999</c:v>
                </c:pt>
                <c:pt idx="2573">
                  <c:v>15.895023</c:v>
                </c:pt>
                <c:pt idx="2574">
                  <c:v>17.693021999999999</c:v>
                </c:pt>
                <c:pt idx="2575">
                  <c:v>17.302153000000001</c:v>
                </c:pt>
                <c:pt idx="2576">
                  <c:v>16.461781999999999</c:v>
                </c:pt>
                <c:pt idx="2577">
                  <c:v>18.005716</c:v>
                </c:pt>
                <c:pt idx="2578">
                  <c:v>17.126261</c:v>
                </c:pt>
                <c:pt idx="2579">
                  <c:v>16.794021999999998</c:v>
                </c:pt>
                <c:pt idx="2580">
                  <c:v>17.927544000000001</c:v>
                </c:pt>
                <c:pt idx="2581">
                  <c:v>16.657216999999999</c:v>
                </c:pt>
                <c:pt idx="2582">
                  <c:v>17.829826000000001</c:v>
                </c:pt>
                <c:pt idx="2583">
                  <c:v>17.321694999999998</c:v>
                </c:pt>
                <c:pt idx="2584">
                  <c:v>17.223977999999999</c:v>
                </c:pt>
                <c:pt idx="2585">
                  <c:v>16.598586999999998</c:v>
                </c:pt>
                <c:pt idx="2586">
                  <c:v>17.438956999999998</c:v>
                </c:pt>
                <c:pt idx="2587">
                  <c:v>17.243523</c:v>
                </c:pt>
                <c:pt idx="2588">
                  <c:v>16.872195999999999</c:v>
                </c:pt>
                <c:pt idx="2589">
                  <c:v>16.872195999999999</c:v>
                </c:pt>
                <c:pt idx="2590">
                  <c:v>16.930826</c:v>
                </c:pt>
                <c:pt idx="2591">
                  <c:v>17.653934</c:v>
                </c:pt>
                <c:pt idx="2592">
                  <c:v>16.031828000000001</c:v>
                </c:pt>
                <c:pt idx="2593">
                  <c:v>16.969912999999998</c:v>
                </c:pt>
                <c:pt idx="2594">
                  <c:v>17.497586999999999</c:v>
                </c:pt>
                <c:pt idx="2595">
                  <c:v>18.005716</c:v>
                </c:pt>
                <c:pt idx="2596">
                  <c:v>18.122978</c:v>
                </c:pt>
                <c:pt idx="2597">
                  <c:v>17.653934</c:v>
                </c:pt>
                <c:pt idx="2598">
                  <c:v>18.259782999999999</c:v>
                </c:pt>
                <c:pt idx="2599">
                  <c:v>16.735392000000001</c:v>
                </c:pt>
                <c:pt idx="2600">
                  <c:v>18.435673000000001</c:v>
                </c:pt>
                <c:pt idx="2601">
                  <c:v>16.579044</c:v>
                </c:pt>
                <c:pt idx="2602">
                  <c:v>16.774478999999999</c:v>
                </c:pt>
                <c:pt idx="2603">
                  <c:v>18.142520999999999</c:v>
                </c:pt>
                <c:pt idx="2604">
                  <c:v>17.048088</c:v>
                </c:pt>
                <c:pt idx="2605">
                  <c:v>18.572476999999999</c:v>
                </c:pt>
                <c:pt idx="2606">
                  <c:v>17.947085999999999</c:v>
                </c:pt>
                <c:pt idx="2607">
                  <c:v>18.064347999999999</c:v>
                </c:pt>
                <c:pt idx="2608">
                  <c:v>17.39987</c:v>
                </c:pt>
                <c:pt idx="2609">
                  <c:v>17.321694999999998</c:v>
                </c:pt>
                <c:pt idx="2610">
                  <c:v>17.204435</c:v>
                </c:pt>
                <c:pt idx="2611">
                  <c:v>18.592020000000002</c:v>
                </c:pt>
                <c:pt idx="2612">
                  <c:v>16.539957000000001</c:v>
                </c:pt>
                <c:pt idx="2613">
                  <c:v>18.513846999999998</c:v>
                </c:pt>
                <c:pt idx="2614">
                  <c:v>16.989457999999999</c:v>
                </c:pt>
                <c:pt idx="2615">
                  <c:v>17.282609999999998</c:v>
                </c:pt>
                <c:pt idx="2616">
                  <c:v>17.048088</c:v>
                </c:pt>
                <c:pt idx="2617">
                  <c:v>17.380327000000001</c:v>
                </c:pt>
                <c:pt idx="2618">
                  <c:v>18.455217000000001</c:v>
                </c:pt>
                <c:pt idx="2619">
                  <c:v>18.279325</c:v>
                </c:pt>
                <c:pt idx="2620">
                  <c:v>16.794021999999998</c:v>
                </c:pt>
                <c:pt idx="2621">
                  <c:v>17.614847000000001</c:v>
                </c:pt>
                <c:pt idx="2622">
                  <c:v>18.259782999999999</c:v>
                </c:pt>
                <c:pt idx="2623">
                  <c:v>17.458500000000001</c:v>
                </c:pt>
                <c:pt idx="2624">
                  <c:v>17.497586999999999</c:v>
                </c:pt>
                <c:pt idx="2625">
                  <c:v>16.969912999999998</c:v>
                </c:pt>
                <c:pt idx="2626">
                  <c:v>19.217410999999998</c:v>
                </c:pt>
                <c:pt idx="2627">
                  <c:v>18.181608000000001</c:v>
                </c:pt>
                <c:pt idx="2628">
                  <c:v>17.517130000000002</c:v>
                </c:pt>
                <c:pt idx="2629">
                  <c:v>18.181608000000001</c:v>
                </c:pt>
                <c:pt idx="2630">
                  <c:v>18.201150999999999</c:v>
                </c:pt>
                <c:pt idx="2631">
                  <c:v>16.266348000000001</c:v>
                </c:pt>
                <c:pt idx="2632">
                  <c:v>16.188175000000001</c:v>
                </c:pt>
                <c:pt idx="2633">
                  <c:v>16.246804999999998</c:v>
                </c:pt>
                <c:pt idx="2634">
                  <c:v>17.927544000000001</c:v>
                </c:pt>
                <c:pt idx="2635">
                  <c:v>16.5595</c:v>
                </c:pt>
                <c:pt idx="2636">
                  <c:v>17.184892999999999</c:v>
                </c:pt>
                <c:pt idx="2637">
                  <c:v>18.025261</c:v>
                </c:pt>
                <c:pt idx="2638">
                  <c:v>17.048088</c:v>
                </c:pt>
                <c:pt idx="2639">
                  <c:v>17.810282000000001</c:v>
                </c:pt>
                <c:pt idx="2640">
                  <c:v>17.653934</c:v>
                </c:pt>
                <c:pt idx="2641">
                  <c:v>17.165348000000002</c:v>
                </c:pt>
                <c:pt idx="2642">
                  <c:v>17.009001000000001</c:v>
                </c:pt>
                <c:pt idx="2643">
                  <c:v>16.637674000000001</c:v>
                </c:pt>
                <c:pt idx="2644">
                  <c:v>16.813566000000002</c:v>
                </c:pt>
                <c:pt idx="2645">
                  <c:v>16.520413999999999</c:v>
                </c:pt>
                <c:pt idx="2646">
                  <c:v>45.816059000000003</c:v>
                </c:pt>
                <c:pt idx="2647">
                  <c:v>-13.068384</c:v>
                </c:pt>
                <c:pt idx="2648">
                  <c:v>-47.543049000000003</c:v>
                </c:pt>
                <c:pt idx="2649">
                  <c:v>-73.184066999999999</c:v>
                </c:pt>
                <c:pt idx="2650">
                  <c:v>-94.056479999999993</c:v>
                </c:pt>
                <c:pt idx="2651">
                  <c:v>-109.33947000000001</c:v>
                </c:pt>
                <c:pt idx="2652">
                  <c:v>-82.369491999999994</c:v>
                </c:pt>
                <c:pt idx="2653">
                  <c:v>-63.861839000000003</c:v>
                </c:pt>
                <c:pt idx="2654">
                  <c:v>-71.171088999999995</c:v>
                </c:pt>
                <c:pt idx="2655">
                  <c:v>-85.730971999999994</c:v>
                </c:pt>
                <c:pt idx="2656">
                  <c:v>-94.388717999999997</c:v>
                </c:pt>
                <c:pt idx="2657">
                  <c:v>-89.385597000000004</c:v>
                </c:pt>
                <c:pt idx="2658">
                  <c:v>-79.457520000000002</c:v>
                </c:pt>
                <c:pt idx="2659">
                  <c:v>-73.516304000000005</c:v>
                </c:pt>
                <c:pt idx="2660">
                  <c:v>-79.340255999999997</c:v>
                </c:pt>
                <c:pt idx="2661">
                  <c:v>-86.708145000000002</c:v>
                </c:pt>
                <c:pt idx="2662">
                  <c:v>-89.620116999999993</c:v>
                </c:pt>
                <c:pt idx="2663">
                  <c:v>-84.265204999999995</c:v>
                </c:pt>
                <c:pt idx="2664">
                  <c:v>-79.262084999999999</c:v>
                </c:pt>
                <c:pt idx="2665">
                  <c:v>-81.099166999999994</c:v>
                </c:pt>
                <c:pt idx="2666">
                  <c:v>-79.203452999999996</c:v>
                </c:pt>
                <c:pt idx="2667">
                  <c:v>-81.196883999999997</c:v>
                </c:pt>
                <c:pt idx="2668">
                  <c:v>-85.906859999999995</c:v>
                </c:pt>
                <c:pt idx="2669">
                  <c:v>-85.555076999999997</c:v>
                </c:pt>
                <c:pt idx="2670">
                  <c:v>-83.932968000000002</c:v>
                </c:pt>
                <c:pt idx="2671">
                  <c:v>-79.437973</c:v>
                </c:pt>
                <c:pt idx="2672">
                  <c:v>-82.799446000000003</c:v>
                </c:pt>
                <c:pt idx="2673">
                  <c:v>-81.040535000000006</c:v>
                </c:pt>
                <c:pt idx="2674">
                  <c:v>-81.626839000000004</c:v>
                </c:pt>
                <c:pt idx="2675">
                  <c:v>-83.542098999999993</c:v>
                </c:pt>
                <c:pt idx="2676">
                  <c:v>-83.913428999999994</c:v>
                </c:pt>
                <c:pt idx="2677">
                  <c:v>-83.757080000000002</c:v>
                </c:pt>
                <c:pt idx="2678">
                  <c:v>-79.848388999999997</c:v>
                </c:pt>
                <c:pt idx="2679">
                  <c:v>-81.020995999999997</c:v>
                </c:pt>
                <c:pt idx="2680">
                  <c:v>-84.108863999999997</c:v>
                </c:pt>
                <c:pt idx="2681">
                  <c:v>-81.040535000000006</c:v>
                </c:pt>
                <c:pt idx="2682">
                  <c:v>-85.672340000000005</c:v>
                </c:pt>
                <c:pt idx="2683">
                  <c:v>-81.177345000000003</c:v>
                </c:pt>
                <c:pt idx="2684">
                  <c:v>-81.959084000000004</c:v>
                </c:pt>
                <c:pt idx="2685">
                  <c:v>-82.095885999999993</c:v>
                </c:pt>
                <c:pt idx="2686">
                  <c:v>-83.639815999999996</c:v>
                </c:pt>
                <c:pt idx="2687">
                  <c:v>-80.532409999999999</c:v>
                </c:pt>
                <c:pt idx="2688">
                  <c:v>-84.421554999999998</c:v>
                </c:pt>
                <c:pt idx="2689">
                  <c:v>-79.731125000000006</c:v>
                </c:pt>
                <c:pt idx="2690">
                  <c:v>-80.102455000000006</c:v>
                </c:pt>
                <c:pt idx="2691">
                  <c:v>-83.229408000000006</c:v>
                </c:pt>
                <c:pt idx="2692">
                  <c:v>-79.887473999999997</c:v>
                </c:pt>
                <c:pt idx="2693">
                  <c:v>-80.121994000000001</c:v>
                </c:pt>
                <c:pt idx="2694">
                  <c:v>-83.600730999999996</c:v>
                </c:pt>
                <c:pt idx="2695">
                  <c:v>-82.389037999999999</c:v>
                </c:pt>
                <c:pt idx="2696">
                  <c:v>-84.910140999999996</c:v>
                </c:pt>
                <c:pt idx="2697">
                  <c:v>-83.815712000000005</c:v>
                </c:pt>
                <c:pt idx="2698">
                  <c:v>-80.297889999999995</c:v>
                </c:pt>
                <c:pt idx="2699">
                  <c:v>-80.317429000000004</c:v>
                </c:pt>
                <c:pt idx="2700">
                  <c:v>-81.665931999999998</c:v>
                </c:pt>
                <c:pt idx="2701">
                  <c:v>-84.362922999999995</c:v>
                </c:pt>
                <c:pt idx="2702">
                  <c:v>-83.424842999999996</c:v>
                </c:pt>
                <c:pt idx="2703">
                  <c:v>-81.001450000000006</c:v>
                </c:pt>
                <c:pt idx="2704">
                  <c:v>-83.737533999999997</c:v>
                </c:pt>
                <c:pt idx="2705">
                  <c:v>-84.890602000000001</c:v>
                </c:pt>
                <c:pt idx="2706">
                  <c:v>-83.307579000000004</c:v>
                </c:pt>
                <c:pt idx="2707">
                  <c:v>-82.017707999999999</c:v>
                </c:pt>
                <c:pt idx="2708">
                  <c:v>-81.802734000000001</c:v>
                </c:pt>
                <c:pt idx="2709">
                  <c:v>-83.209862000000001</c:v>
                </c:pt>
                <c:pt idx="2710">
                  <c:v>-84.871055999999996</c:v>
                </c:pt>
                <c:pt idx="2711">
                  <c:v>-84.773337999999995</c:v>
                </c:pt>
                <c:pt idx="2712">
                  <c:v>-80.864647000000005</c:v>
                </c:pt>
                <c:pt idx="2713">
                  <c:v>-80.845100000000002</c:v>
                </c:pt>
                <c:pt idx="2714">
                  <c:v>-81.626839000000004</c:v>
                </c:pt>
                <c:pt idx="2715">
                  <c:v>-83.170776000000004</c:v>
                </c:pt>
                <c:pt idx="2716">
                  <c:v>-80.532409999999999</c:v>
                </c:pt>
                <c:pt idx="2717">
                  <c:v>-83.366211000000007</c:v>
                </c:pt>
                <c:pt idx="2718">
                  <c:v>-83.209862000000001</c:v>
                </c:pt>
                <c:pt idx="2719">
                  <c:v>-83.463927999999996</c:v>
                </c:pt>
                <c:pt idx="2720">
                  <c:v>-80.239258000000007</c:v>
                </c:pt>
                <c:pt idx="2721">
                  <c:v>-82.349952999999999</c:v>
                </c:pt>
                <c:pt idx="2722">
                  <c:v>-84.167488000000006</c:v>
                </c:pt>
                <c:pt idx="2723">
                  <c:v>-81.822272999999996</c:v>
                </c:pt>
                <c:pt idx="2724">
                  <c:v>-83.288032999999999</c:v>
                </c:pt>
                <c:pt idx="2725">
                  <c:v>-80.942818000000003</c:v>
                </c:pt>
                <c:pt idx="2726">
                  <c:v>-83.991600000000005</c:v>
                </c:pt>
                <c:pt idx="2727">
                  <c:v>-83.542098999999993</c:v>
                </c:pt>
                <c:pt idx="2728">
                  <c:v>-81.744101999999998</c:v>
                </c:pt>
                <c:pt idx="2729">
                  <c:v>37.021500000000003</c:v>
                </c:pt>
                <c:pt idx="2730">
                  <c:v>36.181133000000003</c:v>
                </c:pt>
                <c:pt idx="2731">
                  <c:v>37.158306000000003</c:v>
                </c:pt>
                <c:pt idx="2732">
                  <c:v>37.256022999999999</c:v>
                </c:pt>
                <c:pt idx="2733">
                  <c:v>37.490543000000002</c:v>
                </c:pt>
                <c:pt idx="2734">
                  <c:v>35.868439000000002</c:v>
                </c:pt>
                <c:pt idx="2735">
                  <c:v>41.106082999999998</c:v>
                </c:pt>
                <c:pt idx="2736">
                  <c:v>56.232723</c:v>
                </c:pt>
                <c:pt idx="2737">
                  <c:v>56.174090999999997</c:v>
                </c:pt>
                <c:pt idx="2738">
                  <c:v>82.635932999999994</c:v>
                </c:pt>
                <c:pt idx="2739">
                  <c:v>55.294635999999997</c:v>
                </c:pt>
                <c:pt idx="2740">
                  <c:v>50.701923000000001</c:v>
                </c:pt>
                <c:pt idx="2741">
                  <c:v>59.22287</c:v>
                </c:pt>
                <c:pt idx="2742">
                  <c:v>52.343575000000001</c:v>
                </c:pt>
                <c:pt idx="2743">
                  <c:v>57.092635999999999</c:v>
                </c:pt>
                <c:pt idx="2744">
                  <c:v>55.939571000000001</c:v>
                </c:pt>
                <c:pt idx="2745">
                  <c:v>55.431441999999997</c:v>
                </c:pt>
                <c:pt idx="2746">
                  <c:v>54.239288000000002</c:v>
                </c:pt>
                <c:pt idx="2747">
                  <c:v>38.467716000000003</c:v>
                </c:pt>
                <c:pt idx="2748">
                  <c:v>55.939571000000001</c:v>
                </c:pt>
                <c:pt idx="2749">
                  <c:v>20.898149</c:v>
                </c:pt>
                <c:pt idx="2750">
                  <c:v>39.444889000000003</c:v>
                </c:pt>
                <c:pt idx="2751">
                  <c:v>37.842326999999997</c:v>
                </c:pt>
                <c:pt idx="2752">
                  <c:v>42.161430000000003</c:v>
                </c:pt>
                <c:pt idx="2753">
                  <c:v>39.210369</c:v>
                </c:pt>
                <c:pt idx="2754">
                  <c:v>39.659869999999998</c:v>
                </c:pt>
                <c:pt idx="2755">
                  <c:v>39.816215999999997</c:v>
                </c:pt>
                <c:pt idx="2756">
                  <c:v>39.874847000000003</c:v>
                </c:pt>
                <c:pt idx="2757">
                  <c:v>37.177849000000002</c:v>
                </c:pt>
                <c:pt idx="2758">
                  <c:v>76.733810000000005</c:v>
                </c:pt>
                <c:pt idx="2759">
                  <c:v>64.655951999999999</c:v>
                </c:pt>
                <c:pt idx="2760">
                  <c:v>56.486786000000002</c:v>
                </c:pt>
                <c:pt idx="2761">
                  <c:v>63.209735999999999</c:v>
                </c:pt>
                <c:pt idx="2762">
                  <c:v>69.952231999999995</c:v>
                </c:pt>
                <c:pt idx="2763">
                  <c:v>-59.953144000000002</c:v>
                </c:pt>
                <c:pt idx="2764">
                  <c:v>-43.634357000000001</c:v>
                </c:pt>
                <c:pt idx="2765">
                  <c:v>-44.96331</c:v>
                </c:pt>
                <c:pt idx="2766">
                  <c:v>-45.276009000000002</c:v>
                </c:pt>
                <c:pt idx="2767">
                  <c:v>-45.842765999999997</c:v>
                </c:pt>
                <c:pt idx="2768">
                  <c:v>-46.370441</c:v>
                </c:pt>
                <c:pt idx="2769">
                  <c:v>-47.015372999999997</c:v>
                </c:pt>
                <c:pt idx="2770">
                  <c:v>-63.470970000000001</c:v>
                </c:pt>
                <c:pt idx="2771">
                  <c:v>-41.328228000000003</c:v>
                </c:pt>
                <c:pt idx="2772">
                  <c:v>-38.689861000000001</c:v>
                </c:pt>
                <c:pt idx="2773">
                  <c:v>-180.770813</c:v>
                </c:pt>
                <c:pt idx="2774">
                  <c:v>-82.291320999999996</c:v>
                </c:pt>
                <c:pt idx="2775">
                  <c:v>0.24071200000000001</c:v>
                </c:pt>
                <c:pt idx="2776">
                  <c:v>30.337641000000001</c:v>
                </c:pt>
                <c:pt idx="2777">
                  <c:v>28.266033</c:v>
                </c:pt>
                <c:pt idx="2778">
                  <c:v>30.474443000000001</c:v>
                </c:pt>
                <c:pt idx="2779">
                  <c:v>61.020870000000002</c:v>
                </c:pt>
                <c:pt idx="2780">
                  <c:v>-32.025542999999999</c:v>
                </c:pt>
                <c:pt idx="2781">
                  <c:v>32.878287999999998</c:v>
                </c:pt>
                <c:pt idx="2782">
                  <c:v>50.486946000000003</c:v>
                </c:pt>
                <c:pt idx="2783">
                  <c:v>48.278534000000001</c:v>
                </c:pt>
                <c:pt idx="2784">
                  <c:v>48.610771</c:v>
                </c:pt>
                <c:pt idx="2785">
                  <c:v>48.982098000000001</c:v>
                </c:pt>
                <c:pt idx="2786">
                  <c:v>49.294792000000001</c:v>
                </c:pt>
                <c:pt idx="2787">
                  <c:v>55.372810000000001</c:v>
                </c:pt>
                <c:pt idx="2788">
                  <c:v>69.385468000000003</c:v>
                </c:pt>
                <c:pt idx="2789">
                  <c:v>50.838726000000001</c:v>
                </c:pt>
                <c:pt idx="2790">
                  <c:v>58.030720000000002</c:v>
                </c:pt>
                <c:pt idx="2791">
                  <c:v>70.616707000000005</c:v>
                </c:pt>
                <c:pt idx="2792">
                  <c:v>46.793232000000003</c:v>
                </c:pt>
                <c:pt idx="2793">
                  <c:v>69.659081</c:v>
                </c:pt>
                <c:pt idx="2794">
                  <c:v>29.868597000000001</c:v>
                </c:pt>
                <c:pt idx="2795">
                  <c:v>49.861553000000001</c:v>
                </c:pt>
                <c:pt idx="2796">
                  <c:v>50.056987999999997</c:v>
                </c:pt>
                <c:pt idx="2797">
                  <c:v>89.241623000000004</c:v>
                </c:pt>
                <c:pt idx="2798">
                  <c:v>49.783382000000003</c:v>
                </c:pt>
                <c:pt idx="2799">
                  <c:v>54.981940999999999</c:v>
                </c:pt>
                <c:pt idx="2800">
                  <c:v>-5.6614129999999996</c:v>
                </c:pt>
                <c:pt idx="2801">
                  <c:v>54.708331999999999</c:v>
                </c:pt>
                <c:pt idx="2802">
                  <c:v>38.057304000000002</c:v>
                </c:pt>
                <c:pt idx="2803">
                  <c:v>75.756637999999995</c:v>
                </c:pt>
                <c:pt idx="2804">
                  <c:v>51.190510000000003</c:v>
                </c:pt>
                <c:pt idx="2805">
                  <c:v>75.541663999999997</c:v>
                </c:pt>
                <c:pt idx="2806">
                  <c:v>49.998359999999998</c:v>
                </c:pt>
                <c:pt idx="2807">
                  <c:v>54.708331999999999</c:v>
                </c:pt>
                <c:pt idx="2808">
                  <c:v>59.574654000000002</c:v>
                </c:pt>
                <c:pt idx="2809">
                  <c:v>58.089351999999998</c:v>
                </c:pt>
                <c:pt idx="2810">
                  <c:v>83.867171999999997</c:v>
                </c:pt>
                <c:pt idx="2811">
                  <c:v>53.672527000000002</c:v>
                </c:pt>
                <c:pt idx="2812">
                  <c:v>86.427368000000001</c:v>
                </c:pt>
                <c:pt idx="2813">
                  <c:v>53.731158999999998</c:v>
                </c:pt>
                <c:pt idx="2814">
                  <c:v>52.226315</c:v>
                </c:pt>
                <c:pt idx="2815">
                  <c:v>52.187224999999998</c:v>
                </c:pt>
                <c:pt idx="2816">
                  <c:v>51.464118999999997</c:v>
                </c:pt>
                <c:pt idx="2817">
                  <c:v>79.000854000000004</c:v>
                </c:pt>
                <c:pt idx="2818">
                  <c:v>76.792441999999994</c:v>
                </c:pt>
                <c:pt idx="2819">
                  <c:v>51.542293999999998</c:v>
                </c:pt>
                <c:pt idx="2820">
                  <c:v>56.154549000000003</c:v>
                </c:pt>
                <c:pt idx="2821">
                  <c:v>54.043854000000003</c:v>
                </c:pt>
                <c:pt idx="2822">
                  <c:v>52.089508000000002</c:v>
                </c:pt>
                <c:pt idx="2823">
                  <c:v>47.008209000000001</c:v>
                </c:pt>
                <c:pt idx="2824">
                  <c:v>86.446906999999996</c:v>
                </c:pt>
                <c:pt idx="2825">
                  <c:v>55.920029</c:v>
                </c:pt>
                <c:pt idx="2826">
                  <c:v>61.411738999999997</c:v>
                </c:pt>
                <c:pt idx="2827">
                  <c:v>73.860923999999997</c:v>
                </c:pt>
                <c:pt idx="2828">
                  <c:v>65.926276999999999</c:v>
                </c:pt>
                <c:pt idx="2829">
                  <c:v>200.69798299999999</c:v>
                </c:pt>
                <c:pt idx="2830">
                  <c:v>192.76333600000001</c:v>
                </c:pt>
                <c:pt idx="2831">
                  <c:v>332.14727800000003</c:v>
                </c:pt>
                <c:pt idx="2832">
                  <c:v>407.23324600000001</c:v>
                </c:pt>
                <c:pt idx="2833">
                  <c:v>424.392426</c:v>
                </c:pt>
                <c:pt idx="2834">
                  <c:v>430.04046599999998</c:v>
                </c:pt>
                <c:pt idx="2835">
                  <c:v>426.52264400000001</c:v>
                </c:pt>
                <c:pt idx="2836">
                  <c:v>425.07644699999997</c:v>
                </c:pt>
                <c:pt idx="2837">
                  <c:v>427.94931000000003</c:v>
                </c:pt>
                <c:pt idx="2838">
                  <c:v>425.369598</c:v>
                </c:pt>
                <c:pt idx="2839">
                  <c:v>424.19699100000003</c:v>
                </c:pt>
                <c:pt idx="2840">
                  <c:v>425.81909200000001</c:v>
                </c:pt>
                <c:pt idx="2841">
                  <c:v>429.74731400000002</c:v>
                </c:pt>
                <c:pt idx="2842">
                  <c:v>428.00796500000001</c:v>
                </c:pt>
                <c:pt idx="2843">
                  <c:v>429.92321800000002</c:v>
                </c:pt>
                <c:pt idx="2844">
                  <c:v>428.633331</c:v>
                </c:pt>
                <c:pt idx="2845">
                  <c:v>429.33691399999998</c:v>
                </c:pt>
                <c:pt idx="2846">
                  <c:v>426.19039900000001</c:v>
                </c:pt>
                <c:pt idx="2847">
                  <c:v>424.68557700000002</c:v>
                </c:pt>
                <c:pt idx="2848">
                  <c:v>429.55187999999998</c:v>
                </c:pt>
                <c:pt idx="2849">
                  <c:v>428.32064800000001</c:v>
                </c:pt>
                <c:pt idx="2850">
                  <c:v>425.64318800000001</c:v>
                </c:pt>
                <c:pt idx="2851">
                  <c:v>427.597534</c:v>
                </c:pt>
                <c:pt idx="2852">
                  <c:v>427.67572000000001</c:v>
                </c:pt>
                <c:pt idx="2853">
                  <c:v>428.00796500000001</c:v>
                </c:pt>
                <c:pt idx="2854">
                  <c:v>425.64318800000001</c:v>
                </c:pt>
                <c:pt idx="2855">
                  <c:v>425.83862299999998</c:v>
                </c:pt>
                <c:pt idx="2856">
                  <c:v>426.19039900000001</c:v>
                </c:pt>
                <c:pt idx="2857">
                  <c:v>427.91024800000002</c:v>
                </c:pt>
                <c:pt idx="2858">
                  <c:v>327.94543499999997</c:v>
                </c:pt>
                <c:pt idx="2859">
                  <c:v>173.23940999999999</c:v>
                </c:pt>
                <c:pt idx="2860">
                  <c:v>194.092285</c:v>
                </c:pt>
                <c:pt idx="2861">
                  <c:v>64.147827000000007</c:v>
                </c:pt>
                <c:pt idx="2862">
                  <c:v>79.411263000000005</c:v>
                </c:pt>
                <c:pt idx="2863">
                  <c:v>88.459885</c:v>
                </c:pt>
                <c:pt idx="2864">
                  <c:v>79.645790000000005</c:v>
                </c:pt>
                <c:pt idx="2865">
                  <c:v>100.655006</c:v>
                </c:pt>
                <c:pt idx="2866">
                  <c:v>34.559024999999998</c:v>
                </c:pt>
                <c:pt idx="2867">
                  <c:v>44.428474000000001</c:v>
                </c:pt>
                <c:pt idx="2868">
                  <c:v>83.671738000000005</c:v>
                </c:pt>
                <c:pt idx="2869">
                  <c:v>40.226627000000001</c:v>
                </c:pt>
                <c:pt idx="2870">
                  <c:v>51.190510000000003</c:v>
                </c:pt>
                <c:pt idx="2871">
                  <c:v>67.431122000000002</c:v>
                </c:pt>
                <c:pt idx="2872">
                  <c:v>40.128909999999998</c:v>
                </c:pt>
                <c:pt idx="2873">
                  <c:v>26.389862000000001</c:v>
                </c:pt>
                <c:pt idx="2874">
                  <c:v>23.008842000000001</c:v>
                </c:pt>
                <c:pt idx="2875">
                  <c:v>42.532756999999997</c:v>
                </c:pt>
                <c:pt idx="2876">
                  <c:v>52.167682999999997</c:v>
                </c:pt>
                <c:pt idx="2877">
                  <c:v>53.223030000000001</c:v>
                </c:pt>
                <c:pt idx="2878">
                  <c:v>57.151263999999998</c:v>
                </c:pt>
                <c:pt idx="2879">
                  <c:v>-27.843239000000001</c:v>
                </c:pt>
                <c:pt idx="2880">
                  <c:v>-109.359009</c:v>
                </c:pt>
                <c:pt idx="2881">
                  <c:v>-188.13870199999999</c:v>
                </c:pt>
                <c:pt idx="2882">
                  <c:v>-182.236572</c:v>
                </c:pt>
                <c:pt idx="2883">
                  <c:v>-181.39621</c:v>
                </c:pt>
                <c:pt idx="2884">
                  <c:v>-184.210464</c:v>
                </c:pt>
                <c:pt idx="2885">
                  <c:v>-183.721878</c:v>
                </c:pt>
                <c:pt idx="2886">
                  <c:v>-183.15512100000001</c:v>
                </c:pt>
                <c:pt idx="2887">
                  <c:v>-182.72515899999999</c:v>
                </c:pt>
                <c:pt idx="2888">
                  <c:v>-182.99876399999999</c:v>
                </c:pt>
                <c:pt idx="2889">
                  <c:v>-180.59492499999999</c:v>
                </c:pt>
                <c:pt idx="2890">
                  <c:v>-180.223602</c:v>
                </c:pt>
                <c:pt idx="2891">
                  <c:v>-179.891357</c:v>
                </c:pt>
                <c:pt idx="2892">
                  <c:v>-179.52003500000001</c:v>
                </c:pt>
                <c:pt idx="2893">
                  <c:v>-178.66012599999999</c:v>
                </c:pt>
                <c:pt idx="2894">
                  <c:v>-179.813187</c:v>
                </c:pt>
                <c:pt idx="2895">
                  <c:v>-180.61447100000001</c:v>
                </c:pt>
                <c:pt idx="2896">
                  <c:v>-180.14541600000001</c:v>
                </c:pt>
                <c:pt idx="2897">
                  <c:v>-179.91090399999999</c:v>
                </c:pt>
                <c:pt idx="2898">
                  <c:v>-179.813187</c:v>
                </c:pt>
                <c:pt idx="2899">
                  <c:v>-179.070526</c:v>
                </c:pt>
                <c:pt idx="2900">
                  <c:v>-179.285507</c:v>
                </c:pt>
                <c:pt idx="2901">
                  <c:v>-180.10633899999999</c:v>
                </c:pt>
                <c:pt idx="2902">
                  <c:v>-181.80661000000001</c:v>
                </c:pt>
                <c:pt idx="2903">
                  <c:v>-177.74157700000001</c:v>
                </c:pt>
                <c:pt idx="2904">
                  <c:v>-138.45922899999999</c:v>
                </c:pt>
                <c:pt idx="2905">
                  <c:v>-63.744576000000002</c:v>
                </c:pt>
                <c:pt idx="2906">
                  <c:v>-114.34259</c:v>
                </c:pt>
                <c:pt idx="2907">
                  <c:v>-119.34571800000001</c:v>
                </c:pt>
                <c:pt idx="2908">
                  <c:v>-141.195313</c:v>
                </c:pt>
                <c:pt idx="2909">
                  <c:v>-105.430779</c:v>
                </c:pt>
                <c:pt idx="2910">
                  <c:v>-8.9251699999999996</c:v>
                </c:pt>
                <c:pt idx="2911">
                  <c:v>24.396429000000001</c:v>
                </c:pt>
                <c:pt idx="2912">
                  <c:v>51.405487000000001</c:v>
                </c:pt>
                <c:pt idx="2913">
                  <c:v>50.858272999999997</c:v>
                </c:pt>
                <c:pt idx="2914">
                  <c:v>60.981785000000002</c:v>
                </c:pt>
                <c:pt idx="2915">
                  <c:v>70.988037000000006</c:v>
                </c:pt>
                <c:pt idx="2916">
                  <c:v>89.710669999999993</c:v>
                </c:pt>
                <c:pt idx="2917">
                  <c:v>91.801818999999995</c:v>
                </c:pt>
                <c:pt idx="2918">
                  <c:v>167.220032</c:v>
                </c:pt>
                <c:pt idx="2919">
                  <c:v>256.47500600000001</c:v>
                </c:pt>
                <c:pt idx="2920">
                  <c:v>347.82113600000002</c:v>
                </c:pt>
                <c:pt idx="2921">
                  <c:v>245.765198</c:v>
                </c:pt>
                <c:pt idx="2922">
                  <c:v>259.66058299999997</c:v>
                </c:pt>
                <c:pt idx="2923">
                  <c:v>249.79115300000001</c:v>
                </c:pt>
                <c:pt idx="2924">
                  <c:v>253.44577000000001</c:v>
                </c:pt>
                <c:pt idx="2925">
                  <c:v>258.15576199999998</c:v>
                </c:pt>
                <c:pt idx="2926">
                  <c:v>251.13964799999999</c:v>
                </c:pt>
                <c:pt idx="2927">
                  <c:v>256.78771999999998</c:v>
                </c:pt>
                <c:pt idx="2928">
                  <c:v>252.72267199999999</c:v>
                </c:pt>
                <c:pt idx="2929">
                  <c:v>254.34477200000001</c:v>
                </c:pt>
                <c:pt idx="2930">
                  <c:v>252.25361599999999</c:v>
                </c:pt>
                <c:pt idx="2931">
                  <c:v>252.52723700000001</c:v>
                </c:pt>
                <c:pt idx="2932">
                  <c:v>253.21125799999999</c:v>
                </c:pt>
                <c:pt idx="2933">
                  <c:v>254.970169</c:v>
                </c:pt>
                <c:pt idx="2934">
                  <c:v>64.792762999999994</c:v>
                </c:pt>
                <c:pt idx="2935">
                  <c:v>60.395477</c:v>
                </c:pt>
                <c:pt idx="2936">
                  <c:v>54.884224000000003</c:v>
                </c:pt>
                <c:pt idx="2937">
                  <c:v>53.203487000000003</c:v>
                </c:pt>
                <c:pt idx="2938">
                  <c:v>51.151423999999999</c:v>
                </c:pt>
                <c:pt idx="2939">
                  <c:v>52.871245999999999</c:v>
                </c:pt>
                <c:pt idx="2940">
                  <c:v>50.819183000000002</c:v>
                </c:pt>
                <c:pt idx="2941">
                  <c:v>53.125312999999998</c:v>
                </c:pt>
                <c:pt idx="2942">
                  <c:v>52.421748999999998</c:v>
                </c:pt>
                <c:pt idx="2943">
                  <c:v>52.245857000000001</c:v>
                </c:pt>
                <c:pt idx="2944">
                  <c:v>52.128596999999999</c:v>
                </c:pt>
                <c:pt idx="2945">
                  <c:v>52.871245999999999</c:v>
                </c:pt>
                <c:pt idx="2946">
                  <c:v>51.542293999999998</c:v>
                </c:pt>
                <c:pt idx="2947">
                  <c:v>52.245857000000001</c:v>
                </c:pt>
                <c:pt idx="2948">
                  <c:v>52.656269000000002</c:v>
                </c:pt>
                <c:pt idx="2949">
                  <c:v>52.597636999999999</c:v>
                </c:pt>
                <c:pt idx="2950">
                  <c:v>52.773529000000003</c:v>
                </c:pt>
                <c:pt idx="2951">
                  <c:v>50.780098000000002</c:v>
                </c:pt>
                <c:pt idx="2952">
                  <c:v>51.913615999999998</c:v>
                </c:pt>
                <c:pt idx="2953">
                  <c:v>52.832160999999999</c:v>
                </c:pt>
                <c:pt idx="2954">
                  <c:v>52.187224999999998</c:v>
                </c:pt>
                <c:pt idx="2955">
                  <c:v>53.10577</c:v>
                </c:pt>
                <c:pt idx="2956">
                  <c:v>50.819183000000002</c:v>
                </c:pt>
                <c:pt idx="2957">
                  <c:v>52.284942999999998</c:v>
                </c:pt>
                <c:pt idx="2958">
                  <c:v>52.617184000000002</c:v>
                </c:pt>
                <c:pt idx="2959">
                  <c:v>52.890788999999998</c:v>
                </c:pt>
                <c:pt idx="2960">
                  <c:v>51.620463999999998</c:v>
                </c:pt>
                <c:pt idx="2961">
                  <c:v>53.301205000000003</c:v>
                </c:pt>
                <c:pt idx="2962">
                  <c:v>51.210051999999997</c:v>
                </c:pt>
                <c:pt idx="2963">
                  <c:v>51.131878</c:v>
                </c:pt>
                <c:pt idx="2964">
                  <c:v>48.044013999999997</c:v>
                </c:pt>
                <c:pt idx="2965">
                  <c:v>48.923470000000002</c:v>
                </c:pt>
                <c:pt idx="2966">
                  <c:v>48.356709000000002</c:v>
                </c:pt>
                <c:pt idx="2967">
                  <c:v>49.118904000000001</c:v>
                </c:pt>
                <c:pt idx="2968">
                  <c:v>48.356709000000002</c:v>
                </c:pt>
                <c:pt idx="2969">
                  <c:v>48.610771</c:v>
                </c:pt>
                <c:pt idx="2970">
                  <c:v>49.627032999999997</c:v>
                </c:pt>
                <c:pt idx="2971">
                  <c:v>47.086384000000002</c:v>
                </c:pt>
                <c:pt idx="2972">
                  <c:v>47.379536000000002</c:v>
                </c:pt>
                <c:pt idx="2973">
                  <c:v>48.532600000000002</c:v>
                </c:pt>
                <c:pt idx="2974">
                  <c:v>48.161273999999999</c:v>
                </c:pt>
                <c:pt idx="2975">
                  <c:v>47.477252999999997</c:v>
                </c:pt>
                <c:pt idx="2976">
                  <c:v>48.923470000000002</c:v>
                </c:pt>
                <c:pt idx="2977">
                  <c:v>48.376251000000003</c:v>
                </c:pt>
                <c:pt idx="2978">
                  <c:v>47.438164</c:v>
                </c:pt>
                <c:pt idx="2979">
                  <c:v>47.438164</c:v>
                </c:pt>
                <c:pt idx="2980">
                  <c:v>46.949576999999998</c:v>
                </c:pt>
                <c:pt idx="2981">
                  <c:v>48.708488000000003</c:v>
                </c:pt>
                <c:pt idx="2982">
                  <c:v>47.535881000000003</c:v>
                </c:pt>
                <c:pt idx="2983">
                  <c:v>46.988667</c:v>
                </c:pt>
                <c:pt idx="2984">
                  <c:v>47.731316</c:v>
                </c:pt>
                <c:pt idx="2985">
                  <c:v>47.946297000000001</c:v>
                </c:pt>
                <c:pt idx="2986">
                  <c:v>45.855145</c:v>
                </c:pt>
                <c:pt idx="2987">
                  <c:v>47.653145000000002</c:v>
                </c:pt>
                <c:pt idx="2988">
                  <c:v>48.825752000000001</c:v>
                </c:pt>
                <c:pt idx="2989">
                  <c:v>46.441448000000001</c:v>
                </c:pt>
                <c:pt idx="2990">
                  <c:v>47.946297000000001</c:v>
                </c:pt>
                <c:pt idx="2991">
                  <c:v>65.418152000000006</c:v>
                </c:pt>
                <c:pt idx="2992">
                  <c:v>62.955672999999997</c:v>
                </c:pt>
                <c:pt idx="2993">
                  <c:v>68.877341999999999</c:v>
                </c:pt>
                <c:pt idx="2994">
                  <c:v>72.649231</c:v>
                </c:pt>
                <c:pt idx="2995">
                  <c:v>-46.800395999999999</c:v>
                </c:pt>
                <c:pt idx="2996">
                  <c:v>-46.644050999999997</c:v>
                </c:pt>
                <c:pt idx="2997">
                  <c:v>-44.670158000000001</c:v>
                </c:pt>
                <c:pt idx="2998">
                  <c:v>-45.002398999999997</c:v>
                </c:pt>
                <c:pt idx="2999">
                  <c:v>-46.389983999999998</c:v>
                </c:pt>
                <c:pt idx="3000">
                  <c:v>-45.256461999999999</c:v>
                </c:pt>
                <c:pt idx="3001">
                  <c:v>-45.061028</c:v>
                </c:pt>
                <c:pt idx="3002">
                  <c:v>-47.543049000000003</c:v>
                </c:pt>
                <c:pt idx="3003">
                  <c:v>-47.308525000000003</c:v>
                </c:pt>
                <c:pt idx="3004">
                  <c:v>-48.324787000000001</c:v>
                </c:pt>
                <c:pt idx="3005">
                  <c:v>-46.175007000000001</c:v>
                </c:pt>
                <c:pt idx="3006">
                  <c:v>-193.10273699999999</c:v>
                </c:pt>
                <c:pt idx="3007">
                  <c:v>-146.100708</c:v>
                </c:pt>
                <c:pt idx="3008">
                  <c:v>-61.106209</c:v>
                </c:pt>
                <c:pt idx="3009">
                  <c:v>34.031353000000003</c:v>
                </c:pt>
                <c:pt idx="3010">
                  <c:v>30.767595</c:v>
                </c:pt>
                <c:pt idx="3011">
                  <c:v>32.780571000000002</c:v>
                </c:pt>
                <c:pt idx="3012">
                  <c:v>26.683014</c:v>
                </c:pt>
                <c:pt idx="3013">
                  <c:v>51.307769999999998</c:v>
                </c:pt>
                <c:pt idx="3014">
                  <c:v>55.040568999999998</c:v>
                </c:pt>
                <c:pt idx="3015">
                  <c:v>52.988506000000001</c:v>
                </c:pt>
                <c:pt idx="3016">
                  <c:v>51.600921999999997</c:v>
                </c:pt>
                <c:pt idx="3017">
                  <c:v>51.835445</c:v>
                </c:pt>
                <c:pt idx="3018">
                  <c:v>92.642189000000002</c:v>
                </c:pt>
                <c:pt idx="3019">
                  <c:v>79.059486000000007</c:v>
                </c:pt>
                <c:pt idx="3020">
                  <c:v>101.827614</c:v>
                </c:pt>
                <c:pt idx="3021">
                  <c:v>181.77990700000001</c:v>
                </c:pt>
                <c:pt idx="3022">
                  <c:v>200.834778</c:v>
                </c:pt>
                <c:pt idx="3023">
                  <c:v>464.35879499999999</c:v>
                </c:pt>
                <c:pt idx="3024">
                  <c:v>434.76998900000001</c:v>
                </c:pt>
                <c:pt idx="3025">
                  <c:v>426.05361900000003</c:v>
                </c:pt>
                <c:pt idx="3026">
                  <c:v>427.597534</c:v>
                </c:pt>
                <c:pt idx="3027">
                  <c:v>431.03720099999998</c:v>
                </c:pt>
                <c:pt idx="3028">
                  <c:v>432.73745700000001</c:v>
                </c:pt>
                <c:pt idx="3029">
                  <c:v>431.87756300000001</c:v>
                </c:pt>
                <c:pt idx="3030">
                  <c:v>428.20339999999999</c:v>
                </c:pt>
                <c:pt idx="3031">
                  <c:v>430.84176600000001</c:v>
                </c:pt>
                <c:pt idx="3032">
                  <c:v>426.952606</c:v>
                </c:pt>
                <c:pt idx="3033">
                  <c:v>429.53234900000001</c:v>
                </c:pt>
                <c:pt idx="3034">
                  <c:v>429.76687600000002</c:v>
                </c:pt>
                <c:pt idx="3035">
                  <c:v>432.190247</c:v>
                </c:pt>
                <c:pt idx="3036">
                  <c:v>429.845032</c:v>
                </c:pt>
                <c:pt idx="3037">
                  <c:v>428.75060999999999</c:v>
                </c:pt>
                <c:pt idx="3038">
                  <c:v>429.86459400000001</c:v>
                </c:pt>
                <c:pt idx="3039">
                  <c:v>431.31079099999999</c:v>
                </c:pt>
                <c:pt idx="3040">
                  <c:v>430.07955900000002</c:v>
                </c:pt>
                <c:pt idx="3041">
                  <c:v>431.42806999999999</c:v>
                </c:pt>
                <c:pt idx="3042">
                  <c:v>429.845032</c:v>
                </c:pt>
                <c:pt idx="3043">
                  <c:v>432.60067700000002</c:v>
                </c:pt>
                <c:pt idx="3044">
                  <c:v>431.07626299999998</c:v>
                </c:pt>
                <c:pt idx="3045">
                  <c:v>431.83846999999997</c:v>
                </c:pt>
                <c:pt idx="3046">
                  <c:v>430.68539399999997</c:v>
                </c:pt>
                <c:pt idx="3047">
                  <c:v>430.78311200000002</c:v>
                </c:pt>
                <c:pt idx="3048">
                  <c:v>432.40524299999998</c:v>
                </c:pt>
                <c:pt idx="3049">
                  <c:v>431.70166</c:v>
                </c:pt>
                <c:pt idx="3050">
                  <c:v>174.33384699999999</c:v>
                </c:pt>
                <c:pt idx="3051">
                  <c:v>198.899979</c:v>
                </c:pt>
                <c:pt idx="3052">
                  <c:v>107.671104</c:v>
                </c:pt>
                <c:pt idx="3053">
                  <c:v>57.796199999999999</c:v>
                </c:pt>
                <c:pt idx="3054">
                  <c:v>86.642348999999996</c:v>
                </c:pt>
                <c:pt idx="3055">
                  <c:v>106.79164900000001</c:v>
                </c:pt>
                <c:pt idx="3056">
                  <c:v>85.235213999999999</c:v>
                </c:pt>
                <c:pt idx="3057">
                  <c:v>150.803528</c:v>
                </c:pt>
                <c:pt idx="3058">
                  <c:v>69.268210999999994</c:v>
                </c:pt>
                <c:pt idx="3059">
                  <c:v>50.916901000000003</c:v>
                </c:pt>
                <c:pt idx="3060">
                  <c:v>116.75882</c:v>
                </c:pt>
                <c:pt idx="3061">
                  <c:v>64.225998000000004</c:v>
                </c:pt>
                <c:pt idx="3062">
                  <c:v>64.734131000000005</c:v>
                </c:pt>
                <c:pt idx="3063">
                  <c:v>92.642189000000002</c:v>
                </c:pt>
                <c:pt idx="3064">
                  <c:v>63.678780000000003</c:v>
                </c:pt>
                <c:pt idx="3065">
                  <c:v>30.318096000000001</c:v>
                </c:pt>
                <c:pt idx="3066">
                  <c:v>79.294005999999996</c:v>
                </c:pt>
                <c:pt idx="3067">
                  <c:v>55.587788000000003</c:v>
                </c:pt>
                <c:pt idx="3068">
                  <c:v>28.989141</c:v>
                </c:pt>
                <c:pt idx="3069">
                  <c:v>51.522747000000003</c:v>
                </c:pt>
                <c:pt idx="3070">
                  <c:v>55.998199</c:v>
                </c:pt>
                <c:pt idx="3071">
                  <c:v>59.809173999999999</c:v>
                </c:pt>
                <c:pt idx="3072">
                  <c:v>49.021186999999998</c:v>
                </c:pt>
                <c:pt idx="3073">
                  <c:v>54.141570999999999</c:v>
                </c:pt>
                <c:pt idx="3074">
                  <c:v>53.008052999999997</c:v>
                </c:pt>
                <c:pt idx="3075">
                  <c:v>10.207877</c:v>
                </c:pt>
                <c:pt idx="3076">
                  <c:v>-66.128876000000005</c:v>
                </c:pt>
                <c:pt idx="3077">
                  <c:v>-203.22624200000001</c:v>
                </c:pt>
                <c:pt idx="3078">
                  <c:v>-189.81942699999999</c:v>
                </c:pt>
                <c:pt idx="3079">
                  <c:v>-184.19091800000001</c:v>
                </c:pt>
                <c:pt idx="3080">
                  <c:v>-189.38948099999999</c:v>
                </c:pt>
                <c:pt idx="3081">
                  <c:v>-187.356964</c:v>
                </c:pt>
                <c:pt idx="3082">
                  <c:v>-186.36024499999999</c:v>
                </c:pt>
                <c:pt idx="3083">
                  <c:v>-183.95639</c:v>
                </c:pt>
                <c:pt idx="3084">
                  <c:v>-186.12571700000001</c:v>
                </c:pt>
                <c:pt idx="3085">
                  <c:v>-184.073654</c:v>
                </c:pt>
                <c:pt idx="3086">
                  <c:v>-184.01503</c:v>
                </c:pt>
                <c:pt idx="3087">
                  <c:v>-184.50361599999999</c:v>
                </c:pt>
                <c:pt idx="3088">
                  <c:v>-183.48734999999999</c:v>
                </c:pt>
                <c:pt idx="3089">
                  <c:v>-182.66653400000001</c:v>
                </c:pt>
                <c:pt idx="3090">
                  <c:v>-183.17465200000001</c:v>
                </c:pt>
                <c:pt idx="3091">
                  <c:v>-183.33100899999999</c:v>
                </c:pt>
                <c:pt idx="3092">
                  <c:v>-182.568817</c:v>
                </c:pt>
                <c:pt idx="3093">
                  <c:v>-182.236572</c:v>
                </c:pt>
                <c:pt idx="3094">
                  <c:v>-184.46452300000001</c:v>
                </c:pt>
                <c:pt idx="3095">
                  <c:v>-182.13885500000001</c:v>
                </c:pt>
                <c:pt idx="3096">
                  <c:v>-182.88149999999999</c:v>
                </c:pt>
                <c:pt idx="3097">
                  <c:v>-183.13557399999999</c:v>
                </c:pt>
                <c:pt idx="3098">
                  <c:v>-182.52972399999999</c:v>
                </c:pt>
                <c:pt idx="3099">
                  <c:v>-181.22030599999999</c:v>
                </c:pt>
                <c:pt idx="3100">
                  <c:v>-184.54269400000001</c:v>
                </c:pt>
                <c:pt idx="3101">
                  <c:v>-239.36210600000001</c:v>
                </c:pt>
                <c:pt idx="3102">
                  <c:v>-41.640923000000001</c:v>
                </c:pt>
                <c:pt idx="3103">
                  <c:v>-49.946896000000002</c:v>
                </c:pt>
                <c:pt idx="3104">
                  <c:v>-54.871845</c:v>
                </c:pt>
                <c:pt idx="3105">
                  <c:v>-63.412337999999998</c:v>
                </c:pt>
                <c:pt idx="3106">
                  <c:v>-66.871528999999995</c:v>
                </c:pt>
                <c:pt idx="3107">
                  <c:v>-74.513023000000004</c:v>
                </c:pt>
                <c:pt idx="3108">
                  <c:v>-42.090423999999999</c:v>
                </c:pt>
                <c:pt idx="3109">
                  <c:v>66.903450000000007</c:v>
                </c:pt>
                <c:pt idx="3110">
                  <c:v>43.666279000000003</c:v>
                </c:pt>
                <c:pt idx="3111">
                  <c:v>48.161273999999999</c:v>
                </c:pt>
                <c:pt idx="3112">
                  <c:v>49.587947999999997</c:v>
                </c:pt>
                <c:pt idx="3113">
                  <c:v>51.112335000000002</c:v>
                </c:pt>
                <c:pt idx="3114">
                  <c:v>48.434882999999999</c:v>
                </c:pt>
                <c:pt idx="3115">
                  <c:v>66.395325</c:v>
                </c:pt>
                <c:pt idx="3116">
                  <c:v>58.265244000000003</c:v>
                </c:pt>
                <c:pt idx="3117">
                  <c:v>81.228806000000006</c:v>
                </c:pt>
                <c:pt idx="3118">
                  <c:v>88.420799000000002</c:v>
                </c:pt>
                <c:pt idx="3119">
                  <c:v>159.324478</c:v>
                </c:pt>
                <c:pt idx="3120">
                  <c:v>236.65794399999999</c:v>
                </c:pt>
                <c:pt idx="3121">
                  <c:v>339.55426</c:v>
                </c:pt>
                <c:pt idx="3122">
                  <c:v>252.95718400000001</c:v>
                </c:pt>
                <c:pt idx="3123">
                  <c:v>256.572723</c:v>
                </c:pt>
                <c:pt idx="3124">
                  <c:v>255.83007799999999</c:v>
                </c:pt>
                <c:pt idx="3125">
                  <c:v>254.05162000000001</c:v>
                </c:pt>
                <c:pt idx="3126">
                  <c:v>252.19499200000001</c:v>
                </c:pt>
                <c:pt idx="3127">
                  <c:v>251.608688</c:v>
                </c:pt>
                <c:pt idx="3128">
                  <c:v>253.68029799999999</c:v>
                </c:pt>
                <c:pt idx="3129">
                  <c:v>252.781296</c:v>
                </c:pt>
                <c:pt idx="3130">
                  <c:v>252.40997300000001</c:v>
                </c:pt>
                <c:pt idx="3131">
                  <c:v>251.49142499999999</c:v>
                </c:pt>
                <c:pt idx="3132">
                  <c:v>253.50441000000001</c:v>
                </c:pt>
                <c:pt idx="3133">
                  <c:v>254.93107599999999</c:v>
                </c:pt>
                <c:pt idx="3134">
                  <c:v>252.80084199999999</c:v>
                </c:pt>
                <c:pt idx="3135">
                  <c:v>64.714584000000002</c:v>
                </c:pt>
                <c:pt idx="3136">
                  <c:v>61.079501999999998</c:v>
                </c:pt>
                <c:pt idx="3137">
                  <c:v>54.415179999999999</c:v>
                </c:pt>
                <c:pt idx="3138">
                  <c:v>62.857956000000001</c:v>
                </c:pt>
                <c:pt idx="3139">
                  <c:v>64.949104000000005</c:v>
                </c:pt>
                <c:pt idx="3140">
                  <c:v>84.863892000000007</c:v>
                </c:pt>
                <c:pt idx="3141">
                  <c:v>78.707702999999995</c:v>
                </c:pt>
                <c:pt idx="3142">
                  <c:v>55.548701999999999</c:v>
                </c:pt>
                <c:pt idx="3143">
                  <c:v>63.190193000000001</c:v>
                </c:pt>
                <c:pt idx="3144">
                  <c:v>53.574809999999999</c:v>
                </c:pt>
                <c:pt idx="3145">
                  <c:v>59.613739000000002</c:v>
                </c:pt>
                <c:pt idx="3146">
                  <c:v>54.278377999999996</c:v>
                </c:pt>
                <c:pt idx="3147">
                  <c:v>57.268523999999999</c:v>
                </c:pt>
                <c:pt idx="3148">
                  <c:v>54.708331999999999</c:v>
                </c:pt>
                <c:pt idx="3149">
                  <c:v>56.819026999999998</c:v>
                </c:pt>
                <c:pt idx="3150">
                  <c:v>27.015250999999999</c:v>
                </c:pt>
                <c:pt idx="3151">
                  <c:v>45.386100999999996</c:v>
                </c:pt>
                <c:pt idx="3152">
                  <c:v>43.509929999999997</c:v>
                </c:pt>
                <c:pt idx="3153">
                  <c:v>52.636726000000003</c:v>
                </c:pt>
                <c:pt idx="3154">
                  <c:v>52.851703999999998</c:v>
                </c:pt>
                <c:pt idx="3155">
                  <c:v>51.776814000000002</c:v>
                </c:pt>
                <c:pt idx="3156">
                  <c:v>52.734444000000003</c:v>
                </c:pt>
                <c:pt idx="3157">
                  <c:v>52.109051000000001</c:v>
                </c:pt>
                <c:pt idx="3158">
                  <c:v>52.069965000000003</c:v>
                </c:pt>
                <c:pt idx="3159">
                  <c:v>52.011333</c:v>
                </c:pt>
                <c:pt idx="3160">
                  <c:v>51.894072999999999</c:v>
                </c:pt>
                <c:pt idx="3161">
                  <c:v>50.760554999999997</c:v>
                </c:pt>
                <c:pt idx="3162">
                  <c:v>51.815899000000002</c:v>
                </c:pt>
                <c:pt idx="3163">
                  <c:v>50.330596999999997</c:v>
                </c:pt>
                <c:pt idx="3164">
                  <c:v>50.995075</c:v>
                </c:pt>
                <c:pt idx="3165">
                  <c:v>51.776814000000002</c:v>
                </c:pt>
                <c:pt idx="3166">
                  <c:v>47.614055999999998</c:v>
                </c:pt>
                <c:pt idx="3167">
                  <c:v>46.656424999999999</c:v>
                </c:pt>
                <c:pt idx="3168">
                  <c:v>47.57497</c:v>
                </c:pt>
                <c:pt idx="3169">
                  <c:v>45.796515999999997</c:v>
                </c:pt>
                <c:pt idx="3170">
                  <c:v>46.617339999999999</c:v>
                </c:pt>
                <c:pt idx="3171">
                  <c:v>47.731316</c:v>
                </c:pt>
                <c:pt idx="3172">
                  <c:v>45.601081999999998</c:v>
                </c:pt>
                <c:pt idx="3173">
                  <c:v>46.7346</c:v>
                </c:pt>
                <c:pt idx="3174">
                  <c:v>47.672688000000001</c:v>
                </c:pt>
                <c:pt idx="3175">
                  <c:v>45.249298000000003</c:v>
                </c:pt>
                <c:pt idx="3176">
                  <c:v>46.7346</c:v>
                </c:pt>
                <c:pt idx="3177">
                  <c:v>45.933318999999997</c:v>
                </c:pt>
                <c:pt idx="3178">
                  <c:v>46.539164999999997</c:v>
                </c:pt>
                <c:pt idx="3179">
                  <c:v>46.695515</c:v>
                </c:pt>
                <c:pt idx="3180">
                  <c:v>46.382820000000002</c:v>
                </c:pt>
                <c:pt idx="3181">
                  <c:v>47.027752</c:v>
                </c:pt>
                <c:pt idx="3182">
                  <c:v>46.7346</c:v>
                </c:pt>
                <c:pt idx="3183">
                  <c:v>47.164558</c:v>
                </c:pt>
                <c:pt idx="3184">
                  <c:v>47.359993000000003</c:v>
                </c:pt>
                <c:pt idx="3185">
                  <c:v>46.167839000000001</c:v>
                </c:pt>
                <c:pt idx="3186">
                  <c:v>46.754142999999999</c:v>
                </c:pt>
                <c:pt idx="3187">
                  <c:v>46.578254999999999</c:v>
                </c:pt>
                <c:pt idx="3188">
                  <c:v>45.913775999999999</c:v>
                </c:pt>
                <c:pt idx="3189">
                  <c:v>47.203643999999997</c:v>
                </c:pt>
                <c:pt idx="3190">
                  <c:v>45.444732999999999</c:v>
                </c:pt>
                <c:pt idx="3191">
                  <c:v>46.871406999999998</c:v>
                </c:pt>
                <c:pt idx="3192">
                  <c:v>46.167839000000001</c:v>
                </c:pt>
                <c:pt idx="3193">
                  <c:v>45.776969999999999</c:v>
                </c:pt>
                <c:pt idx="3194">
                  <c:v>46.382820000000002</c:v>
                </c:pt>
                <c:pt idx="3195">
                  <c:v>46.109211000000002</c:v>
                </c:pt>
                <c:pt idx="3196">
                  <c:v>45.952862000000003</c:v>
                </c:pt>
                <c:pt idx="3197">
                  <c:v>45.679253000000003</c:v>
                </c:pt>
                <c:pt idx="3198">
                  <c:v>46.246014000000002</c:v>
                </c:pt>
                <c:pt idx="3199">
                  <c:v>46.656424999999999</c:v>
                </c:pt>
                <c:pt idx="3200">
                  <c:v>46.128754000000001</c:v>
                </c:pt>
                <c:pt idx="3201">
                  <c:v>46.851860000000002</c:v>
                </c:pt>
                <c:pt idx="3202">
                  <c:v>47.262276</c:v>
                </c:pt>
                <c:pt idx="3203">
                  <c:v>47.086384000000002</c:v>
                </c:pt>
                <c:pt idx="3204">
                  <c:v>47.633597999999999</c:v>
                </c:pt>
                <c:pt idx="3205">
                  <c:v>45.952862000000003</c:v>
                </c:pt>
                <c:pt idx="3206">
                  <c:v>46.695515</c:v>
                </c:pt>
                <c:pt idx="3207">
                  <c:v>46.949576999999998</c:v>
                </c:pt>
                <c:pt idx="3208">
                  <c:v>46.265555999999997</c:v>
                </c:pt>
                <c:pt idx="3209">
                  <c:v>47.008209000000001</c:v>
                </c:pt>
                <c:pt idx="3210">
                  <c:v>46.715057000000002</c:v>
                </c:pt>
                <c:pt idx="3211">
                  <c:v>46.285102999999999</c:v>
                </c:pt>
                <c:pt idx="3212">
                  <c:v>46.031036</c:v>
                </c:pt>
                <c:pt idx="3213">
                  <c:v>45.718342</c:v>
                </c:pt>
                <c:pt idx="3214">
                  <c:v>48.044013999999997</c:v>
                </c:pt>
                <c:pt idx="3215">
                  <c:v>46.851860000000002</c:v>
                </c:pt>
                <c:pt idx="3216">
                  <c:v>45.972403999999997</c:v>
                </c:pt>
                <c:pt idx="3217">
                  <c:v>47.359993000000003</c:v>
                </c:pt>
                <c:pt idx="3218">
                  <c:v>46.988667</c:v>
                </c:pt>
                <c:pt idx="3219">
                  <c:v>46.421906</c:v>
                </c:pt>
                <c:pt idx="3220">
                  <c:v>47.477252999999997</c:v>
                </c:pt>
                <c:pt idx="3221">
                  <c:v>46.773688999999997</c:v>
                </c:pt>
                <c:pt idx="3222">
                  <c:v>47.887664999999998</c:v>
                </c:pt>
                <c:pt idx="3223">
                  <c:v>46.011493999999999</c:v>
                </c:pt>
                <c:pt idx="3224">
                  <c:v>46.539164999999997</c:v>
                </c:pt>
                <c:pt idx="3225">
                  <c:v>46.851860000000002</c:v>
                </c:pt>
                <c:pt idx="3226">
                  <c:v>47.203643999999997</c:v>
                </c:pt>
                <c:pt idx="3227">
                  <c:v>45.991951</c:v>
                </c:pt>
                <c:pt idx="3228">
                  <c:v>46.167839000000001</c:v>
                </c:pt>
                <c:pt idx="3229">
                  <c:v>46.930034999999997</c:v>
                </c:pt>
                <c:pt idx="3230">
                  <c:v>55.431441999999997</c:v>
                </c:pt>
                <c:pt idx="3231">
                  <c:v>65.125</c:v>
                </c:pt>
                <c:pt idx="3232">
                  <c:v>80.916115000000005</c:v>
                </c:pt>
                <c:pt idx="3233">
                  <c:v>87.267737999999994</c:v>
                </c:pt>
                <c:pt idx="3234">
                  <c:v>63.502887999999999</c:v>
                </c:pt>
                <c:pt idx="3235">
                  <c:v>68.154235999999997</c:v>
                </c:pt>
                <c:pt idx="3236">
                  <c:v>63.287909999999997</c:v>
                </c:pt>
                <c:pt idx="3237">
                  <c:v>62.955672999999997</c:v>
                </c:pt>
                <c:pt idx="3238">
                  <c:v>63.463802000000001</c:v>
                </c:pt>
                <c:pt idx="3239">
                  <c:v>63.659236999999997</c:v>
                </c:pt>
                <c:pt idx="3240">
                  <c:v>60.258674999999997</c:v>
                </c:pt>
                <c:pt idx="3241">
                  <c:v>34.461308000000002</c:v>
                </c:pt>
                <c:pt idx="3242">
                  <c:v>39.288544000000002</c:v>
                </c:pt>
                <c:pt idx="3243">
                  <c:v>60.395477</c:v>
                </c:pt>
                <c:pt idx="3244">
                  <c:v>53.750701999999997</c:v>
                </c:pt>
                <c:pt idx="3245">
                  <c:v>38.252738999999998</c:v>
                </c:pt>
                <c:pt idx="3246">
                  <c:v>49.060271999999998</c:v>
                </c:pt>
                <c:pt idx="3247">
                  <c:v>47.829033000000003</c:v>
                </c:pt>
                <c:pt idx="3248">
                  <c:v>48.591228000000001</c:v>
                </c:pt>
                <c:pt idx="3249">
                  <c:v>47.516337999999998</c:v>
                </c:pt>
                <c:pt idx="3250">
                  <c:v>54.747416999999999</c:v>
                </c:pt>
                <c:pt idx="3251">
                  <c:v>63.287909999999997</c:v>
                </c:pt>
                <c:pt idx="3252">
                  <c:v>65.906738000000004</c:v>
                </c:pt>
                <c:pt idx="3253">
                  <c:v>73.450507999999999</c:v>
                </c:pt>
                <c:pt idx="3254">
                  <c:v>-48.402962000000002</c:v>
                </c:pt>
                <c:pt idx="3255">
                  <c:v>-46.175007000000001</c:v>
                </c:pt>
                <c:pt idx="3256">
                  <c:v>-45.315094000000002</c:v>
                </c:pt>
                <c:pt idx="3257">
                  <c:v>-46.331352000000003</c:v>
                </c:pt>
                <c:pt idx="3258">
                  <c:v>-47.836201000000003</c:v>
                </c:pt>
                <c:pt idx="3259">
                  <c:v>-47.543049000000003</c:v>
                </c:pt>
                <c:pt idx="3260">
                  <c:v>-48.442047000000002</c:v>
                </c:pt>
                <c:pt idx="3261">
                  <c:v>-47.015372999999997</c:v>
                </c:pt>
                <c:pt idx="3262">
                  <c:v>-48.852459000000003</c:v>
                </c:pt>
                <c:pt idx="3263">
                  <c:v>-46.292267000000002</c:v>
                </c:pt>
                <c:pt idx="3264">
                  <c:v>-47.699393999999998</c:v>
                </c:pt>
                <c:pt idx="3265">
                  <c:v>-49.419220000000003</c:v>
                </c:pt>
                <c:pt idx="3266">
                  <c:v>-148.44593800000001</c:v>
                </c:pt>
                <c:pt idx="3267">
                  <c:v>-75.861519000000001</c:v>
                </c:pt>
                <c:pt idx="3268">
                  <c:v>35.106242999999999</c:v>
                </c:pt>
                <c:pt idx="3269">
                  <c:v>-12.951123000000001</c:v>
                </c:pt>
                <c:pt idx="3270">
                  <c:v>30.787140000000001</c:v>
                </c:pt>
                <c:pt idx="3271">
                  <c:v>33.640484000000001</c:v>
                </c:pt>
                <c:pt idx="3272">
                  <c:v>44.741168999999999</c:v>
                </c:pt>
                <c:pt idx="3273">
                  <c:v>58.147979999999997</c:v>
                </c:pt>
                <c:pt idx="3274">
                  <c:v>50.721465999999999</c:v>
                </c:pt>
                <c:pt idx="3275">
                  <c:v>50.565120999999998</c:v>
                </c:pt>
                <c:pt idx="3276">
                  <c:v>50.623748999999997</c:v>
                </c:pt>
                <c:pt idx="3277">
                  <c:v>56.213180999999999</c:v>
                </c:pt>
                <c:pt idx="3278">
                  <c:v>91.821365</c:v>
                </c:pt>
                <c:pt idx="3279">
                  <c:v>184.30100999999999</c:v>
                </c:pt>
                <c:pt idx="3280">
                  <c:v>197.395126</c:v>
                </c:pt>
                <c:pt idx="3281">
                  <c:v>401.68292200000002</c:v>
                </c:pt>
                <c:pt idx="3282">
                  <c:v>425.97543300000001</c:v>
                </c:pt>
                <c:pt idx="3283">
                  <c:v>434.69180299999999</c:v>
                </c:pt>
                <c:pt idx="3284">
                  <c:v>433.499664</c:v>
                </c:pt>
                <c:pt idx="3285">
                  <c:v>432.44430499999999</c:v>
                </c:pt>
                <c:pt idx="3286">
                  <c:v>434.82861300000002</c:v>
                </c:pt>
                <c:pt idx="3287">
                  <c:v>430.84176600000001</c:v>
                </c:pt>
                <c:pt idx="3288">
                  <c:v>429.25872800000002</c:v>
                </c:pt>
                <c:pt idx="3289">
                  <c:v>433.558289</c:v>
                </c:pt>
                <c:pt idx="3290">
                  <c:v>431.21307400000001</c:v>
                </c:pt>
                <c:pt idx="3291">
                  <c:v>435.80578600000001</c:v>
                </c:pt>
                <c:pt idx="3292">
                  <c:v>434.00778200000002</c:v>
                </c:pt>
                <c:pt idx="3293">
                  <c:v>435.14132699999999</c:v>
                </c:pt>
                <c:pt idx="3294">
                  <c:v>431.38897700000001</c:v>
                </c:pt>
                <c:pt idx="3295">
                  <c:v>430.78311200000002</c:v>
                </c:pt>
                <c:pt idx="3296">
                  <c:v>431.19354199999998</c:v>
                </c:pt>
                <c:pt idx="3297">
                  <c:v>434.08596799999998</c:v>
                </c:pt>
                <c:pt idx="3298">
                  <c:v>431.76028400000001</c:v>
                </c:pt>
                <c:pt idx="3299">
                  <c:v>431.858002</c:v>
                </c:pt>
                <c:pt idx="3300">
                  <c:v>431.99481200000002</c:v>
                </c:pt>
                <c:pt idx="3301">
                  <c:v>433.57785000000001</c:v>
                </c:pt>
                <c:pt idx="3302">
                  <c:v>437.721069</c:v>
                </c:pt>
                <c:pt idx="3303">
                  <c:v>433.14788800000002</c:v>
                </c:pt>
                <c:pt idx="3304">
                  <c:v>438.65914900000001</c:v>
                </c:pt>
                <c:pt idx="3305">
                  <c:v>434.49636800000002</c:v>
                </c:pt>
                <c:pt idx="3306">
                  <c:v>434.39865099999997</c:v>
                </c:pt>
                <c:pt idx="3307">
                  <c:v>438.11193800000001</c:v>
                </c:pt>
                <c:pt idx="3308">
                  <c:v>218.150284</c:v>
                </c:pt>
                <c:pt idx="3309">
                  <c:v>195.71440100000001</c:v>
                </c:pt>
                <c:pt idx="3310">
                  <c:v>58.695197999999998</c:v>
                </c:pt>
                <c:pt idx="3311">
                  <c:v>69.580901999999995</c:v>
                </c:pt>
                <c:pt idx="3312">
                  <c:v>97.938461000000004</c:v>
                </c:pt>
                <c:pt idx="3313">
                  <c:v>74.154076000000003</c:v>
                </c:pt>
                <c:pt idx="3314">
                  <c:v>111.814323</c:v>
                </c:pt>
                <c:pt idx="3315">
                  <c:v>62.427998000000002</c:v>
                </c:pt>
                <c:pt idx="3316">
                  <c:v>26.976165999999999</c:v>
                </c:pt>
                <c:pt idx="3317">
                  <c:v>77.769615000000002</c:v>
                </c:pt>
                <c:pt idx="3318">
                  <c:v>61.196762</c:v>
                </c:pt>
                <c:pt idx="3319">
                  <c:v>38.174563999999997</c:v>
                </c:pt>
                <c:pt idx="3320">
                  <c:v>70.460357999999999</c:v>
                </c:pt>
                <c:pt idx="3321">
                  <c:v>46.578254999999999</c:v>
                </c:pt>
                <c:pt idx="3322">
                  <c:v>42.102801999999997</c:v>
                </c:pt>
                <c:pt idx="3323">
                  <c:v>44.741168999999999</c:v>
                </c:pt>
                <c:pt idx="3324">
                  <c:v>12.514004999999999</c:v>
                </c:pt>
                <c:pt idx="3325">
                  <c:v>35.673003999999999</c:v>
                </c:pt>
                <c:pt idx="3326">
                  <c:v>48.825752000000001</c:v>
                </c:pt>
                <c:pt idx="3327">
                  <c:v>63.44426</c:v>
                </c:pt>
                <c:pt idx="3328">
                  <c:v>8.0580960000000008</c:v>
                </c:pt>
                <c:pt idx="3329">
                  <c:v>-70.506614999999996</c:v>
                </c:pt>
                <c:pt idx="3330">
                  <c:v>-186.88790900000001</c:v>
                </c:pt>
                <c:pt idx="3331">
                  <c:v>-183.663239</c:v>
                </c:pt>
                <c:pt idx="3332">
                  <c:v>-186.73156700000001</c:v>
                </c:pt>
                <c:pt idx="3333">
                  <c:v>-192.20373499999999</c:v>
                </c:pt>
                <c:pt idx="3334">
                  <c:v>-188.72500600000001</c:v>
                </c:pt>
                <c:pt idx="3335">
                  <c:v>-188.39276100000001</c:v>
                </c:pt>
                <c:pt idx="3336">
                  <c:v>-185.930283</c:v>
                </c:pt>
                <c:pt idx="3337">
                  <c:v>-186.418869</c:v>
                </c:pt>
                <c:pt idx="3338">
                  <c:v>-186.614304</c:v>
                </c:pt>
                <c:pt idx="3339">
                  <c:v>-186.45796200000001</c:v>
                </c:pt>
                <c:pt idx="3340">
                  <c:v>-186.43841599999999</c:v>
                </c:pt>
                <c:pt idx="3341">
                  <c:v>-183.54598999999999</c:v>
                </c:pt>
                <c:pt idx="3342">
                  <c:v>-178.95327800000001</c:v>
                </c:pt>
                <c:pt idx="3343">
                  <c:v>-175.55270400000001</c:v>
                </c:pt>
                <c:pt idx="3344">
                  <c:v>-176.021759</c:v>
                </c:pt>
                <c:pt idx="3345">
                  <c:v>-183.721878</c:v>
                </c:pt>
                <c:pt idx="3346">
                  <c:v>-184.65995799999999</c:v>
                </c:pt>
                <c:pt idx="3347">
                  <c:v>-183.936859</c:v>
                </c:pt>
                <c:pt idx="3348">
                  <c:v>-183.70233200000001</c:v>
                </c:pt>
                <c:pt idx="3349">
                  <c:v>-184.73812899999999</c:v>
                </c:pt>
                <c:pt idx="3350">
                  <c:v>-184.09320099999999</c:v>
                </c:pt>
                <c:pt idx="3351">
                  <c:v>-184.67950400000001</c:v>
                </c:pt>
                <c:pt idx="3352">
                  <c:v>-184.44497699999999</c:v>
                </c:pt>
                <c:pt idx="3353">
                  <c:v>-126.51816599999999</c:v>
                </c:pt>
                <c:pt idx="3354">
                  <c:v>-116.27739699999999</c:v>
                </c:pt>
                <c:pt idx="3355">
                  <c:v>-141.33210800000001</c:v>
                </c:pt>
                <c:pt idx="3356">
                  <c:v>-48.989265000000003</c:v>
                </c:pt>
                <c:pt idx="3357">
                  <c:v>-81.177345000000003</c:v>
                </c:pt>
                <c:pt idx="3358">
                  <c:v>-146.217972</c:v>
                </c:pt>
                <c:pt idx="3359">
                  <c:v>-146.217972</c:v>
                </c:pt>
                <c:pt idx="3360">
                  <c:v>60.200043000000001</c:v>
                </c:pt>
                <c:pt idx="3361">
                  <c:v>50.096077000000001</c:v>
                </c:pt>
                <c:pt idx="3362">
                  <c:v>57.092635999999999</c:v>
                </c:pt>
                <c:pt idx="3363">
                  <c:v>55.138286999999998</c:v>
                </c:pt>
                <c:pt idx="3364">
                  <c:v>93.971146000000005</c:v>
                </c:pt>
                <c:pt idx="3365">
                  <c:v>87.541343999999995</c:v>
                </c:pt>
                <c:pt idx="3366">
                  <c:v>89.534774999999996</c:v>
                </c:pt>
                <c:pt idx="3367">
                  <c:v>198.23550399999999</c:v>
                </c:pt>
                <c:pt idx="3368">
                  <c:v>288.46765099999999</c:v>
                </c:pt>
                <c:pt idx="3369">
                  <c:v>384.97326700000002</c:v>
                </c:pt>
                <c:pt idx="3370">
                  <c:v>257.608521</c:v>
                </c:pt>
                <c:pt idx="3371">
                  <c:v>258.35119600000002</c:v>
                </c:pt>
                <c:pt idx="3372">
                  <c:v>254.69654800000001</c:v>
                </c:pt>
                <c:pt idx="3373">
                  <c:v>259.44561800000002</c:v>
                </c:pt>
                <c:pt idx="3374">
                  <c:v>253.054901</c:v>
                </c:pt>
                <c:pt idx="3375">
                  <c:v>259.426086</c:v>
                </c:pt>
                <c:pt idx="3376">
                  <c:v>257.00268599999998</c:v>
                </c:pt>
                <c:pt idx="3377">
                  <c:v>256.67044099999998</c:v>
                </c:pt>
                <c:pt idx="3378">
                  <c:v>256.24050899999997</c:v>
                </c:pt>
                <c:pt idx="3379">
                  <c:v>256.29913299999998</c:v>
                </c:pt>
                <c:pt idx="3380">
                  <c:v>255.321945</c:v>
                </c:pt>
                <c:pt idx="3381">
                  <c:v>61.274937000000001</c:v>
                </c:pt>
                <c:pt idx="3382">
                  <c:v>64.538696000000002</c:v>
                </c:pt>
                <c:pt idx="3383">
                  <c:v>55.392353</c:v>
                </c:pt>
                <c:pt idx="3384">
                  <c:v>53.965679000000002</c:v>
                </c:pt>
                <c:pt idx="3385">
                  <c:v>53.887507999999997</c:v>
                </c:pt>
                <c:pt idx="3386">
                  <c:v>52.734444000000003</c:v>
                </c:pt>
                <c:pt idx="3387">
                  <c:v>52.910336000000001</c:v>
                </c:pt>
                <c:pt idx="3388">
                  <c:v>53.379375000000003</c:v>
                </c:pt>
                <c:pt idx="3389">
                  <c:v>51.972248</c:v>
                </c:pt>
                <c:pt idx="3390">
                  <c:v>53.379375000000003</c:v>
                </c:pt>
                <c:pt idx="3391">
                  <c:v>53.750701999999997</c:v>
                </c:pt>
                <c:pt idx="3392">
                  <c:v>53.183940999999997</c:v>
                </c:pt>
                <c:pt idx="3393">
                  <c:v>52.226315</c:v>
                </c:pt>
                <c:pt idx="3394">
                  <c:v>54.024310999999997</c:v>
                </c:pt>
                <c:pt idx="3395">
                  <c:v>52.617184000000002</c:v>
                </c:pt>
                <c:pt idx="3396">
                  <c:v>53.516182000000001</c:v>
                </c:pt>
                <c:pt idx="3397">
                  <c:v>53.242573</c:v>
                </c:pt>
                <c:pt idx="3398">
                  <c:v>52.206767999999997</c:v>
                </c:pt>
                <c:pt idx="3399">
                  <c:v>53.320746999999997</c:v>
                </c:pt>
                <c:pt idx="3400">
                  <c:v>52.929878000000002</c:v>
                </c:pt>
                <c:pt idx="3401">
                  <c:v>53.828876000000001</c:v>
                </c:pt>
                <c:pt idx="3402">
                  <c:v>52.421748999999998</c:v>
                </c:pt>
                <c:pt idx="3403">
                  <c:v>51.698639</c:v>
                </c:pt>
                <c:pt idx="3404">
                  <c:v>51.854987999999999</c:v>
                </c:pt>
                <c:pt idx="3405">
                  <c:v>53.027596000000003</c:v>
                </c:pt>
                <c:pt idx="3406">
                  <c:v>52.793072000000002</c:v>
                </c:pt>
                <c:pt idx="3407">
                  <c:v>53.10577</c:v>
                </c:pt>
                <c:pt idx="3408">
                  <c:v>53.418464999999998</c:v>
                </c:pt>
                <c:pt idx="3409">
                  <c:v>52.636726000000003</c:v>
                </c:pt>
                <c:pt idx="3410">
                  <c:v>53.516182000000001</c:v>
                </c:pt>
                <c:pt idx="3411">
                  <c:v>47.066840999999997</c:v>
                </c:pt>
                <c:pt idx="3412">
                  <c:v>48.513053999999997</c:v>
                </c:pt>
                <c:pt idx="3413">
                  <c:v>48.982098000000001</c:v>
                </c:pt>
                <c:pt idx="3414">
                  <c:v>47.887664999999998</c:v>
                </c:pt>
                <c:pt idx="3415">
                  <c:v>47.105927000000001</c:v>
                </c:pt>
                <c:pt idx="3416">
                  <c:v>48.454425999999998</c:v>
                </c:pt>
                <c:pt idx="3417">
                  <c:v>48.376251000000003</c:v>
                </c:pt>
                <c:pt idx="3418">
                  <c:v>48.669403000000003</c:v>
                </c:pt>
                <c:pt idx="3419">
                  <c:v>47.594512999999999</c:v>
                </c:pt>
                <c:pt idx="3420">
                  <c:v>47.164558</c:v>
                </c:pt>
                <c:pt idx="3421">
                  <c:v>48.473968999999997</c:v>
                </c:pt>
                <c:pt idx="3422">
                  <c:v>48.239449</c:v>
                </c:pt>
                <c:pt idx="3423">
                  <c:v>47.555427999999999</c:v>
                </c:pt>
                <c:pt idx="3424">
                  <c:v>48.88438</c:v>
                </c:pt>
                <c:pt idx="3425">
                  <c:v>48.356709000000002</c:v>
                </c:pt>
                <c:pt idx="3426">
                  <c:v>49.197074999999998</c:v>
                </c:pt>
                <c:pt idx="3427">
                  <c:v>47.516337999999998</c:v>
                </c:pt>
                <c:pt idx="3428">
                  <c:v>48.415337000000001</c:v>
                </c:pt>
                <c:pt idx="3429">
                  <c:v>48.708488000000003</c:v>
                </c:pt>
                <c:pt idx="3430">
                  <c:v>48.767119999999998</c:v>
                </c:pt>
                <c:pt idx="3431">
                  <c:v>48.180816999999998</c:v>
                </c:pt>
                <c:pt idx="3432">
                  <c:v>47.711773000000001</c:v>
                </c:pt>
                <c:pt idx="3433">
                  <c:v>48.473968999999997</c:v>
                </c:pt>
                <c:pt idx="3434">
                  <c:v>47.633597999999999</c:v>
                </c:pt>
                <c:pt idx="3435">
                  <c:v>47.418621000000002</c:v>
                </c:pt>
                <c:pt idx="3436">
                  <c:v>48.708488000000003</c:v>
                </c:pt>
                <c:pt idx="3437">
                  <c:v>48.258991000000002</c:v>
                </c:pt>
                <c:pt idx="3438">
                  <c:v>49.021186999999998</c:v>
                </c:pt>
                <c:pt idx="3439">
                  <c:v>47.770404999999997</c:v>
                </c:pt>
                <c:pt idx="3440">
                  <c:v>47.477252999999997</c:v>
                </c:pt>
                <c:pt idx="3441">
                  <c:v>49.412056</c:v>
                </c:pt>
                <c:pt idx="3442">
                  <c:v>49.627032999999997</c:v>
                </c:pt>
                <c:pt idx="3443">
                  <c:v>47.457709999999999</c:v>
                </c:pt>
                <c:pt idx="3444">
                  <c:v>48.903922999999999</c:v>
                </c:pt>
                <c:pt idx="3445">
                  <c:v>49.197074999999998</c:v>
                </c:pt>
                <c:pt idx="3446">
                  <c:v>47.184100999999998</c:v>
                </c:pt>
                <c:pt idx="3447">
                  <c:v>48.943012000000003</c:v>
                </c:pt>
                <c:pt idx="3448">
                  <c:v>47.399078000000003</c:v>
                </c:pt>
                <c:pt idx="3449">
                  <c:v>48.825752000000001</c:v>
                </c:pt>
                <c:pt idx="3450">
                  <c:v>49.314338999999997</c:v>
                </c:pt>
                <c:pt idx="3451">
                  <c:v>47.594512999999999</c:v>
                </c:pt>
                <c:pt idx="3452">
                  <c:v>48.258991000000002</c:v>
                </c:pt>
                <c:pt idx="3453">
                  <c:v>48.532600000000002</c:v>
                </c:pt>
                <c:pt idx="3454">
                  <c:v>49.099358000000002</c:v>
                </c:pt>
                <c:pt idx="3455">
                  <c:v>48.669403000000003</c:v>
                </c:pt>
                <c:pt idx="3456">
                  <c:v>49.353423999999997</c:v>
                </c:pt>
                <c:pt idx="3457">
                  <c:v>49.627032999999997</c:v>
                </c:pt>
                <c:pt idx="3458">
                  <c:v>47.438164</c:v>
                </c:pt>
                <c:pt idx="3459">
                  <c:v>49.138446999999999</c:v>
                </c:pt>
                <c:pt idx="3460">
                  <c:v>49.783382000000003</c:v>
                </c:pt>
                <c:pt idx="3461">
                  <c:v>48.903922999999999</c:v>
                </c:pt>
                <c:pt idx="3462">
                  <c:v>48.747577999999997</c:v>
                </c:pt>
                <c:pt idx="3463">
                  <c:v>49.763835999999998</c:v>
                </c:pt>
                <c:pt idx="3464">
                  <c:v>47.184100999999998</c:v>
                </c:pt>
                <c:pt idx="3465">
                  <c:v>48.864837999999999</c:v>
                </c:pt>
                <c:pt idx="3466">
                  <c:v>49.333880999999998</c:v>
                </c:pt>
                <c:pt idx="3467">
                  <c:v>48.063557000000003</c:v>
                </c:pt>
                <c:pt idx="3468">
                  <c:v>49.666119000000002</c:v>
                </c:pt>
                <c:pt idx="3469">
                  <c:v>47.262276</c:v>
                </c:pt>
                <c:pt idx="3470">
                  <c:v>47.653145000000002</c:v>
                </c:pt>
                <c:pt idx="3471">
                  <c:v>49.294792000000001</c:v>
                </c:pt>
                <c:pt idx="3472">
                  <c:v>49.627032999999997</c:v>
                </c:pt>
                <c:pt idx="3473">
                  <c:v>59.301043999999997</c:v>
                </c:pt>
                <c:pt idx="3474">
                  <c:v>93.09169</c:v>
                </c:pt>
                <c:pt idx="3475">
                  <c:v>114.55040700000001</c:v>
                </c:pt>
                <c:pt idx="3476">
                  <c:v>129.50116</c:v>
                </c:pt>
                <c:pt idx="3477">
                  <c:v>168.627151</c:v>
                </c:pt>
                <c:pt idx="3478">
                  <c:v>189.89044200000001</c:v>
                </c:pt>
                <c:pt idx="3479">
                  <c:v>134.75834699999999</c:v>
                </c:pt>
                <c:pt idx="3480">
                  <c:v>120.98020200000001</c:v>
                </c:pt>
                <c:pt idx="3481">
                  <c:v>105.970825</c:v>
                </c:pt>
                <c:pt idx="3482">
                  <c:v>122.36779</c:v>
                </c:pt>
                <c:pt idx="3483">
                  <c:v>129.12982199999999</c:v>
                </c:pt>
                <c:pt idx="3484">
                  <c:v>129.75521900000001</c:v>
                </c:pt>
                <c:pt idx="3485">
                  <c:v>126.58918</c:v>
                </c:pt>
                <c:pt idx="3486">
                  <c:v>108.394218</c:v>
                </c:pt>
                <c:pt idx="3487">
                  <c:v>70.264922999999996</c:v>
                </c:pt>
                <c:pt idx="3488">
                  <c:v>116.95425400000001</c:v>
                </c:pt>
                <c:pt idx="3489">
                  <c:v>130.06791699999999</c:v>
                </c:pt>
                <c:pt idx="3490">
                  <c:v>105.38452100000001</c:v>
                </c:pt>
                <c:pt idx="3491">
                  <c:v>138.979736</c:v>
                </c:pt>
                <c:pt idx="3492">
                  <c:v>120.042114</c:v>
                </c:pt>
                <c:pt idx="3493">
                  <c:v>74.544944999999998</c:v>
                </c:pt>
                <c:pt idx="3494">
                  <c:v>98.212074000000001</c:v>
                </c:pt>
                <c:pt idx="3495">
                  <c:v>74.466766000000007</c:v>
                </c:pt>
                <c:pt idx="3496">
                  <c:v>-4.0393059999999998</c:v>
                </c:pt>
                <c:pt idx="3497">
                  <c:v>33.542766999999998</c:v>
                </c:pt>
                <c:pt idx="3498">
                  <c:v>51.131878</c:v>
                </c:pt>
                <c:pt idx="3499">
                  <c:v>69.659081</c:v>
                </c:pt>
                <c:pt idx="3500">
                  <c:v>117.755531</c:v>
                </c:pt>
                <c:pt idx="3501">
                  <c:v>154.06727599999999</c:v>
                </c:pt>
                <c:pt idx="3502">
                  <c:v>190.183594</c:v>
                </c:pt>
                <c:pt idx="3503">
                  <c:v>229.70047</c:v>
                </c:pt>
                <c:pt idx="3504">
                  <c:v>276.78066999999999</c:v>
                </c:pt>
                <c:pt idx="3505">
                  <c:v>312.25204500000001</c:v>
                </c:pt>
                <c:pt idx="3506">
                  <c:v>172.80946399999999</c:v>
                </c:pt>
                <c:pt idx="3507">
                  <c:v>32.487419000000003</c:v>
                </c:pt>
                <c:pt idx="3508">
                  <c:v>-4.3324579999999999</c:v>
                </c:pt>
                <c:pt idx="3509">
                  <c:v>101.827614</c:v>
                </c:pt>
                <c:pt idx="3510">
                  <c:v>124.927986</c:v>
                </c:pt>
                <c:pt idx="3511">
                  <c:v>134.406555</c:v>
                </c:pt>
                <c:pt idx="3512">
                  <c:v>79.743506999999994</c:v>
                </c:pt>
                <c:pt idx="3513">
                  <c:v>44.448017</c:v>
                </c:pt>
                <c:pt idx="3514">
                  <c:v>55.685504999999999</c:v>
                </c:pt>
                <c:pt idx="3515">
                  <c:v>157.46785</c:v>
                </c:pt>
                <c:pt idx="3516">
                  <c:v>61.900326</c:v>
                </c:pt>
                <c:pt idx="3517">
                  <c:v>38.115935999999998</c:v>
                </c:pt>
                <c:pt idx="3518">
                  <c:v>42.825909000000003</c:v>
                </c:pt>
                <c:pt idx="3519">
                  <c:v>29.458185</c:v>
                </c:pt>
                <c:pt idx="3520">
                  <c:v>61.470371</c:v>
                </c:pt>
                <c:pt idx="3521">
                  <c:v>48.258991000000002</c:v>
                </c:pt>
                <c:pt idx="3522">
                  <c:v>47.320903999999999</c:v>
                </c:pt>
                <c:pt idx="3523">
                  <c:v>62.076217999999997</c:v>
                </c:pt>
                <c:pt idx="3524">
                  <c:v>66.512580999999997</c:v>
                </c:pt>
                <c:pt idx="3525">
                  <c:v>48.434882999999999</c:v>
                </c:pt>
                <c:pt idx="3526">
                  <c:v>47.145012000000001</c:v>
                </c:pt>
                <c:pt idx="3527">
                  <c:v>48.728034999999998</c:v>
                </c:pt>
                <c:pt idx="3528">
                  <c:v>48.688946000000001</c:v>
                </c:pt>
                <c:pt idx="3529">
                  <c:v>48.649859999999997</c:v>
                </c:pt>
                <c:pt idx="3530">
                  <c:v>48.825752000000001</c:v>
                </c:pt>
                <c:pt idx="3531">
                  <c:v>50.056987999999997</c:v>
                </c:pt>
                <c:pt idx="3532">
                  <c:v>52.363117000000003</c:v>
                </c:pt>
                <c:pt idx="3533">
                  <c:v>62.017586000000001</c:v>
                </c:pt>
                <c:pt idx="3534">
                  <c:v>65.828559999999996</c:v>
                </c:pt>
                <c:pt idx="3535">
                  <c:v>75.248512000000005</c:v>
                </c:pt>
                <c:pt idx="3536">
                  <c:v>-48.754742</c:v>
                </c:pt>
                <c:pt idx="3537">
                  <c:v>-46.448616000000001</c:v>
                </c:pt>
                <c:pt idx="3538">
                  <c:v>-48.324787000000001</c:v>
                </c:pt>
                <c:pt idx="3539">
                  <c:v>-190.210297</c:v>
                </c:pt>
                <c:pt idx="3540">
                  <c:v>38.037762000000001</c:v>
                </c:pt>
                <c:pt idx="3541">
                  <c:v>-50.943610999999997</c:v>
                </c:pt>
                <c:pt idx="3542">
                  <c:v>-46.976287999999997</c:v>
                </c:pt>
                <c:pt idx="3543">
                  <c:v>-48.950175999999999</c:v>
                </c:pt>
                <c:pt idx="3544">
                  <c:v>-50.709086999999997</c:v>
                </c:pt>
                <c:pt idx="3545">
                  <c:v>-187.16153</c:v>
                </c:pt>
                <c:pt idx="3546">
                  <c:v>-129.527863</c:v>
                </c:pt>
                <c:pt idx="3547">
                  <c:v>-18.07151</c:v>
                </c:pt>
                <c:pt idx="3548">
                  <c:v>-41.152335999999998</c:v>
                </c:pt>
                <c:pt idx="3549">
                  <c:v>-10.586365000000001</c:v>
                </c:pt>
                <c:pt idx="3550">
                  <c:v>27.132512999999999</c:v>
                </c:pt>
                <c:pt idx="3551">
                  <c:v>44.780253999999999</c:v>
                </c:pt>
                <c:pt idx="3552">
                  <c:v>54.043854000000003</c:v>
                </c:pt>
                <c:pt idx="3553">
                  <c:v>55.157832999999997</c:v>
                </c:pt>
                <c:pt idx="3554">
                  <c:v>52.050423000000002</c:v>
                </c:pt>
                <c:pt idx="3555">
                  <c:v>51.307769999999998</c:v>
                </c:pt>
                <c:pt idx="3556">
                  <c:v>52.480376999999997</c:v>
                </c:pt>
                <c:pt idx="3557">
                  <c:v>51.366402000000001</c:v>
                </c:pt>
                <c:pt idx="3558">
                  <c:v>52.851703999999998</c:v>
                </c:pt>
                <c:pt idx="3559">
                  <c:v>35.340763000000003</c:v>
                </c:pt>
                <c:pt idx="3560">
                  <c:v>52.421748999999998</c:v>
                </c:pt>
                <c:pt idx="3561">
                  <c:v>69.932686000000004</c:v>
                </c:pt>
                <c:pt idx="3562">
                  <c:v>34.109527999999997</c:v>
                </c:pt>
                <c:pt idx="3563">
                  <c:v>33.660026999999999</c:v>
                </c:pt>
                <c:pt idx="3564">
                  <c:v>51.737727999999997</c:v>
                </c:pt>
                <c:pt idx="3565">
                  <c:v>35.458022999999997</c:v>
                </c:pt>
                <c:pt idx="3566">
                  <c:v>53.965679000000002</c:v>
                </c:pt>
                <c:pt idx="3567">
                  <c:v>7.9017480000000004</c:v>
                </c:pt>
                <c:pt idx="3568">
                  <c:v>51.620463999999998</c:v>
                </c:pt>
                <c:pt idx="3569">
                  <c:v>69.014144999999999</c:v>
                </c:pt>
                <c:pt idx="3570">
                  <c:v>72.180183</c:v>
                </c:pt>
                <c:pt idx="3571">
                  <c:v>53.223030000000001</c:v>
                </c:pt>
                <c:pt idx="3572">
                  <c:v>58.382503999999997</c:v>
                </c:pt>
                <c:pt idx="3573">
                  <c:v>40.891106000000001</c:v>
                </c:pt>
                <c:pt idx="3574">
                  <c:v>106.361694</c:v>
                </c:pt>
                <c:pt idx="3575">
                  <c:v>52.968964</c:v>
                </c:pt>
                <c:pt idx="3576">
                  <c:v>102.843872</c:v>
                </c:pt>
                <c:pt idx="3577">
                  <c:v>52.812618000000001</c:v>
                </c:pt>
                <c:pt idx="3578">
                  <c:v>59.007893000000003</c:v>
                </c:pt>
                <c:pt idx="3579">
                  <c:v>39.132195000000003</c:v>
                </c:pt>
                <c:pt idx="3580">
                  <c:v>121.097466</c:v>
                </c:pt>
                <c:pt idx="3581">
                  <c:v>54.669246999999999</c:v>
                </c:pt>
                <c:pt idx="3582">
                  <c:v>77.105141000000003</c:v>
                </c:pt>
                <c:pt idx="3583">
                  <c:v>52.128596999999999</c:v>
                </c:pt>
                <c:pt idx="3584">
                  <c:v>55.548701999999999</c:v>
                </c:pt>
                <c:pt idx="3585">
                  <c:v>57.268523999999999</c:v>
                </c:pt>
                <c:pt idx="3586">
                  <c:v>-25.830262999999999</c:v>
                </c:pt>
                <c:pt idx="3587">
                  <c:v>35.067154000000002</c:v>
                </c:pt>
                <c:pt idx="3588">
                  <c:v>39.249454</c:v>
                </c:pt>
                <c:pt idx="3589">
                  <c:v>52.089508000000002</c:v>
                </c:pt>
                <c:pt idx="3590">
                  <c:v>60.571368999999997</c:v>
                </c:pt>
                <c:pt idx="3591">
                  <c:v>61.216304999999998</c:v>
                </c:pt>
                <c:pt idx="3592">
                  <c:v>183.63653600000001</c:v>
                </c:pt>
                <c:pt idx="3593">
                  <c:v>197.883713</c:v>
                </c:pt>
                <c:pt idx="3594">
                  <c:v>310.94262700000002</c:v>
                </c:pt>
                <c:pt idx="3595">
                  <c:v>519.66680899999994</c:v>
                </c:pt>
                <c:pt idx="3596">
                  <c:v>433.42147799999998</c:v>
                </c:pt>
                <c:pt idx="3597">
                  <c:v>441.88382000000001</c:v>
                </c:pt>
                <c:pt idx="3598">
                  <c:v>436.33346599999999</c:v>
                </c:pt>
                <c:pt idx="3599">
                  <c:v>436.52890000000002</c:v>
                </c:pt>
                <c:pt idx="3600">
                  <c:v>437.50607300000001</c:v>
                </c:pt>
                <c:pt idx="3601">
                  <c:v>435.88397200000003</c:v>
                </c:pt>
                <c:pt idx="3602">
                  <c:v>437.42791699999998</c:v>
                </c:pt>
                <c:pt idx="3603">
                  <c:v>439.34316999999999</c:v>
                </c:pt>
                <c:pt idx="3604">
                  <c:v>437.34973100000002</c:v>
                </c:pt>
                <c:pt idx="3605">
                  <c:v>436.80252100000001</c:v>
                </c:pt>
                <c:pt idx="3606">
                  <c:v>436.09893799999998</c:v>
                </c:pt>
                <c:pt idx="3607">
                  <c:v>436.079407</c:v>
                </c:pt>
                <c:pt idx="3608">
                  <c:v>437.25201399999997</c:v>
                </c:pt>
                <c:pt idx="3609">
                  <c:v>436.353027</c:v>
                </c:pt>
                <c:pt idx="3610">
                  <c:v>437.99465900000001</c:v>
                </c:pt>
                <c:pt idx="3611">
                  <c:v>435.80578600000001</c:v>
                </c:pt>
                <c:pt idx="3612">
                  <c:v>438.30737299999998</c:v>
                </c:pt>
                <c:pt idx="3613">
                  <c:v>437.70150799999999</c:v>
                </c:pt>
                <c:pt idx="3614">
                  <c:v>439.53860500000002</c:v>
                </c:pt>
                <c:pt idx="3615">
                  <c:v>435.33676100000002</c:v>
                </c:pt>
                <c:pt idx="3616">
                  <c:v>435.47357199999999</c:v>
                </c:pt>
                <c:pt idx="3617">
                  <c:v>438.07284499999997</c:v>
                </c:pt>
                <c:pt idx="3618">
                  <c:v>435.78625499999998</c:v>
                </c:pt>
                <c:pt idx="3619">
                  <c:v>435.864441</c:v>
                </c:pt>
                <c:pt idx="3620">
                  <c:v>438.28781099999998</c:v>
                </c:pt>
                <c:pt idx="3621">
                  <c:v>270.33132899999998</c:v>
                </c:pt>
                <c:pt idx="3622">
                  <c:v>200.81523100000001</c:v>
                </c:pt>
                <c:pt idx="3623">
                  <c:v>72.121551999999994</c:v>
                </c:pt>
                <c:pt idx="3624">
                  <c:v>103.879677</c:v>
                </c:pt>
                <c:pt idx="3625">
                  <c:v>87.990844999999993</c:v>
                </c:pt>
                <c:pt idx="3626">
                  <c:v>111.638428</c:v>
                </c:pt>
                <c:pt idx="3627">
                  <c:v>122.17235599999999</c:v>
                </c:pt>
                <c:pt idx="3628">
                  <c:v>42.356864999999999</c:v>
                </c:pt>
                <c:pt idx="3629">
                  <c:v>79.645790000000005</c:v>
                </c:pt>
                <c:pt idx="3630">
                  <c:v>98.896095000000003</c:v>
                </c:pt>
                <c:pt idx="3631">
                  <c:v>51.522747000000003</c:v>
                </c:pt>
                <c:pt idx="3632">
                  <c:v>82.401413000000005</c:v>
                </c:pt>
                <c:pt idx="3633">
                  <c:v>17.263065000000001</c:v>
                </c:pt>
                <c:pt idx="3634">
                  <c:v>-65.835723999999999</c:v>
                </c:pt>
                <c:pt idx="3635">
                  <c:v>-70.272094999999993</c:v>
                </c:pt>
                <c:pt idx="3636">
                  <c:v>-70.702049000000002</c:v>
                </c:pt>
                <c:pt idx="3637">
                  <c:v>-101.561172</c:v>
                </c:pt>
                <c:pt idx="3638">
                  <c:v>-72.206894000000005</c:v>
                </c:pt>
                <c:pt idx="3639">
                  <c:v>-53.836044000000001</c:v>
                </c:pt>
                <c:pt idx="3640">
                  <c:v>-67.868247999999994</c:v>
                </c:pt>
                <c:pt idx="3641">
                  <c:v>-80.004738000000003</c:v>
                </c:pt>
                <c:pt idx="3642">
                  <c:v>-84.147948999999997</c:v>
                </c:pt>
                <c:pt idx="3643">
                  <c:v>-79.125281999999999</c:v>
                </c:pt>
                <c:pt idx="3644">
                  <c:v>-135.019577</c:v>
                </c:pt>
                <c:pt idx="3645">
                  <c:v>-221.51892100000001</c:v>
                </c:pt>
                <c:pt idx="3646">
                  <c:v>-302.13571200000001</c:v>
                </c:pt>
                <c:pt idx="3647">
                  <c:v>-299.63412499999998</c:v>
                </c:pt>
                <c:pt idx="3648">
                  <c:v>-305.32128899999998</c:v>
                </c:pt>
                <c:pt idx="3649">
                  <c:v>-302.936981</c:v>
                </c:pt>
                <c:pt idx="3650">
                  <c:v>-296.50717200000003</c:v>
                </c:pt>
                <c:pt idx="3651">
                  <c:v>-292.16851800000001</c:v>
                </c:pt>
                <c:pt idx="3652">
                  <c:v>-294.24014299999999</c:v>
                </c:pt>
                <c:pt idx="3653">
                  <c:v>-294.70916699999998</c:v>
                </c:pt>
                <c:pt idx="3654">
                  <c:v>-295.490906</c:v>
                </c:pt>
                <c:pt idx="3655">
                  <c:v>-294.298767</c:v>
                </c:pt>
                <c:pt idx="3656">
                  <c:v>-291.83630399999998</c:v>
                </c:pt>
                <c:pt idx="3657">
                  <c:v>-290.761414</c:v>
                </c:pt>
                <c:pt idx="3658">
                  <c:v>-291.34771699999999</c:v>
                </c:pt>
                <c:pt idx="3659">
                  <c:v>-290.917755</c:v>
                </c:pt>
                <c:pt idx="3660">
                  <c:v>-291.44543499999997</c:v>
                </c:pt>
                <c:pt idx="3661">
                  <c:v>-289.94058200000001</c:v>
                </c:pt>
                <c:pt idx="3662">
                  <c:v>-288.49435399999999</c:v>
                </c:pt>
                <c:pt idx="3663">
                  <c:v>-289.13928199999998</c:v>
                </c:pt>
                <c:pt idx="3664">
                  <c:v>-288.14257800000001</c:v>
                </c:pt>
                <c:pt idx="3665">
                  <c:v>-290.03829999999999</c:v>
                </c:pt>
                <c:pt idx="3666">
                  <c:v>-289.04156499999999</c:v>
                </c:pt>
                <c:pt idx="3667">
                  <c:v>-288.41619900000001</c:v>
                </c:pt>
                <c:pt idx="3668">
                  <c:v>-289.04156499999999</c:v>
                </c:pt>
                <c:pt idx="3669">
                  <c:v>-287.82989500000002</c:v>
                </c:pt>
                <c:pt idx="3670">
                  <c:v>-289.217468</c:v>
                </c:pt>
                <c:pt idx="3671">
                  <c:v>-287.28265399999998</c:v>
                </c:pt>
                <c:pt idx="3672">
                  <c:v>-244.59974700000001</c:v>
                </c:pt>
                <c:pt idx="3673">
                  <c:v>-195.838821</c:v>
                </c:pt>
                <c:pt idx="3674">
                  <c:v>-79.965644999999995</c:v>
                </c:pt>
                <c:pt idx="3675">
                  <c:v>-75.431563999999995</c:v>
                </c:pt>
                <c:pt idx="3676">
                  <c:v>-68.610900999999998</c:v>
                </c:pt>
                <c:pt idx="3677">
                  <c:v>-68.747703999999999</c:v>
                </c:pt>
                <c:pt idx="3678">
                  <c:v>-60.715339999999998</c:v>
                </c:pt>
                <c:pt idx="3679">
                  <c:v>-64.545860000000005</c:v>
                </c:pt>
                <c:pt idx="3680">
                  <c:v>-41.914532000000001</c:v>
                </c:pt>
                <c:pt idx="3681">
                  <c:v>-36.149211999999999</c:v>
                </c:pt>
                <c:pt idx="3682">
                  <c:v>28.207402999999999</c:v>
                </c:pt>
                <c:pt idx="3683">
                  <c:v>105.20863300000001</c:v>
                </c:pt>
                <c:pt idx="3684">
                  <c:v>196.82836900000001</c:v>
                </c:pt>
                <c:pt idx="3685">
                  <c:v>99.697379999999995</c:v>
                </c:pt>
                <c:pt idx="3686">
                  <c:v>119.279922</c:v>
                </c:pt>
                <c:pt idx="3687">
                  <c:v>120.491615</c:v>
                </c:pt>
                <c:pt idx="3688">
                  <c:v>125.37748000000001</c:v>
                </c:pt>
                <c:pt idx="3689">
                  <c:v>118.185486</c:v>
                </c:pt>
                <c:pt idx="3690">
                  <c:v>118.1464</c:v>
                </c:pt>
                <c:pt idx="3691">
                  <c:v>118.732704</c:v>
                </c:pt>
                <c:pt idx="3692">
                  <c:v>117.931427</c:v>
                </c:pt>
                <c:pt idx="3693">
                  <c:v>118.283203</c:v>
                </c:pt>
                <c:pt idx="3694">
                  <c:v>121.136551</c:v>
                </c:pt>
                <c:pt idx="3695">
                  <c:v>118.165947</c:v>
                </c:pt>
                <c:pt idx="3696">
                  <c:v>115.859818</c:v>
                </c:pt>
                <c:pt idx="3697">
                  <c:v>115.31259900000001</c:v>
                </c:pt>
                <c:pt idx="3698">
                  <c:v>-58.076973000000002</c:v>
                </c:pt>
                <c:pt idx="3699">
                  <c:v>-53.562435000000001</c:v>
                </c:pt>
                <c:pt idx="3700">
                  <c:v>-52.311653</c:v>
                </c:pt>
                <c:pt idx="3701">
                  <c:v>-54.168281999999998</c:v>
                </c:pt>
                <c:pt idx="3702">
                  <c:v>-40.624664000000003</c:v>
                </c:pt>
                <c:pt idx="3703">
                  <c:v>-67.985504000000006</c:v>
                </c:pt>
                <c:pt idx="3704">
                  <c:v>-69.392639000000003</c:v>
                </c:pt>
                <c:pt idx="3705">
                  <c:v>-62.884663000000003</c:v>
                </c:pt>
                <c:pt idx="3706">
                  <c:v>-70.330719000000002</c:v>
                </c:pt>
                <c:pt idx="3707">
                  <c:v>-66.930160999999998</c:v>
                </c:pt>
                <c:pt idx="3708">
                  <c:v>-68.884506000000002</c:v>
                </c:pt>
                <c:pt idx="3709">
                  <c:v>-68.259117000000003</c:v>
                </c:pt>
                <c:pt idx="3710">
                  <c:v>-68.454552000000007</c:v>
                </c:pt>
                <c:pt idx="3711">
                  <c:v>-89.561485000000005</c:v>
                </c:pt>
                <c:pt idx="3712">
                  <c:v>-81.841819999999998</c:v>
                </c:pt>
                <c:pt idx="3713">
                  <c:v>-78.519431999999995</c:v>
                </c:pt>
                <c:pt idx="3714">
                  <c:v>-73.907173</c:v>
                </c:pt>
                <c:pt idx="3715">
                  <c:v>-70.545699999999997</c:v>
                </c:pt>
                <c:pt idx="3716">
                  <c:v>-72.128722999999994</c:v>
                </c:pt>
                <c:pt idx="3717">
                  <c:v>-69.803047000000007</c:v>
                </c:pt>
                <c:pt idx="3718">
                  <c:v>-68.825873999999999</c:v>
                </c:pt>
                <c:pt idx="3719">
                  <c:v>-71.073372000000006</c:v>
                </c:pt>
                <c:pt idx="3720">
                  <c:v>-70.741135</c:v>
                </c:pt>
                <c:pt idx="3721">
                  <c:v>-69.353545999999994</c:v>
                </c:pt>
                <c:pt idx="3722">
                  <c:v>-71.073372000000006</c:v>
                </c:pt>
                <c:pt idx="3723">
                  <c:v>-74.024437000000006</c:v>
                </c:pt>
                <c:pt idx="3724">
                  <c:v>-70.956115999999994</c:v>
                </c:pt>
                <c:pt idx="3725">
                  <c:v>-70.956115999999994</c:v>
                </c:pt>
                <c:pt idx="3726">
                  <c:v>-71.327438000000001</c:v>
                </c:pt>
                <c:pt idx="3727">
                  <c:v>-71.757392999999993</c:v>
                </c:pt>
                <c:pt idx="3728">
                  <c:v>-75.333847000000006</c:v>
                </c:pt>
                <c:pt idx="3729">
                  <c:v>-78.636696000000001</c:v>
                </c:pt>
                <c:pt idx="3730">
                  <c:v>-75.861519000000001</c:v>
                </c:pt>
                <c:pt idx="3731">
                  <c:v>-73.887634000000006</c:v>
                </c:pt>
                <c:pt idx="3732">
                  <c:v>-77.170936999999995</c:v>
                </c:pt>
                <c:pt idx="3733">
                  <c:v>-74.571655000000007</c:v>
                </c:pt>
                <c:pt idx="3734">
                  <c:v>-74.395759999999996</c:v>
                </c:pt>
                <c:pt idx="3735">
                  <c:v>-75.763801999999998</c:v>
                </c:pt>
                <c:pt idx="3736">
                  <c:v>-75.197044000000005</c:v>
                </c:pt>
                <c:pt idx="3737">
                  <c:v>-75.763801999999998</c:v>
                </c:pt>
                <c:pt idx="3738">
                  <c:v>-73.418587000000002</c:v>
                </c:pt>
                <c:pt idx="3739">
                  <c:v>-74.688911000000004</c:v>
                </c:pt>
                <c:pt idx="3740">
                  <c:v>-78.030845999999997</c:v>
                </c:pt>
                <c:pt idx="3741">
                  <c:v>-74.982062999999997</c:v>
                </c:pt>
                <c:pt idx="3742">
                  <c:v>-74.102608000000004</c:v>
                </c:pt>
                <c:pt idx="3743">
                  <c:v>-75.431563999999995</c:v>
                </c:pt>
                <c:pt idx="3744">
                  <c:v>-75.529281999999995</c:v>
                </c:pt>
                <c:pt idx="3745">
                  <c:v>-73.6922</c:v>
                </c:pt>
                <c:pt idx="3746">
                  <c:v>-75.079780999999997</c:v>
                </c:pt>
                <c:pt idx="3747">
                  <c:v>-75.920151000000004</c:v>
                </c:pt>
                <c:pt idx="3748">
                  <c:v>-76.135131999999999</c:v>
                </c:pt>
                <c:pt idx="3749">
                  <c:v>-77.522712999999996</c:v>
                </c:pt>
                <c:pt idx="3750">
                  <c:v>-74.786629000000005</c:v>
                </c:pt>
                <c:pt idx="3751">
                  <c:v>-75.353393999999994</c:v>
                </c:pt>
                <c:pt idx="3752">
                  <c:v>-76.701888999999994</c:v>
                </c:pt>
                <c:pt idx="3753">
                  <c:v>-78.323997000000006</c:v>
                </c:pt>
                <c:pt idx="3754">
                  <c:v>-76.623717999999997</c:v>
                </c:pt>
                <c:pt idx="3755">
                  <c:v>-76.193764000000002</c:v>
                </c:pt>
                <c:pt idx="3756">
                  <c:v>-77.307738999999998</c:v>
                </c:pt>
                <c:pt idx="3757">
                  <c:v>-74.493476999999999</c:v>
                </c:pt>
                <c:pt idx="3758">
                  <c:v>-74.903892999999997</c:v>
                </c:pt>
                <c:pt idx="3759">
                  <c:v>-75.705177000000006</c:v>
                </c:pt>
                <c:pt idx="3760">
                  <c:v>-79.496605000000002</c:v>
                </c:pt>
                <c:pt idx="3761">
                  <c:v>-78.675781000000001</c:v>
                </c:pt>
                <c:pt idx="3762">
                  <c:v>-78.773499000000001</c:v>
                </c:pt>
                <c:pt idx="3763">
                  <c:v>-78.382628999999994</c:v>
                </c:pt>
                <c:pt idx="3764">
                  <c:v>-73.594481999999999</c:v>
                </c:pt>
                <c:pt idx="3765">
                  <c:v>-74.024437000000006</c:v>
                </c:pt>
                <c:pt idx="3766">
                  <c:v>-74.473938000000004</c:v>
                </c:pt>
                <c:pt idx="3767">
                  <c:v>-73.985352000000006</c:v>
                </c:pt>
                <c:pt idx="3768">
                  <c:v>-76.545540000000003</c:v>
                </c:pt>
                <c:pt idx="3769">
                  <c:v>-76.447823</c:v>
                </c:pt>
                <c:pt idx="3770">
                  <c:v>-74.747542999999993</c:v>
                </c:pt>
                <c:pt idx="3771">
                  <c:v>-77.639977000000002</c:v>
                </c:pt>
                <c:pt idx="3772">
                  <c:v>-77.503174000000001</c:v>
                </c:pt>
                <c:pt idx="3773">
                  <c:v>-74.298041999999995</c:v>
                </c:pt>
                <c:pt idx="3774">
                  <c:v>-76.213302999999996</c:v>
                </c:pt>
                <c:pt idx="3775">
                  <c:v>-77.464088000000004</c:v>
                </c:pt>
                <c:pt idx="3776">
                  <c:v>-76.68235</c:v>
                </c:pt>
                <c:pt idx="3777">
                  <c:v>-67.555549999999997</c:v>
                </c:pt>
                <c:pt idx="3778">
                  <c:v>-58.565559</c:v>
                </c:pt>
                <c:pt idx="3779">
                  <c:v>-44.103400999999998</c:v>
                </c:pt>
                <c:pt idx="3780">
                  <c:v>-40.194705999999996</c:v>
                </c:pt>
                <c:pt idx="3781">
                  <c:v>-58.409210000000002</c:v>
                </c:pt>
                <c:pt idx="3782">
                  <c:v>-56.630755999999998</c:v>
                </c:pt>
                <c:pt idx="3783">
                  <c:v>-57.803364000000002</c:v>
                </c:pt>
                <c:pt idx="3784">
                  <c:v>-56.181258999999997</c:v>
                </c:pt>
                <c:pt idx="3785">
                  <c:v>-59.972690999999998</c:v>
                </c:pt>
                <c:pt idx="3786">
                  <c:v>-57.666561000000002</c:v>
                </c:pt>
                <c:pt idx="3787">
                  <c:v>-58.682819000000002</c:v>
                </c:pt>
                <c:pt idx="3788">
                  <c:v>-60.187668000000002</c:v>
                </c:pt>
                <c:pt idx="3789">
                  <c:v>-76.369652000000002</c:v>
                </c:pt>
                <c:pt idx="3790">
                  <c:v>-69.900763999999995</c:v>
                </c:pt>
                <c:pt idx="3791">
                  <c:v>-83.757080000000002</c:v>
                </c:pt>
                <c:pt idx="3792">
                  <c:v>-73.946265999999994</c:v>
                </c:pt>
                <c:pt idx="3793">
                  <c:v>-74.962524000000002</c:v>
                </c:pt>
                <c:pt idx="3794">
                  <c:v>-67.516463999999999</c:v>
                </c:pt>
                <c:pt idx="3795">
                  <c:v>-77.385909999999996</c:v>
                </c:pt>
                <c:pt idx="3796">
                  <c:v>-71.620590000000007</c:v>
                </c:pt>
                <c:pt idx="3797">
                  <c:v>-75.138412000000002</c:v>
                </c:pt>
                <c:pt idx="3798">
                  <c:v>-37.126384999999999</c:v>
                </c:pt>
                <c:pt idx="3799">
                  <c:v>-64.272246999999993</c:v>
                </c:pt>
                <c:pt idx="3800">
                  <c:v>-58.546016999999999</c:v>
                </c:pt>
                <c:pt idx="3801">
                  <c:v>-57.451583999999997</c:v>
                </c:pt>
                <c:pt idx="3802">
                  <c:v>-166.44544999999999</c:v>
                </c:pt>
                <c:pt idx="3803">
                  <c:v>-156.63464400000001</c:v>
                </c:pt>
                <c:pt idx="3804">
                  <c:v>-161.266434</c:v>
                </c:pt>
                <c:pt idx="3805">
                  <c:v>-159.468445</c:v>
                </c:pt>
                <c:pt idx="3806">
                  <c:v>-161.051468</c:v>
                </c:pt>
                <c:pt idx="3807">
                  <c:v>-161.34461999999999</c:v>
                </c:pt>
                <c:pt idx="3808">
                  <c:v>-160.230637</c:v>
                </c:pt>
                <c:pt idx="3809">
                  <c:v>-160.34790000000001</c:v>
                </c:pt>
                <c:pt idx="3810">
                  <c:v>-159.56616199999999</c:v>
                </c:pt>
                <c:pt idx="3811">
                  <c:v>-164.68653900000001</c:v>
                </c:pt>
                <c:pt idx="3812">
                  <c:v>-161.09054599999999</c:v>
                </c:pt>
                <c:pt idx="3813">
                  <c:v>-160.856033</c:v>
                </c:pt>
                <c:pt idx="3814">
                  <c:v>-159.44889800000001</c:v>
                </c:pt>
                <c:pt idx="3815">
                  <c:v>-221.108521</c:v>
                </c:pt>
                <c:pt idx="3816">
                  <c:v>-149.83351099999999</c:v>
                </c:pt>
                <c:pt idx="3817">
                  <c:v>-186.80973800000001</c:v>
                </c:pt>
                <c:pt idx="3818">
                  <c:v>-74.982062999999997</c:v>
                </c:pt>
                <c:pt idx="3819">
                  <c:v>-64.330878999999996</c:v>
                </c:pt>
                <c:pt idx="3820">
                  <c:v>-77.053673000000003</c:v>
                </c:pt>
                <c:pt idx="3821">
                  <c:v>-61.927036000000001</c:v>
                </c:pt>
                <c:pt idx="3822">
                  <c:v>-68.415465999999995</c:v>
                </c:pt>
                <c:pt idx="3823">
                  <c:v>-69.548980999999998</c:v>
                </c:pt>
                <c:pt idx="3824">
                  <c:v>-45.217376999999999</c:v>
                </c:pt>
                <c:pt idx="3825">
                  <c:v>-59.054146000000003</c:v>
                </c:pt>
                <c:pt idx="3826">
                  <c:v>72.434250000000006</c:v>
                </c:pt>
                <c:pt idx="3827">
                  <c:v>52.284942999999998</c:v>
                </c:pt>
                <c:pt idx="3828">
                  <c:v>208.515366</c:v>
                </c:pt>
                <c:pt idx="3829">
                  <c:v>275.78393599999998</c:v>
                </c:pt>
                <c:pt idx="3830">
                  <c:v>282.40917999999999</c:v>
                </c:pt>
                <c:pt idx="3831">
                  <c:v>281.41247600000003</c:v>
                </c:pt>
                <c:pt idx="3832">
                  <c:v>289.91387900000001</c:v>
                </c:pt>
                <c:pt idx="3833">
                  <c:v>291.67279100000002</c:v>
                </c:pt>
                <c:pt idx="3834">
                  <c:v>288.35040300000003</c:v>
                </c:pt>
                <c:pt idx="3835">
                  <c:v>284.61758400000002</c:v>
                </c:pt>
                <c:pt idx="3836">
                  <c:v>288.87805200000003</c:v>
                </c:pt>
                <c:pt idx="3837">
                  <c:v>289.073486</c:v>
                </c:pt>
                <c:pt idx="3838">
                  <c:v>293.04083300000002</c:v>
                </c:pt>
                <c:pt idx="3839">
                  <c:v>284.38305700000001</c:v>
                </c:pt>
                <c:pt idx="3840">
                  <c:v>286.70873999999998</c:v>
                </c:pt>
                <c:pt idx="3841">
                  <c:v>291.06692500000003</c:v>
                </c:pt>
                <c:pt idx="3842">
                  <c:v>289.48391700000002</c:v>
                </c:pt>
                <c:pt idx="3843">
                  <c:v>291.20373499999999</c:v>
                </c:pt>
                <c:pt idx="3844">
                  <c:v>294.428406</c:v>
                </c:pt>
                <c:pt idx="3845">
                  <c:v>291.77050800000001</c:v>
                </c:pt>
                <c:pt idx="3846">
                  <c:v>287.27551299999999</c:v>
                </c:pt>
                <c:pt idx="3847">
                  <c:v>292.04409800000002</c:v>
                </c:pt>
                <c:pt idx="3848">
                  <c:v>295.71826199999998</c:v>
                </c:pt>
                <c:pt idx="3849">
                  <c:v>291.10601800000001</c:v>
                </c:pt>
                <c:pt idx="3850">
                  <c:v>289.93341099999998</c:v>
                </c:pt>
                <c:pt idx="3851">
                  <c:v>297.16449</c:v>
                </c:pt>
                <c:pt idx="3852">
                  <c:v>290.79333500000001</c:v>
                </c:pt>
                <c:pt idx="3853">
                  <c:v>293.66619900000001</c:v>
                </c:pt>
                <c:pt idx="3854">
                  <c:v>290.930115</c:v>
                </c:pt>
                <c:pt idx="3855">
                  <c:v>94.811508000000003</c:v>
                </c:pt>
                <c:pt idx="3856">
                  <c:v>69.522278</c:v>
                </c:pt>
                <c:pt idx="3857">
                  <c:v>-38.709403999999999</c:v>
                </c:pt>
                <c:pt idx="3858">
                  <c:v>-50.650458999999998</c:v>
                </c:pt>
                <c:pt idx="3859">
                  <c:v>-34.742080999999999</c:v>
                </c:pt>
                <c:pt idx="3860">
                  <c:v>-54.500518999999997</c:v>
                </c:pt>
                <c:pt idx="3861">
                  <c:v>-18.696898999999998</c:v>
                </c:pt>
                <c:pt idx="3862">
                  <c:v>-81.138251999999994</c:v>
                </c:pt>
                <c:pt idx="3863">
                  <c:v>-86.805862000000005</c:v>
                </c:pt>
                <c:pt idx="3864">
                  <c:v>-41.680011999999998</c:v>
                </c:pt>
                <c:pt idx="3865">
                  <c:v>-79.867928000000006</c:v>
                </c:pt>
                <c:pt idx="3866">
                  <c:v>-80.434691999999998</c:v>
                </c:pt>
                <c:pt idx="3867">
                  <c:v>-61.790230000000001</c:v>
                </c:pt>
                <c:pt idx="3868">
                  <c:v>-81.529121000000004</c:v>
                </c:pt>
                <c:pt idx="3869">
                  <c:v>-95.561324999999997</c:v>
                </c:pt>
                <c:pt idx="3870">
                  <c:v>-99.020522999999997</c:v>
                </c:pt>
                <c:pt idx="3871">
                  <c:v>-88.134810999999999</c:v>
                </c:pt>
                <c:pt idx="3872">
                  <c:v>-79.437973</c:v>
                </c:pt>
                <c:pt idx="3873">
                  <c:v>-120.53787199999999</c:v>
                </c:pt>
                <c:pt idx="3874">
                  <c:v>-183.448273</c:v>
                </c:pt>
                <c:pt idx="3875">
                  <c:v>-296.19448899999998</c:v>
                </c:pt>
                <c:pt idx="3876">
                  <c:v>-296.31173699999999</c:v>
                </c:pt>
                <c:pt idx="3877">
                  <c:v>-293.595215</c:v>
                </c:pt>
                <c:pt idx="3878">
                  <c:v>-295.10003699999999</c:v>
                </c:pt>
                <c:pt idx="3879">
                  <c:v>-291.83630399999998</c:v>
                </c:pt>
                <c:pt idx="3880">
                  <c:v>-293.75155599999999</c:v>
                </c:pt>
                <c:pt idx="3881">
                  <c:v>-289.84286500000002</c:v>
                </c:pt>
                <c:pt idx="3882">
                  <c:v>-291.58221400000002</c:v>
                </c:pt>
                <c:pt idx="3883">
                  <c:v>-286.67681900000002</c:v>
                </c:pt>
                <c:pt idx="3884">
                  <c:v>-289.08065800000003</c:v>
                </c:pt>
                <c:pt idx="3885">
                  <c:v>-289.276093</c:v>
                </c:pt>
                <c:pt idx="3886">
                  <c:v>-288.70935100000003</c:v>
                </c:pt>
                <c:pt idx="3887">
                  <c:v>-285.230591</c:v>
                </c:pt>
                <c:pt idx="3888">
                  <c:v>-286.93087800000001</c:v>
                </c:pt>
                <c:pt idx="3889">
                  <c:v>-287.693085</c:v>
                </c:pt>
                <c:pt idx="3890">
                  <c:v>-285.66055299999999</c:v>
                </c:pt>
                <c:pt idx="3891">
                  <c:v>-285.81689499999999</c:v>
                </c:pt>
                <c:pt idx="3892">
                  <c:v>-283.13946499999997</c:v>
                </c:pt>
                <c:pt idx="3893">
                  <c:v>-285.99279799999999</c:v>
                </c:pt>
                <c:pt idx="3894">
                  <c:v>-287.73217799999998</c:v>
                </c:pt>
                <c:pt idx="3895">
                  <c:v>-286.96997099999999</c:v>
                </c:pt>
                <c:pt idx="3896">
                  <c:v>-284.70294200000001</c:v>
                </c:pt>
                <c:pt idx="3897">
                  <c:v>-283.158997</c:v>
                </c:pt>
                <c:pt idx="3898">
                  <c:v>-283.60849000000002</c:v>
                </c:pt>
                <c:pt idx="3899">
                  <c:v>-286.48138399999999</c:v>
                </c:pt>
                <c:pt idx="3900">
                  <c:v>-286.98950200000002</c:v>
                </c:pt>
                <c:pt idx="3901">
                  <c:v>-284.78109699999999</c:v>
                </c:pt>
                <c:pt idx="3902">
                  <c:v>-224.684967</c:v>
                </c:pt>
                <c:pt idx="3903">
                  <c:v>-66.382942</c:v>
                </c:pt>
                <c:pt idx="3904">
                  <c:v>-98.961890999999994</c:v>
                </c:pt>
                <c:pt idx="3905">
                  <c:v>-67.868247999999994</c:v>
                </c:pt>
                <c:pt idx="3906">
                  <c:v>-57.334319999999998</c:v>
                </c:pt>
                <c:pt idx="3907">
                  <c:v>-52.077128999999999</c:v>
                </c:pt>
                <c:pt idx="3908">
                  <c:v>-37.126384999999999</c:v>
                </c:pt>
                <c:pt idx="3909">
                  <c:v>-37.634514000000003</c:v>
                </c:pt>
                <c:pt idx="3910">
                  <c:v>28.285578000000001</c:v>
                </c:pt>
                <c:pt idx="3911">
                  <c:v>112.517883</c:v>
                </c:pt>
                <c:pt idx="3912">
                  <c:v>198.626373</c:v>
                </c:pt>
                <c:pt idx="3913">
                  <c:v>118.986771</c:v>
                </c:pt>
                <c:pt idx="3914">
                  <c:v>121.644684</c:v>
                </c:pt>
                <c:pt idx="3915">
                  <c:v>116.328857</c:v>
                </c:pt>
                <c:pt idx="3916">
                  <c:v>124.34168200000001</c:v>
                </c:pt>
                <c:pt idx="3917">
                  <c:v>118.849968</c:v>
                </c:pt>
                <c:pt idx="3918">
                  <c:v>113.749123</c:v>
                </c:pt>
                <c:pt idx="3919">
                  <c:v>113.768669</c:v>
                </c:pt>
                <c:pt idx="3920">
                  <c:v>117.13014200000001</c:v>
                </c:pt>
                <c:pt idx="3921">
                  <c:v>120.647964</c:v>
                </c:pt>
                <c:pt idx="3922">
                  <c:v>113.84684</c:v>
                </c:pt>
                <c:pt idx="3923">
                  <c:v>115.547119</c:v>
                </c:pt>
                <c:pt idx="3924">
                  <c:v>117.99005099999999</c:v>
                </c:pt>
                <c:pt idx="3925">
                  <c:v>115.468948</c:v>
                </c:pt>
                <c:pt idx="3926">
                  <c:v>-56.005367</c:v>
                </c:pt>
                <c:pt idx="3927">
                  <c:v>-61.418903</c:v>
                </c:pt>
                <c:pt idx="3928">
                  <c:v>-69.783507999999998</c:v>
                </c:pt>
                <c:pt idx="3929">
                  <c:v>-74.923439000000002</c:v>
                </c:pt>
                <c:pt idx="3930">
                  <c:v>-74.864806999999999</c:v>
                </c:pt>
                <c:pt idx="3931">
                  <c:v>-71.366523999999998</c:v>
                </c:pt>
                <c:pt idx="3932">
                  <c:v>-72.832283000000004</c:v>
                </c:pt>
                <c:pt idx="3933">
                  <c:v>-71.972374000000002</c:v>
                </c:pt>
                <c:pt idx="3934">
                  <c:v>-73.418587000000002</c:v>
                </c:pt>
                <c:pt idx="3935">
                  <c:v>-70.760681000000005</c:v>
                </c:pt>
                <c:pt idx="3936">
                  <c:v>-73.594481999999999</c:v>
                </c:pt>
                <c:pt idx="3937">
                  <c:v>-73.926720000000003</c:v>
                </c:pt>
                <c:pt idx="3938">
                  <c:v>-70.037566999999996</c:v>
                </c:pt>
                <c:pt idx="3939">
                  <c:v>-74.063522000000006</c:v>
                </c:pt>
                <c:pt idx="3940">
                  <c:v>-73.262237999999996</c:v>
                </c:pt>
                <c:pt idx="3941">
                  <c:v>-73.223151999999999</c:v>
                </c:pt>
                <c:pt idx="3942">
                  <c:v>-72.187347000000003</c:v>
                </c:pt>
                <c:pt idx="3943">
                  <c:v>-73.555396999999999</c:v>
                </c:pt>
                <c:pt idx="3944">
                  <c:v>-70.369811999999996</c:v>
                </c:pt>
                <c:pt idx="3945">
                  <c:v>-73.086348999999998</c:v>
                </c:pt>
                <c:pt idx="3946">
                  <c:v>-69.744415000000004</c:v>
                </c:pt>
                <c:pt idx="3947">
                  <c:v>-73.125434999999996</c:v>
                </c:pt>
                <c:pt idx="3948">
                  <c:v>-68.982224000000002</c:v>
                </c:pt>
                <c:pt idx="3949">
                  <c:v>-72.812743999999995</c:v>
                </c:pt>
                <c:pt idx="3950">
                  <c:v>-72.636848000000001</c:v>
                </c:pt>
                <c:pt idx="3951">
                  <c:v>-74.083068999999995</c:v>
                </c:pt>
                <c:pt idx="3952">
                  <c:v>-73.789917000000003</c:v>
                </c:pt>
                <c:pt idx="3953">
                  <c:v>-72.754112000000006</c:v>
                </c:pt>
                <c:pt idx="3954">
                  <c:v>-71.210175000000007</c:v>
                </c:pt>
                <c:pt idx="3955">
                  <c:v>-72.285065000000003</c:v>
                </c:pt>
                <c:pt idx="3956">
                  <c:v>-77.424994999999996</c:v>
                </c:pt>
                <c:pt idx="3957">
                  <c:v>-74.434853000000004</c:v>
                </c:pt>
                <c:pt idx="3958">
                  <c:v>-76.975502000000006</c:v>
                </c:pt>
                <c:pt idx="3959">
                  <c:v>-74.493476999999999</c:v>
                </c:pt>
                <c:pt idx="3960">
                  <c:v>-73.907173</c:v>
                </c:pt>
                <c:pt idx="3961">
                  <c:v>-73.731285</c:v>
                </c:pt>
                <c:pt idx="3962">
                  <c:v>-76.701888999999994</c:v>
                </c:pt>
                <c:pt idx="3963">
                  <c:v>-76.760520999999997</c:v>
                </c:pt>
                <c:pt idx="3964">
                  <c:v>-73.653114000000002</c:v>
                </c:pt>
                <c:pt idx="3965">
                  <c:v>-73.829002000000003</c:v>
                </c:pt>
                <c:pt idx="3966">
                  <c:v>-75.802895000000007</c:v>
                </c:pt>
                <c:pt idx="3967">
                  <c:v>-77.776779000000005</c:v>
                </c:pt>
                <c:pt idx="3968">
                  <c:v>-77.854957999999996</c:v>
                </c:pt>
                <c:pt idx="3969">
                  <c:v>-76.936408999999998</c:v>
                </c:pt>
                <c:pt idx="3970">
                  <c:v>-72.480498999999995</c:v>
                </c:pt>
                <c:pt idx="3971">
                  <c:v>-75.744263000000004</c:v>
                </c:pt>
                <c:pt idx="3972">
                  <c:v>-76.858238</c:v>
                </c:pt>
                <c:pt idx="3973">
                  <c:v>-76.838691999999995</c:v>
                </c:pt>
                <c:pt idx="3974">
                  <c:v>-77.210021999999995</c:v>
                </c:pt>
                <c:pt idx="3975">
                  <c:v>-73.574935999999994</c:v>
                </c:pt>
                <c:pt idx="3976">
                  <c:v>-76.662803999999994</c:v>
                </c:pt>
                <c:pt idx="3977">
                  <c:v>-73.516304000000005</c:v>
                </c:pt>
                <c:pt idx="3978">
                  <c:v>-75.900611999999995</c:v>
                </c:pt>
                <c:pt idx="3979">
                  <c:v>-72.930000000000007</c:v>
                </c:pt>
                <c:pt idx="3980">
                  <c:v>-74.962524000000002</c:v>
                </c:pt>
                <c:pt idx="3981">
                  <c:v>-75.040694999999999</c:v>
                </c:pt>
                <c:pt idx="3982">
                  <c:v>-74.630286999999996</c:v>
                </c:pt>
                <c:pt idx="3983">
                  <c:v>-76.721435999999997</c:v>
                </c:pt>
                <c:pt idx="3984">
                  <c:v>-76.858238</c:v>
                </c:pt>
                <c:pt idx="3985">
                  <c:v>-75.783348000000004</c:v>
                </c:pt>
                <c:pt idx="3986">
                  <c:v>-76.369652000000002</c:v>
                </c:pt>
                <c:pt idx="3987">
                  <c:v>-76.076499999999996</c:v>
                </c:pt>
                <c:pt idx="3988">
                  <c:v>-72.812743999999995</c:v>
                </c:pt>
                <c:pt idx="3989">
                  <c:v>-77.053673000000003</c:v>
                </c:pt>
                <c:pt idx="3990">
                  <c:v>-75.841980000000007</c:v>
                </c:pt>
                <c:pt idx="3991">
                  <c:v>-76.506454000000005</c:v>
                </c:pt>
                <c:pt idx="3992">
                  <c:v>-74.942977999999997</c:v>
                </c:pt>
                <c:pt idx="3993">
                  <c:v>-76.115584999999996</c:v>
                </c:pt>
                <c:pt idx="3994">
                  <c:v>-73.614020999999994</c:v>
                </c:pt>
                <c:pt idx="3995">
                  <c:v>-74.513023000000004</c:v>
                </c:pt>
                <c:pt idx="3996">
                  <c:v>-74.884345999999994</c:v>
                </c:pt>
                <c:pt idx="3997">
                  <c:v>-76.232849000000002</c:v>
                </c:pt>
                <c:pt idx="3998">
                  <c:v>-77.913582000000005</c:v>
                </c:pt>
                <c:pt idx="3999">
                  <c:v>-75.587913999999998</c:v>
                </c:pt>
                <c:pt idx="4000">
                  <c:v>-75.646545000000003</c:v>
                </c:pt>
                <c:pt idx="4001">
                  <c:v>-74.317588999999998</c:v>
                </c:pt>
                <c:pt idx="4002">
                  <c:v>-75.744263000000004</c:v>
                </c:pt>
                <c:pt idx="4003">
                  <c:v>-77.288193000000007</c:v>
                </c:pt>
                <c:pt idx="4004">
                  <c:v>-75.705177000000006</c:v>
                </c:pt>
                <c:pt idx="4005">
                  <c:v>-78.753951999999998</c:v>
                </c:pt>
                <c:pt idx="4006">
                  <c:v>-78.011298999999994</c:v>
                </c:pt>
                <c:pt idx="4007">
                  <c:v>-78.480346999999995</c:v>
                </c:pt>
                <c:pt idx="4008">
                  <c:v>-77.952674999999999</c:v>
                </c:pt>
                <c:pt idx="4009">
                  <c:v>-77.561806000000004</c:v>
                </c:pt>
                <c:pt idx="4010">
                  <c:v>-78.343543999999994</c:v>
                </c:pt>
                <c:pt idx="4011">
                  <c:v>-77.620429999999999</c:v>
                </c:pt>
                <c:pt idx="4012">
                  <c:v>-77.249106999999995</c:v>
                </c:pt>
                <c:pt idx="4013">
                  <c:v>-78.011298999999994</c:v>
                </c:pt>
                <c:pt idx="4014">
                  <c:v>-75.900611999999995</c:v>
                </c:pt>
                <c:pt idx="4015">
                  <c:v>-76.389197999999993</c:v>
                </c:pt>
                <c:pt idx="4016">
                  <c:v>-78.734413000000004</c:v>
                </c:pt>
                <c:pt idx="4017">
                  <c:v>-49.243327999999998</c:v>
                </c:pt>
                <c:pt idx="4018">
                  <c:v>-67.711899000000003</c:v>
                </c:pt>
                <c:pt idx="4019">
                  <c:v>-62.454707999999997</c:v>
                </c:pt>
                <c:pt idx="4020">
                  <c:v>-58.506926999999997</c:v>
                </c:pt>
                <c:pt idx="4021">
                  <c:v>-167.55943300000001</c:v>
                </c:pt>
                <c:pt idx="4022">
                  <c:v>-159.15574599999999</c:v>
                </c:pt>
                <c:pt idx="4023">
                  <c:v>-161.46186800000001</c:v>
                </c:pt>
                <c:pt idx="4024">
                  <c:v>-164.842896</c:v>
                </c:pt>
                <c:pt idx="4025">
                  <c:v>-164.60836800000001</c:v>
                </c:pt>
                <c:pt idx="4026">
                  <c:v>-164.100235</c:v>
                </c:pt>
                <c:pt idx="4027">
                  <c:v>-161.11009200000001</c:v>
                </c:pt>
                <c:pt idx="4028">
                  <c:v>-163.51393100000001</c:v>
                </c:pt>
                <c:pt idx="4029">
                  <c:v>-161.540054</c:v>
                </c:pt>
                <c:pt idx="4030">
                  <c:v>-163.63119499999999</c:v>
                </c:pt>
                <c:pt idx="4031">
                  <c:v>-163.82662999999999</c:v>
                </c:pt>
                <c:pt idx="4032">
                  <c:v>-164.588821</c:v>
                </c:pt>
                <c:pt idx="4033">
                  <c:v>-161.325073</c:v>
                </c:pt>
                <c:pt idx="4034">
                  <c:v>-239.44027700000001</c:v>
                </c:pt>
                <c:pt idx="4035">
                  <c:v>-169.357437</c:v>
                </c:pt>
                <c:pt idx="4036">
                  <c:v>-64.760834000000003</c:v>
                </c:pt>
                <c:pt idx="4037">
                  <c:v>-105.13762699999999</c:v>
                </c:pt>
                <c:pt idx="4038">
                  <c:v>-66.949707000000004</c:v>
                </c:pt>
                <c:pt idx="4039">
                  <c:v>-71.190635999999998</c:v>
                </c:pt>
                <c:pt idx="4040">
                  <c:v>-67.281943999999996</c:v>
                </c:pt>
                <c:pt idx="4041">
                  <c:v>-44.709248000000002</c:v>
                </c:pt>
                <c:pt idx="4042">
                  <c:v>-47.210808</c:v>
                </c:pt>
                <c:pt idx="4043">
                  <c:v>59.985064999999999</c:v>
                </c:pt>
                <c:pt idx="4044">
                  <c:v>58.050261999999996</c:v>
                </c:pt>
                <c:pt idx="4045">
                  <c:v>213.831177</c:v>
                </c:pt>
                <c:pt idx="4046">
                  <c:v>273.849152</c:v>
                </c:pt>
                <c:pt idx="4047">
                  <c:v>287.19732699999997</c:v>
                </c:pt>
                <c:pt idx="4048">
                  <c:v>282.68279999999999</c:v>
                </c:pt>
                <c:pt idx="4049">
                  <c:v>281.41247600000003</c:v>
                </c:pt>
                <c:pt idx="4050">
                  <c:v>286.29834</c:v>
                </c:pt>
                <c:pt idx="4051">
                  <c:v>282.252838</c:v>
                </c:pt>
                <c:pt idx="4052">
                  <c:v>280.00534099999999</c:v>
                </c:pt>
                <c:pt idx="4053">
                  <c:v>284.12899800000002</c:v>
                </c:pt>
                <c:pt idx="4054">
                  <c:v>283.42544600000002</c:v>
                </c:pt>
                <c:pt idx="4055">
                  <c:v>286.845551</c:v>
                </c:pt>
                <c:pt idx="4056">
                  <c:v>284.03128099999998</c:v>
                </c:pt>
                <c:pt idx="4057">
                  <c:v>282.74142499999999</c:v>
                </c:pt>
                <c:pt idx="4058">
                  <c:v>286.53283699999997</c:v>
                </c:pt>
                <c:pt idx="4059">
                  <c:v>286.74783300000001</c:v>
                </c:pt>
                <c:pt idx="4060">
                  <c:v>285.321167</c:v>
                </c:pt>
                <c:pt idx="4061">
                  <c:v>285.16479500000003</c:v>
                </c:pt>
                <c:pt idx="4062">
                  <c:v>286.90417500000001</c:v>
                </c:pt>
                <c:pt idx="4063">
                  <c:v>284.20718399999998</c:v>
                </c:pt>
                <c:pt idx="4064">
                  <c:v>286.39605699999998</c:v>
                </c:pt>
                <c:pt idx="4065">
                  <c:v>285.37979100000001</c:v>
                </c:pt>
                <c:pt idx="4066">
                  <c:v>287.08007800000001</c:v>
                </c:pt>
                <c:pt idx="4067">
                  <c:v>287.001892</c:v>
                </c:pt>
                <c:pt idx="4068">
                  <c:v>287.93997200000001</c:v>
                </c:pt>
                <c:pt idx="4069">
                  <c:v>286.45468099999999</c:v>
                </c:pt>
                <c:pt idx="4070">
                  <c:v>285.06707799999998</c:v>
                </c:pt>
                <c:pt idx="4071">
                  <c:v>289.93341099999998</c:v>
                </c:pt>
                <c:pt idx="4072">
                  <c:v>77.574180999999996</c:v>
                </c:pt>
                <c:pt idx="4073">
                  <c:v>8.0580960000000008</c:v>
                </c:pt>
                <c:pt idx="4074">
                  <c:v>-57.998798000000001</c:v>
                </c:pt>
                <c:pt idx="4075">
                  <c:v>-34.839798000000002</c:v>
                </c:pt>
                <c:pt idx="4076">
                  <c:v>-28.136391</c:v>
                </c:pt>
                <c:pt idx="4077">
                  <c:v>-39.334797000000002</c:v>
                </c:pt>
                <c:pt idx="4078">
                  <c:v>-4.0979359999999998</c:v>
                </c:pt>
                <c:pt idx="4079">
                  <c:v>-72.539130999999998</c:v>
                </c:pt>
                <c:pt idx="4080">
                  <c:v>-67.106048999999999</c:v>
                </c:pt>
                <c:pt idx="4081">
                  <c:v>-18.032423000000001</c:v>
                </c:pt>
                <c:pt idx="4082">
                  <c:v>-64.115905999999995</c:v>
                </c:pt>
                <c:pt idx="4083">
                  <c:v>-58.409210000000002</c:v>
                </c:pt>
                <c:pt idx="4084">
                  <c:v>-40.272880999999998</c:v>
                </c:pt>
                <c:pt idx="4085">
                  <c:v>-65.229881000000006</c:v>
                </c:pt>
                <c:pt idx="4086">
                  <c:v>-87.704857000000004</c:v>
                </c:pt>
                <c:pt idx="4087">
                  <c:v>-94.486435</c:v>
                </c:pt>
                <c:pt idx="4088">
                  <c:v>-80.395606999999998</c:v>
                </c:pt>
                <c:pt idx="4089">
                  <c:v>-74.728003999999999</c:v>
                </c:pt>
                <c:pt idx="4090">
                  <c:v>-70.956115999999994</c:v>
                </c:pt>
                <c:pt idx="4091">
                  <c:v>-72.46096</c:v>
                </c:pt>
                <c:pt idx="4092">
                  <c:v>-117.215485</c:v>
                </c:pt>
                <c:pt idx="4093">
                  <c:v>-178.28878800000001</c:v>
                </c:pt>
                <c:pt idx="4094">
                  <c:v>-305.71215799999999</c:v>
                </c:pt>
                <c:pt idx="4095">
                  <c:v>-285.77783199999999</c:v>
                </c:pt>
                <c:pt idx="4096">
                  <c:v>-289.13928199999998</c:v>
                </c:pt>
                <c:pt idx="4097">
                  <c:v>-294.02514600000001</c:v>
                </c:pt>
                <c:pt idx="4098">
                  <c:v>-293.34112499999998</c:v>
                </c:pt>
                <c:pt idx="4099">
                  <c:v>-290.13601699999998</c:v>
                </c:pt>
                <c:pt idx="4100">
                  <c:v>-288.04486100000003</c:v>
                </c:pt>
                <c:pt idx="4101">
                  <c:v>-287.087219</c:v>
                </c:pt>
                <c:pt idx="4102">
                  <c:v>-287.30221599999999</c:v>
                </c:pt>
                <c:pt idx="4103">
                  <c:v>-285.79736300000002</c:v>
                </c:pt>
                <c:pt idx="4104">
                  <c:v>-290.11645499999997</c:v>
                </c:pt>
                <c:pt idx="4105">
                  <c:v>-286.12960800000002</c:v>
                </c:pt>
                <c:pt idx="4106">
                  <c:v>-284.68338</c:v>
                </c:pt>
                <c:pt idx="4107">
                  <c:v>-286.07098400000001</c:v>
                </c:pt>
                <c:pt idx="4108">
                  <c:v>-285.75826999999998</c:v>
                </c:pt>
                <c:pt idx="4109">
                  <c:v>-283.35443099999998</c:v>
                </c:pt>
                <c:pt idx="4110">
                  <c:v>-285.19152800000001</c:v>
                </c:pt>
                <c:pt idx="4111">
                  <c:v>-283.68667599999998</c:v>
                </c:pt>
                <c:pt idx="4112">
                  <c:v>-282.26001000000002</c:v>
                </c:pt>
                <c:pt idx="4113">
                  <c:v>-284.859283</c:v>
                </c:pt>
                <c:pt idx="4114">
                  <c:v>-283.158997</c:v>
                </c:pt>
                <c:pt idx="4115">
                  <c:v>-284.01892099999998</c:v>
                </c:pt>
                <c:pt idx="4116">
                  <c:v>-283.66711400000003</c:v>
                </c:pt>
                <c:pt idx="4117">
                  <c:v>-281.06784099999999</c:v>
                </c:pt>
                <c:pt idx="4118">
                  <c:v>-280.93103000000002</c:v>
                </c:pt>
                <c:pt idx="4119">
                  <c:v>-278.253601</c:v>
                </c:pt>
                <c:pt idx="4120">
                  <c:v>-328.57800300000002</c:v>
                </c:pt>
                <c:pt idx="4121">
                  <c:v>-135.85993999999999</c:v>
                </c:pt>
                <c:pt idx="4122">
                  <c:v>-174.71234100000001</c:v>
                </c:pt>
                <c:pt idx="4123">
                  <c:v>-77.249106999999995</c:v>
                </c:pt>
                <c:pt idx="4124">
                  <c:v>-110.531616</c:v>
                </c:pt>
                <c:pt idx="4125">
                  <c:v>-65.268967000000004</c:v>
                </c:pt>
                <c:pt idx="4126">
                  <c:v>-58.917343000000002</c:v>
                </c:pt>
                <c:pt idx="4127">
                  <c:v>-61.282100999999997</c:v>
                </c:pt>
                <c:pt idx="4128">
                  <c:v>-36.598712999999996</c:v>
                </c:pt>
                <c:pt idx="4129">
                  <c:v>-45.041485000000002</c:v>
                </c:pt>
                <c:pt idx="4130">
                  <c:v>7.0222920000000002</c:v>
                </c:pt>
                <c:pt idx="4131">
                  <c:v>86.231933999999995</c:v>
                </c:pt>
                <c:pt idx="4132">
                  <c:v>165.18751499999999</c:v>
                </c:pt>
                <c:pt idx="4133">
                  <c:v>253.56303399999999</c:v>
                </c:pt>
                <c:pt idx="4134">
                  <c:v>113.710037</c:v>
                </c:pt>
                <c:pt idx="4135">
                  <c:v>117.618729</c:v>
                </c:pt>
                <c:pt idx="4136">
                  <c:v>118.94768500000001</c:v>
                </c:pt>
                <c:pt idx="4137">
                  <c:v>115.50803399999999</c:v>
                </c:pt>
                <c:pt idx="4138">
                  <c:v>118.654533</c:v>
                </c:pt>
                <c:pt idx="4139">
                  <c:v>113.61232</c:v>
                </c:pt>
                <c:pt idx="4140">
                  <c:v>113.944557</c:v>
                </c:pt>
                <c:pt idx="4141">
                  <c:v>116.426575</c:v>
                </c:pt>
                <c:pt idx="4142">
                  <c:v>116.973793</c:v>
                </c:pt>
                <c:pt idx="4143">
                  <c:v>116.797905</c:v>
                </c:pt>
                <c:pt idx="4144">
                  <c:v>115.644836</c:v>
                </c:pt>
                <c:pt idx="4145">
                  <c:v>112.478798</c:v>
                </c:pt>
                <c:pt idx="4146">
                  <c:v>-63.568686999999997</c:v>
                </c:pt>
                <c:pt idx="4147">
                  <c:v>-62.689228</c:v>
                </c:pt>
                <c:pt idx="4148">
                  <c:v>-64.174530000000004</c:v>
                </c:pt>
                <c:pt idx="4149">
                  <c:v>-59.366840000000003</c:v>
                </c:pt>
                <c:pt idx="4150">
                  <c:v>-55.692672999999999</c:v>
                </c:pt>
                <c:pt idx="4151">
                  <c:v>-41.171878999999997</c:v>
                </c:pt>
                <c:pt idx="4152">
                  <c:v>-68.571808000000004</c:v>
                </c:pt>
                <c:pt idx="4153">
                  <c:v>-62.220188</c:v>
                </c:pt>
                <c:pt idx="4154">
                  <c:v>-68.982224000000002</c:v>
                </c:pt>
                <c:pt idx="4155">
                  <c:v>-70.447982999999994</c:v>
                </c:pt>
                <c:pt idx="4156">
                  <c:v>-68.395920000000004</c:v>
                </c:pt>
                <c:pt idx="4157">
                  <c:v>-67.360114999999993</c:v>
                </c:pt>
                <c:pt idx="4158">
                  <c:v>-74.004890000000003</c:v>
                </c:pt>
                <c:pt idx="4159">
                  <c:v>-65.640288999999996</c:v>
                </c:pt>
                <c:pt idx="4160">
                  <c:v>-84.167488000000006</c:v>
                </c:pt>
                <c:pt idx="4161">
                  <c:v>-90.870895000000004</c:v>
                </c:pt>
                <c:pt idx="4162">
                  <c:v>-76.389197999999993</c:v>
                </c:pt>
                <c:pt idx="4163">
                  <c:v>-76.408737000000002</c:v>
                </c:pt>
                <c:pt idx="4164">
                  <c:v>-71.132003999999995</c:v>
                </c:pt>
                <c:pt idx="4165">
                  <c:v>-71.659676000000005</c:v>
                </c:pt>
                <c:pt idx="4166">
                  <c:v>-70.858397999999994</c:v>
                </c:pt>
                <c:pt idx="4167">
                  <c:v>-69.509895</c:v>
                </c:pt>
                <c:pt idx="4168">
                  <c:v>-71.913741999999999</c:v>
                </c:pt>
                <c:pt idx="4169">
                  <c:v>-70.702049000000002</c:v>
                </c:pt>
                <c:pt idx="4170">
                  <c:v>-73.164519999999996</c:v>
                </c:pt>
                <c:pt idx="4171">
                  <c:v>-70.233001999999999</c:v>
                </c:pt>
                <c:pt idx="4172">
                  <c:v>-75.040694999999999</c:v>
                </c:pt>
                <c:pt idx="4173">
                  <c:v>-73.105896000000001</c:v>
                </c:pt>
                <c:pt idx="4174">
                  <c:v>-69.900763999999995</c:v>
                </c:pt>
                <c:pt idx="4175">
                  <c:v>-73.301331000000005</c:v>
                </c:pt>
                <c:pt idx="4176">
                  <c:v>-46.135917999999997</c:v>
                </c:pt>
                <c:pt idx="4177">
                  <c:v>-65.268967000000004</c:v>
                </c:pt>
                <c:pt idx="4178">
                  <c:v>-163.748459</c:v>
                </c:pt>
                <c:pt idx="4179">
                  <c:v>-82.662643000000003</c:v>
                </c:pt>
                <c:pt idx="4180">
                  <c:v>-67.692352</c:v>
                </c:pt>
                <c:pt idx="4181">
                  <c:v>-69.021309000000002</c:v>
                </c:pt>
                <c:pt idx="4182">
                  <c:v>-65.308052000000004</c:v>
                </c:pt>
                <c:pt idx="4183">
                  <c:v>-67.477378999999999</c:v>
                </c:pt>
                <c:pt idx="4184">
                  <c:v>-62.142014000000003</c:v>
                </c:pt>
                <c:pt idx="4185">
                  <c:v>-71.659676000000005</c:v>
                </c:pt>
                <c:pt idx="4186">
                  <c:v>-68.630439999999993</c:v>
                </c:pt>
                <c:pt idx="4187">
                  <c:v>-69.138572999999994</c:v>
                </c:pt>
                <c:pt idx="4188">
                  <c:v>-73.399047999999993</c:v>
                </c:pt>
                <c:pt idx="4189">
                  <c:v>-71.991912999999997</c:v>
                </c:pt>
                <c:pt idx="4190">
                  <c:v>-70.917023</c:v>
                </c:pt>
                <c:pt idx="4191">
                  <c:v>-70.193916000000002</c:v>
                </c:pt>
                <c:pt idx="4192">
                  <c:v>-69.431725</c:v>
                </c:pt>
                <c:pt idx="4193">
                  <c:v>-73.262237999999996</c:v>
                </c:pt>
                <c:pt idx="4194">
                  <c:v>-74.337135000000004</c:v>
                </c:pt>
                <c:pt idx="4195">
                  <c:v>-73.614020999999994</c:v>
                </c:pt>
                <c:pt idx="4196">
                  <c:v>-74.767089999999996</c:v>
                </c:pt>
                <c:pt idx="4197">
                  <c:v>-69.001769999999993</c:v>
                </c:pt>
                <c:pt idx="4198">
                  <c:v>-72.656395000000003</c:v>
                </c:pt>
                <c:pt idx="4199">
                  <c:v>-73.653114000000002</c:v>
                </c:pt>
                <c:pt idx="4200">
                  <c:v>-68.786788999999999</c:v>
                </c:pt>
                <c:pt idx="4201">
                  <c:v>-70.78022</c:v>
                </c:pt>
                <c:pt idx="4202">
                  <c:v>-68.454552000000007</c:v>
                </c:pt>
                <c:pt idx="4203">
                  <c:v>-70.428436000000005</c:v>
                </c:pt>
                <c:pt idx="4204">
                  <c:v>-69.079941000000005</c:v>
                </c:pt>
                <c:pt idx="4205">
                  <c:v>-68.669524999999993</c:v>
                </c:pt>
                <c:pt idx="4206">
                  <c:v>-72.890915000000007</c:v>
                </c:pt>
                <c:pt idx="4207">
                  <c:v>-68.454552000000007</c:v>
                </c:pt>
                <c:pt idx="4208">
                  <c:v>-68.513183999999995</c:v>
                </c:pt>
                <c:pt idx="4209">
                  <c:v>-73.320869000000002</c:v>
                </c:pt>
                <c:pt idx="4210">
                  <c:v>-73.555396999999999</c:v>
                </c:pt>
                <c:pt idx="4211">
                  <c:v>-73.359954999999999</c:v>
                </c:pt>
                <c:pt idx="4212">
                  <c:v>-74.415306000000001</c:v>
                </c:pt>
                <c:pt idx="4213">
                  <c:v>-72.46096</c:v>
                </c:pt>
                <c:pt idx="4214">
                  <c:v>-78.890754999999999</c:v>
                </c:pt>
                <c:pt idx="4215">
                  <c:v>-76.115584999999996</c:v>
                </c:pt>
                <c:pt idx="4216">
                  <c:v>-73.184066999999999</c:v>
                </c:pt>
                <c:pt idx="4217">
                  <c:v>-73.789917000000003</c:v>
                </c:pt>
                <c:pt idx="4218">
                  <c:v>-78.402168000000003</c:v>
                </c:pt>
                <c:pt idx="4219">
                  <c:v>-73.868088</c:v>
                </c:pt>
                <c:pt idx="4220">
                  <c:v>-75.412025</c:v>
                </c:pt>
                <c:pt idx="4221">
                  <c:v>-75.040694999999999</c:v>
                </c:pt>
                <c:pt idx="4222">
                  <c:v>-77.268653999999998</c:v>
                </c:pt>
                <c:pt idx="4223">
                  <c:v>-75.881065000000007</c:v>
                </c:pt>
                <c:pt idx="4224">
                  <c:v>-73.946265999999994</c:v>
                </c:pt>
                <c:pt idx="4225">
                  <c:v>-72.832283000000004</c:v>
                </c:pt>
                <c:pt idx="4226">
                  <c:v>-74.122153999999995</c:v>
                </c:pt>
                <c:pt idx="4227">
                  <c:v>-75.490195999999997</c:v>
                </c:pt>
                <c:pt idx="4228">
                  <c:v>-72.832283000000004</c:v>
                </c:pt>
                <c:pt idx="4229">
                  <c:v>-77.972213999999994</c:v>
                </c:pt>
                <c:pt idx="4230">
                  <c:v>-77.815865000000002</c:v>
                </c:pt>
                <c:pt idx="4231">
                  <c:v>-75.646545000000003</c:v>
                </c:pt>
                <c:pt idx="4232">
                  <c:v>-77.327278000000007</c:v>
                </c:pt>
                <c:pt idx="4233">
                  <c:v>-74.083068999999995</c:v>
                </c:pt>
                <c:pt idx="4234">
                  <c:v>-77.131844000000001</c:v>
                </c:pt>
                <c:pt idx="4235">
                  <c:v>-76.389197999999993</c:v>
                </c:pt>
                <c:pt idx="4236">
                  <c:v>-75.548828</c:v>
                </c:pt>
                <c:pt idx="4237">
                  <c:v>-74.298041999999995</c:v>
                </c:pt>
                <c:pt idx="4238">
                  <c:v>-76.467369000000005</c:v>
                </c:pt>
                <c:pt idx="4239">
                  <c:v>-76.213302999999996</c:v>
                </c:pt>
                <c:pt idx="4240">
                  <c:v>-76.447823</c:v>
                </c:pt>
                <c:pt idx="4241">
                  <c:v>-72.715027000000006</c:v>
                </c:pt>
                <c:pt idx="4242">
                  <c:v>-77.913582000000005</c:v>
                </c:pt>
                <c:pt idx="4243">
                  <c:v>-76.877785000000003</c:v>
                </c:pt>
                <c:pt idx="4244">
                  <c:v>-79.418434000000005</c:v>
                </c:pt>
                <c:pt idx="4245">
                  <c:v>-72.519592000000003</c:v>
                </c:pt>
                <c:pt idx="4246">
                  <c:v>-77.034126000000001</c:v>
                </c:pt>
                <c:pt idx="4247">
                  <c:v>-74.434853000000004</c:v>
                </c:pt>
                <c:pt idx="4248">
                  <c:v>-77.796325999999993</c:v>
                </c:pt>
                <c:pt idx="4249">
                  <c:v>-73.125434999999996</c:v>
                </c:pt>
                <c:pt idx="4250">
                  <c:v>-77.679062000000002</c:v>
                </c:pt>
                <c:pt idx="4251">
                  <c:v>-76.369652000000002</c:v>
                </c:pt>
                <c:pt idx="4252">
                  <c:v>-74.806174999999996</c:v>
                </c:pt>
                <c:pt idx="4253">
                  <c:v>-72.930000000000007</c:v>
                </c:pt>
                <c:pt idx="4254">
                  <c:v>-75.763801999999998</c:v>
                </c:pt>
                <c:pt idx="4255">
                  <c:v>-77.151390000000006</c:v>
                </c:pt>
                <c:pt idx="4256">
                  <c:v>-74.141700999999998</c:v>
                </c:pt>
                <c:pt idx="4257">
                  <c:v>-74.239418000000001</c:v>
                </c:pt>
                <c:pt idx="4258">
                  <c:v>-77.483626999999998</c:v>
                </c:pt>
                <c:pt idx="4259">
                  <c:v>-77.112305000000006</c:v>
                </c:pt>
                <c:pt idx="4260">
                  <c:v>-74.962524000000002</c:v>
                </c:pt>
                <c:pt idx="4261">
                  <c:v>-72.597763</c:v>
                </c:pt>
                <c:pt idx="4262">
                  <c:v>-70.408896999999996</c:v>
                </c:pt>
                <c:pt idx="4263">
                  <c:v>-32.611846999999997</c:v>
                </c:pt>
                <c:pt idx="4264">
                  <c:v>-17.074793</c:v>
                </c:pt>
                <c:pt idx="4265">
                  <c:v>-2.3390249999999999</c:v>
                </c:pt>
                <c:pt idx="4266">
                  <c:v>32.096550000000001</c:v>
                </c:pt>
                <c:pt idx="4267">
                  <c:v>52.734444000000003</c:v>
                </c:pt>
                <c:pt idx="4268">
                  <c:v>4.0516870000000003</c:v>
                </c:pt>
                <c:pt idx="4269">
                  <c:v>-15.784924999999999</c:v>
                </c:pt>
                <c:pt idx="4270">
                  <c:v>-39.960186</c:v>
                </c:pt>
                <c:pt idx="4271">
                  <c:v>-27.784609</c:v>
                </c:pt>
                <c:pt idx="4272">
                  <c:v>0.43614700000000001</c:v>
                </c:pt>
                <c:pt idx="4273">
                  <c:v>-7.6939330000000004</c:v>
                </c:pt>
                <c:pt idx="4274">
                  <c:v>-12.384361999999999</c:v>
                </c:pt>
                <c:pt idx="4275">
                  <c:v>-47.640765999999999</c:v>
                </c:pt>
                <c:pt idx="4276">
                  <c:v>-27.139675</c:v>
                </c:pt>
                <c:pt idx="4277">
                  <c:v>23.438798999999999</c:v>
                </c:pt>
                <c:pt idx="4278">
                  <c:v>-28.703151999999999</c:v>
                </c:pt>
                <c:pt idx="4279">
                  <c:v>-29.914846000000001</c:v>
                </c:pt>
                <c:pt idx="4280">
                  <c:v>-15.999903</c:v>
                </c:pt>
                <c:pt idx="4281">
                  <c:v>-9.1792350000000003</c:v>
                </c:pt>
                <c:pt idx="4282">
                  <c:v>-24.735828000000001</c:v>
                </c:pt>
                <c:pt idx="4283">
                  <c:v>-30.657496999999999</c:v>
                </c:pt>
                <c:pt idx="4284">
                  <c:v>-71.816024999999996</c:v>
                </c:pt>
                <c:pt idx="4285">
                  <c:v>-84.187034999999995</c:v>
                </c:pt>
                <c:pt idx="4286">
                  <c:v>-71.386070000000004</c:v>
                </c:pt>
                <c:pt idx="4287">
                  <c:v>-77.581344999999999</c:v>
                </c:pt>
                <c:pt idx="4288">
                  <c:v>-59.855426999999999</c:v>
                </c:pt>
                <c:pt idx="4289">
                  <c:v>-51.686259999999997</c:v>
                </c:pt>
                <c:pt idx="4290">
                  <c:v>-33.667191000000003</c:v>
                </c:pt>
                <c:pt idx="4291">
                  <c:v>3.856252</c:v>
                </c:pt>
                <c:pt idx="4292">
                  <c:v>21.132670999999998</c:v>
                </c:pt>
                <c:pt idx="4293">
                  <c:v>0.76838499999999998</c:v>
                </c:pt>
                <c:pt idx="4294">
                  <c:v>2.2146020000000002</c:v>
                </c:pt>
                <c:pt idx="4295">
                  <c:v>8.0190090000000005</c:v>
                </c:pt>
                <c:pt idx="4296">
                  <c:v>-23.543678</c:v>
                </c:pt>
                <c:pt idx="4297">
                  <c:v>-24.794460000000001</c:v>
                </c:pt>
                <c:pt idx="4298">
                  <c:v>-7.537585</c:v>
                </c:pt>
                <c:pt idx="4299">
                  <c:v>15.816850000000001</c:v>
                </c:pt>
                <c:pt idx="4300">
                  <c:v>14.702871999999999</c:v>
                </c:pt>
                <c:pt idx="4301">
                  <c:v>18.533390000000001</c:v>
                </c:pt>
                <c:pt idx="4302">
                  <c:v>-0.24787500000000001</c:v>
                </c:pt>
                <c:pt idx="4303">
                  <c:v>-51.002239000000003</c:v>
                </c:pt>
                <c:pt idx="4304">
                  <c:v>-76.096046000000001</c:v>
                </c:pt>
                <c:pt idx="4305">
                  <c:v>18.748369</c:v>
                </c:pt>
                <c:pt idx="4306">
                  <c:v>-42.168598000000003</c:v>
                </c:pt>
                <c:pt idx="4307">
                  <c:v>-125.208755</c:v>
                </c:pt>
                <c:pt idx="4308">
                  <c:v>-101.072586</c:v>
                </c:pt>
                <c:pt idx="4309">
                  <c:v>-29.191738000000001</c:v>
                </c:pt>
                <c:pt idx="4310">
                  <c:v>-11.01632</c:v>
                </c:pt>
                <c:pt idx="4311">
                  <c:v>-88.193443000000002</c:v>
                </c:pt>
                <c:pt idx="4312">
                  <c:v>-79.907021</c:v>
                </c:pt>
                <c:pt idx="4313">
                  <c:v>-58.409210000000002</c:v>
                </c:pt>
                <c:pt idx="4314">
                  <c:v>-62.630600000000001</c:v>
                </c:pt>
                <c:pt idx="4315">
                  <c:v>-69.490356000000006</c:v>
                </c:pt>
                <c:pt idx="4316">
                  <c:v>-77.522712999999996</c:v>
                </c:pt>
                <c:pt idx="4317">
                  <c:v>-71.855109999999996</c:v>
                </c:pt>
                <c:pt idx="4318">
                  <c:v>-74.395759999999996</c:v>
                </c:pt>
                <c:pt idx="4319">
                  <c:v>-71.112457000000006</c:v>
                </c:pt>
                <c:pt idx="4320">
                  <c:v>-94.760047999999998</c:v>
                </c:pt>
                <c:pt idx="4321">
                  <c:v>-95.932654999999997</c:v>
                </c:pt>
                <c:pt idx="4322">
                  <c:v>-98.981437999999997</c:v>
                </c:pt>
                <c:pt idx="4323">
                  <c:v>-95.913109000000006</c:v>
                </c:pt>
                <c:pt idx="4324">
                  <c:v>-98.141068000000004</c:v>
                </c:pt>
                <c:pt idx="4325">
                  <c:v>-102.987846</c:v>
                </c:pt>
                <c:pt idx="4326">
                  <c:v>-100.447197</c:v>
                </c:pt>
                <c:pt idx="4327">
                  <c:v>-100.05632799999999</c:v>
                </c:pt>
                <c:pt idx="4328">
                  <c:v>-97.320244000000002</c:v>
                </c:pt>
                <c:pt idx="4329">
                  <c:v>-98.766457000000003</c:v>
                </c:pt>
                <c:pt idx="4330">
                  <c:v>-101.81523900000001</c:v>
                </c:pt>
                <c:pt idx="4331">
                  <c:v>-101.28756</c:v>
                </c:pt>
                <c:pt idx="4332">
                  <c:v>-101.05304</c:v>
                </c:pt>
                <c:pt idx="4333">
                  <c:v>-97.515677999999994</c:v>
                </c:pt>
                <c:pt idx="4334">
                  <c:v>-101.971581</c:v>
                </c:pt>
                <c:pt idx="4335">
                  <c:v>-100.66217</c:v>
                </c:pt>
                <c:pt idx="4336">
                  <c:v>-97.515677999999994</c:v>
                </c:pt>
                <c:pt idx="4337">
                  <c:v>-99.450478000000004</c:v>
                </c:pt>
                <c:pt idx="4338">
                  <c:v>-96.616675999999998</c:v>
                </c:pt>
                <c:pt idx="4339">
                  <c:v>-100.447197</c:v>
                </c:pt>
                <c:pt idx="4340">
                  <c:v>-101.248474</c:v>
                </c:pt>
                <c:pt idx="4341">
                  <c:v>-101.795692</c:v>
                </c:pt>
                <c:pt idx="4342">
                  <c:v>-100.68171700000001</c:v>
                </c:pt>
                <c:pt idx="4343">
                  <c:v>-100.701256</c:v>
                </c:pt>
                <c:pt idx="4344">
                  <c:v>-101.81523900000001</c:v>
                </c:pt>
                <c:pt idx="4345">
                  <c:v>-96.636223000000001</c:v>
                </c:pt>
                <c:pt idx="4346">
                  <c:v>-100.955322</c:v>
                </c:pt>
                <c:pt idx="4347">
                  <c:v>-96.987999000000002</c:v>
                </c:pt>
                <c:pt idx="4348">
                  <c:v>-100.34948</c:v>
                </c:pt>
                <c:pt idx="4349">
                  <c:v>-100.603539</c:v>
                </c:pt>
                <c:pt idx="4350">
                  <c:v>-101.150757</c:v>
                </c:pt>
                <c:pt idx="4351">
                  <c:v>-100.114952</c:v>
                </c:pt>
                <c:pt idx="4352">
                  <c:v>-96.069457999999997</c:v>
                </c:pt>
                <c:pt idx="4353">
                  <c:v>-100.89669000000001</c:v>
                </c:pt>
                <c:pt idx="4354">
                  <c:v>-100.935783</c:v>
                </c:pt>
                <c:pt idx="4355">
                  <c:v>-101.67842899999999</c:v>
                </c:pt>
                <c:pt idx="4356">
                  <c:v>-95.580871999999999</c:v>
                </c:pt>
                <c:pt idx="4357">
                  <c:v>-101.795692</c:v>
                </c:pt>
                <c:pt idx="4358">
                  <c:v>-101.28756</c:v>
                </c:pt>
                <c:pt idx="4359">
                  <c:v>-101.268021</c:v>
                </c:pt>
                <c:pt idx="4360">
                  <c:v>-103.49597199999999</c:v>
                </c:pt>
                <c:pt idx="4361">
                  <c:v>-99.763176000000001</c:v>
                </c:pt>
                <c:pt idx="4362">
                  <c:v>-102.323364</c:v>
                </c:pt>
                <c:pt idx="4363">
                  <c:v>-102.186562</c:v>
                </c:pt>
                <c:pt idx="4364">
                  <c:v>-102.04975899999999</c:v>
                </c:pt>
                <c:pt idx="4365">
                  <c:v>-103.18328099999999</c:v>
                </c:pt>
                <c:pt idx="4366">
                  <c:v>-102.557884</c:v>
                </c:pt>
                <c:pt idx="4367">
                  <c:v>-102.53834500000001</c:v>
                </c:pt>
                <c:pt idx="4368">
                  <c:v>-102.73378</c:v>
                </c:pt>
                <c:pt idx="4369">
                  <c:v>-98.473304999999996</c:v>
                </c:pt>
                <c:pt idx="4370">
                  <c:v>-97.632935000000003</c:v>
                </c:pt>
                <c:pt idx="4371">
                  <c:v>-102.479713</c:v>
                </c:pt>
                <c:pt idx="4372">
                  <c:v>-101.873863</c:v>
                </c:pt>
                <c:pt idx="4373">
                  <c:v>-102.655602</c:v>
                </c:pt>
                <c:pt idx="4374">
                  <c:v>-102.401543</c:v>
                </c:pt>
                <c:pt idx="4375">
                  <c:v>-103.08556400000001</c:v>
                </c:pt>
                <c:pt idx="4376">
                  <c:v>-101.385277</c:v>
                </c:pt>
                <c:pt idx="4377">
                  <c:v>-102.479713</c:v>
                </c:pt>
                <c:pt idx="4378">
                  <c:v>-101.85432400000001</c:v>
                </c:pt>
                <c:pt idx="4379">
                  <c:v>-100.99440800000001</c:v>
                </c:pt>
                <c:pt idx="4380">
                  <c:v>-101.58071099999999</c:v>
                </c:pt>
                <c:pt idx="4381">
                  <c:v>-102.08884399999999</c:v>
                </c:pt>
                <c:pt idx="4382">
                  <c:v>-102.16701500000001</c:v>
                </c:pt>
                <c:pt idx="4383">
                  <c:v>-97.887000999999998</c:v>
                </c:pt>
                <c:pt idx="4384">
                  <c:v>-97.476585</c:v>
                </c:pt>
                <c:pt idx="4385">
                  <c:v>-98.903259000000006</c:v>
                </c:pt>
                <c:pt idx="4386">
                  <c:v>-102.303825</c:v>
                </c:pt>
                <c:pt idx="4387">
                  <c:v>-97.789283999999995</c:v>
                </c:pt>
                <c:pt idx="4388">
                  <c:v>-102.245193</c:v>
                </c:pt>
                <c:pt idx="4389">
                  <c:v>-102.518799</c:v>
                </c:pt>
                <c:pt idx="4390">
                  <c:v>-101.150757</c:v>
                </c:pt>
                <c:pt idx="4391">
                  <c:v>-98.043350000000004</c:v>
                </c:pt>
                <c:pt idx="4392">
                  <c:v>-98.453757999999993</c:v>
                </c:pt>
                <c:pt idx="4393">
                  <c:v>-99.489563000000004</c:v>
                </c:pt>
                <c:pt idx="4394">
                  <c:v>-101.170303</c:v>
                </c:pt>
                <c:pt idx="4395">
                  <c:v>-101.54162599999999</c:v>
                </c:pt>
                <c:pt idx="4396">
                  <c:v>-99.665458999999998</c:v>
                </c:pt>
                <c:pt idx="4397">
                  <c:v>-101.385277</c:v>
                </c:pt>
                <c:pt idx="4398">
                  <c:v>-102.421082</c:v>
                </c:pt>
                <c:pt idx="4399">
                  <c:v>-100.584</c:v>
                </c:pt>
                <c:pt idx="4400">
                  <c:v>-102.245193</c:v>
                </c:pt>
                <c:pt idx="4401">
                  <c:v>-103.57415</c:v>
                </c:pt>
                <c:pt idx="4402">
                  <c:v>-101.22893500000001</c:v>
                </c:pt>
                <c:pt idx="4403">
                  <c:v>-103.828209</c:v>
                </c:pt>
                <c:pt idx="4404">
                  <c:v>-98.512389999999996</c:v>
                </c:pt>
                <c:pt idx="4405">
                  <c:v>-99.391846000000001</c:v>
                </c:pt>
                <c:pt idx="4406">
                  <c:v>-101.385277</c:v>
                </c:pt>
                <c:pt idx="4407">
                  <c:v>-101.717522</c:v>
                </c:pt>
                <c:pt idx="4408">
                  <c:v>-97.476585</c:v>
                </c:pt>
                <c:pt idx="4409">
                  <c:v>-102.401543</c:v>
                </c:pt>
                <c:pt idx="4410">
                  <c:v>-103.026932</c:v>
                </c:pt>
                <c:pt idx="4411">
                  <c:v>-98.141068000000004</c:v>
                </c:pt>
                <c:pt idx="4412">
                  <c:v>-103.12464900000001</c:v>
                </c:pt>
                <c:pt idx="4413">
                  <c:v>-98.180153000000004</c:v>
                </c:pt>
                <c:pt idx="4414">
                  <c:v>-98.512389999999996</c:v>
                </c:pt>
                <c:pt idx="4415">
                  <c:v>-98.571021999999999</c:v>
                </c:pt>
                <c:pt idx="4416">
                  <c:v>-100.017235</c:v>
                </c:pt>
                <c:pt idx="4417">
                  <c:v>-98.668739000000002</c:v>
                </c:pt>
                <c:pt idx="4418">
                  <c:v>-102.08884399999999</c:v>
                </c:pt>
                <c:pt idx="4419">
                  <c:v>-102.85103599999999</c:v>
                </c:pt>
                <c:pt idx="4420">
                  <c:v>-99.880431999999999</c:v>
                </c:pt>
                <c:pt idx="4421">
                  <c:v>-102.577431</c:v>
                </c:pt>
                <c:pt idx="4422">
                  <c:v>-100.251762</c:v>
                </c:pt>
                <c:pt idx="4423">
                  <c:v>-102.069298</c:v>
                </c:pt>
                <c:pt idx="4424">
                  <c:v>-97.574303</c:v>
                </c:pt>
                <c:pt idx="4425">
                  <c:v>-99.724082999999993</c:v>
                </c:pt>
                <c:pt idx="4426">
                  <c:v>-102.831497</c:v>
                </c:pt>
                <c:pt idx="4427">
                  <c:v>-96.753478999999999</c:v>
                </c:pt>
                <c:pt idx="4428">
                  <c:v>-97.535217000000003</c:v>
                </c:pt>
                <c:pt idx="4429">
                  <c:v>-97.632935000000003</c:v>
                </c:pt>
                <c:pt idx="4430">
                  <c:v>-99.430931000000001</c:v>
                </c:pt>
                <c:pt idx="4431">
                  <c:v>-101.50254099999999</c:v>
                </c:pt>
                <c:pt idx="4432">
                  <c:v>-98.004265000000004</c:v>
                </c:pt>
                <c:pt idx="4433">
                  <c:v>-101.013954</c:v>
                </c:pt>
                <c:pt idx="4434">
                  <c:v>-102.987846</c:v>
                </c:pt>
                <c:pt idx="4435">
                  <c:v>-102.67514799999999</c:v>
                </c:pt>
                <c:pt idx="4436">
                  <c:v>-100.42765</c:v>
                </c:pt>
                <c:pt idx="4437">
                  <c:v>-102.49926000000001</c:v>
                </c:pt>
                <c:pt idx="4438">
                  <c:v>-100.13449900000001</c:v>
                </c:pt>
                <c:pt idx="4439">
                  <c:v>-102.440628</c:v>
                </c:pt>
                <c:pt idx="4440">
                  <c:v>-99.997696000000005</c:v>
                </c:pt>
                <c:pt idx="4441">
                  <c:v>-101.463455</c:v>
                </c:pt>
                <c:pt idx="4442">
                  <c:v>-103.046471</c:v>
                </c:pt>
                <c:pt idx="4443">
                  <c:v>-99.587280000000007</c:v>
                </c:pt>
                <c:pt idx="4444">
                  <c:v>-99.098693999999995</c:v>
                </c:pt>
                <c:pt idx="4445">
                  <c:v>-98.688286000000005</c:v>
                </c:pt>
                <c:pt idx="4446">
                  <c:v>-98.062888999999998</c:v>
                </c:pt>
                <c:pt idx="4447">
                  <c:v>-100.17358400000001</c:v>
                </c:pt>
                <c:pt idx="4448">
                  <c:v>-99.743628999999999</c:v>
                </c:pt>
                <c:pt idx="4449">
                  <c:v>-99.684997999999993</c:v>
                </c:pt>
                <c:pt idx="4450">
                  <c:v>-98.336501999999996</c:v>
                </c:pt>
                <c:pt idx="4451">
                  <c:v>-98.688286000000005</c:v>
                </c:pt>
                <c:pt idx="4452">
                  <c:v>-99.079155</c:v>
                </c:pt>
                <c:pt idx="4453">
                  <c:v>-103.20282</c:v>
                </c:pt>
                <c:pt idx="4454">
                  <c:v>-103.026932</c:v>
                </c:pt>
                <c:pt idx="4455">
                  <c:v>-99.215958000000001</c:v>
                </c:pt>
                <c:pt idx="4456">
                  <c:v>-98.336501999999996</c:v>
                </c:pt>
                <c:pt idx="4457">
                  <c:v>-98.688286000000005</c:v>
                </c:pt>
                <c:pt idx="4458">
                  <c:v>-99.489563000000004</c:v>
                </c:pt>
                <c:pt idx="4459">
                  <c:v>-100.74034899999999</c:v>
                </c:pt>
                <c:pt idx="4460">
                  <c:v>-103.515518</c:v>
                </c:pt>
                <c:pt idx="4461">
                  <c:v>-102.12793000000001</c:v>
                </c:pt>
                <c:pt idx="4462">
                  <c:v>-101.756607</c:v>
                </c:pt>
                <c:pt idx="4463">
                  <c:v>-99.157325999999998</c:v>
                </c:pt>
                <c:pt idx="4464">
                  <c:v>-100.877151</c:v>
                </c:pt>
                <c:pt idx="4465">
                  <c:v>-103.710953</c:v>
                </c:pt>
                <c:pt idx="4466">
                  <c:v>-100.17358400000001</c:v>
                </c:pt>
                <c:pt idx="4467">
                  <c:v>-100.34948</c:v>
                </c:pt>
                <c:pt idx="4468">
                  <c:v>-103.144188</c:v>
                </c:pt>
                <c:pt idx="4469">
                  <c:v>-99.470023999999995</c:v>
                </c:pt>
                <c:pt idx="4470">
                  <c:v>-102.206108</c:v>
                </c:pt>
                <c:pt idx="4471">
                  <c:v>-98.043350000000004</c:v>
                </c:pt>
                <c:pt idx="4472">
                  <c:v>-98.590569000000002</c:v>
                </c:pt>
                <c:pt idx="4473">
                  <c:v>-98.922805999999994</c:v>
                </c:pt>
                <c:pt idx="4474">
                  <c:v>-98.258324000000002</c:v>
                </c:pt>
                <c:pt idx="4475">
                  <c:v>-99.509108999999995</c:v>
                </c:pt>
                <c:pt idx="4476">
                  <c:v>-98.492851000000002</c:v>
                </c:pt>
                <c:pt idx="4477">
                  <c:v>-98.903259000000006</c:v>
                </c:pt>
                <c:pt idx="4478">
                  <c:v>-98.942345000000003</c:v>
                </c:pt>
                <c:pt idx="4479">
                  <c:v>-101.932495</c:v>
                </c:pt>
                <c:pt idx="4480">
                  <c:v>-101.092125</c:v>
                </c:pt>
                <c:pt idx="4481">
                  <c:v>-99.782714999999996</c:v>
                </c:pt>
                <c:pt idx="4482">
                  <c:v>-98.610106999999999</c:v>
                </c:pt>
                <c:pt idx="4483">
                  <c:v>-102.479713</c:v>
                </c:pt>
                <c:pt idx="4484">
                  <c:v>-103.241905</c:v>
                </c:pt>
                <c:pt idx="4485">
                  <c:v>-104.551323</c:v>
                </c:pt>
                <c:pt idx="4486">
                  <c:v>-103.84775500000001</c:v>
                </c:pt>
                <c:pt idx="4487">
                  <c:v>-102.694695</c:v>
                </c:pt>
                <c:pt idx="4488">
                  <c:v>-103.57415</c:v>
                </c:pt>
                <c:pt idx="4489">
                  <c:v>-102.49926000000001</c:v>
                </c:pt>
                <c:pt idx="4490">
                  <c:v>-102.81195099999999</c:v>
                </c:pt>
                <c:pt idx="4491">
                  <c:v>-101.385277</c:v>
                </c:pt>
                <c:pt idx="4492">
                  <c:v>-99.509108999999995</c:v>
                </c:pt>
                <c:pt idx="4493">
                  <c:v>-99.899979000000002</c:v>
                </c:pt>
                <c:pt idx="4494">
                  <c:v>-103.12464900000001</c:v>
                </c:pt>
                <c:pt idx="4495">
                  <c:v>-98.766457000000003</c:v>
                </c:pt>
                <c:pt idx="4496">
                  <c:v>-103.26145200000001</c:v>
                </c:pt>
                <c:pt idx="4497">
                  <c:v>-101.42437</c:v>
                </c:pt>
                <c:pt idx="4498">
                  <c:v>-103.105103</c:v>
                </c:pt>
                <c:pt idx="4499">
                  <c:v>-100.525368</c:v>
                </c:pt>
                <c:pt idx="4500">
                  <c:v>-98.571021999999999</c:v>
                </c:pt>
                <c:pt idx="4501">
                  <c:v>-98.141068000000004</c:v>
                </c:pt>
                <c:pt idx="4502">
                  <c:v>-103.046471</c:v>
                </c:pt>
                <c:pt idx="4503">
                  <c:v>-101.85432400000001</c:v>
                </c:pt>
                <c:pt idx="4504">
                  <c:v>-102.479713</c:v>
                </c:pt>
                <c:pt idx="4505">
                  <c:v>-101.40482299999999</c:v>
                </c:pt>
                <c:pt idx="4506">
                  <c:v>-102.655602</c:v>
                </c:pt>
                <c:pt idx="4507">
                  <c:v>-97.691565999999995</c:v>
                </c:pt>
                <c:pt idx="4508">
                  <c:v>-101.756607</c:v>
                </c:pt>
                <c:pt idx="4509">
                  <c:v>-99.352760000000004</c:v>
                </c:pt>
                <c:pt idx="4510">
                  <c:v>-98.786002999999994</c:v>
                </c:pt>
                <c:pt idx="4511">
                  <c:v>-98.219238000000004</c:v>
                </c:pt>
                <c:pt idx="4512">
                  <c:v>-99.684997999999993</c:v>
                </c:pt>
                <c:pt idx="4513">
                  <c:v>-99.11824</c:v>
                </c:pt>
                <c:pt idx="4514">
                  <c:v>-100.075867</c:v>
                </c:pt>
                <c:pt idx="4515">
                  <c:v>-99.704543999999999</c:v>
                </c:pt>
                <c:pt idx="4516">
                  <c:v>-97.906548000000001</c:v>
                </c:pt>
                <c:pt idx="4517">
                  <c:v>-97.574303</c:v>
                </c:pt>
                <c:pt idx="4518">
                  <c:v>-98.121521000000001</c:v>
                </c:pt>
                <c:pt idx="4519">
                  <c:v>-98.004265000000004</c:v>
                </c:pt>
                <c:pt idx="4520">
                  <c:v>-98.727371000000005</c:v>
                </c:pt>
                <c:pt idx="4521">
                  <c:v>-98.316956000000005</c:v>
                </c:pt>
                <c:pt idx="4522">
                  <c:v>-99.958611000000005</c:v>
                </c:pt>
                <c:pt idx="4523">
                  <c:v>-102.73378</c:v>
                </c:pt>
                <c:pt idx="4524">
                  <c:v>-100.916237</c:v>
                </c:pt>
                <c:pt idx="4525">
                  <c:v>-103.32008399999999</c:v>
                </c:pt>
                <c:pt idx="4526">
                  <c:v>-102.53834500000001</c:v>
                </c:pt>
                <c:pt idx="4527">
                  <c:v>-97.457047000000003</c:v>
                </c:pt>
                <c:pt idx="4528">
                  <c:v>-102.108391</c:v>
                </c:pt>
                <c:pt idx="4529">
                  <c:v>-98.571021999999999</c:v>
                </c:pt>
                <c:pt idx="4530">
                  <c:v>-102.108391</c:v>
                </c:pt>
                <c:pt idx="4531">
                  <c:v>-99.059607999999997</c:v>
                </c:pt>
                <c:pt idx="4532">
                  <c:v>-102.108391</c:v>
                </c:pt>
                <c:pt idx="4533">
                  <c:v>-104.336342</c:v>
                </c:pt>
                <c:pt idx="4534">
                  <c:v>-103.18328099999999</c:v>
                </c:pt>
                <c:pt idx="4535">
                  <c:v>-102.518799</c:v>
                </c:pt>
                <c:pt idx="4536">
                  <c:v>-103.867302</c:v>
                </c:pt>
                <c:pt idx="4537">
                  <c:v>-97.4375</c:v>
                </c:pt>
                <c:pt idx="4538">
                  <c:v>-100.42765</c:v>
                </c:pt>
                <c:pt idx="4539">
                  <c:v>-103.105103</c:v>
                </c:pt>
                <c:pt idx="4540">
                  <c:v>-103.280998</c:v>
                </c:pt>
                <c:pt idx="4541">
                  <c:v>-102.206108</c:v>
                </c:pt>
                <c:pt idx="4542">
                  <c:v>-97.906548000000001</c:v>
                </c:pt>
                <c:pt idx="4543">
                  <c:v>-102.284279</c:v>
                </c:pt>
                <c:pt idx="4544">
                  <c:v>-102.53834500000001</c:v>
                </c:pt>
                <c:pt idx="4545">
                  <c:v>-103.32008399999999</c:v>
                </c:pt>
                <c:pt idx="4546">
                  <c:v>-103.417801</c:v>
                </c:pt>
                <c:pt idx="4547">
                  <c:v>-103.76958500000001</c:v>
                </c:pt>
                <c:pt idx="4548">
                  <c:v>-101.522087</c:v>
                </c:pt>
                <c:pt idx="4549">
                  <c:v>-98.492851000000002</c:v>
                </c:pt>
                <c:pt idx="4550">
                  <c:v>-97.652480999999995</c:v>
                </c:pt>
                <c:pt idx="4551">
                  <c:v>-102.12793000000001</c:v>
                </c:pt>
                <c:pt idx="4552">
                  <c:v>-102.518799</c:v>
                </c:pt>
                <c:pt idx="4553">
                  <c:v>-97.320244000000002</c:v>
                </c:pt>
                <c:pt idx="4554">
                  <c:v>-102.753319</c:v>
                </c:pt>
                <c:pt idx="4555">
                  <c:v>-102.264732</c:v>
                </c:pt>
                <c:pt idx="4556">
                  <c:v>-99.978149000000002</c:v>
                </c:pt>
                <c:pt idx="4557">
                  <c:v>-100.603539</c:v>
                </c:pt>
                <c:pt idx="4558">
                  <c:v>-99.841346999999999</c:v>
                </c:pt>
                <c:pt idx="4559">
                  <c:v>-96.225807000000003</c:v>
                </c:pt>
                <c:pt idx="4560">
                  <c:v>-99.880431999999999</c:v>
                </c:pt>
                <c:pt idx="4561">
                  <c:v>-101.28756</c:v>
                </c:pt>
                <c:pt idx="4562">
                  <c:v>-101.385277</c:v>
                </c:pt>
                <c:pt idx="4563">
                  <c:v>-101.932495</c:v>
                </c:pt>
                <c:pt idx="4564">
                  <c:v>-101.50254099999999</c:v>
                </c:pt>
                <c:pt idx="4565">
                  <c:v>-100.81852000000001</c:v>
                </c:pt>
                <c:pt idx="4566">
                  <c:v>-97.261612</c:v>
                </c:pt>
                <c:pt idx="4567">
                  <c:v>-101.189842</c:v>
                </c:pt>
                <c:pt idx="4568">
                  <c:v>-99.137778999999995</c:v>
                </c:pt>
                <c:pt idx="4569">
                  <c:v>-102.284279</c:v>
                </c:pt>
                <c:pt idx="4570">
                  <c:v>-95.75676</c:v>
                </c:pt>
                <c:pt idx="4571">
                  <c:v>-102.225647</c:v>
                </c:pt>
                <c:pt idx="4572">
                  <c:v>-102.753319</c:v>
                </c:pt>
                <c:pt idx="4573">
                  <c:v>-98.180153000000004</c:v>
                </c:pt>
                <c:pt idx="4574">
                  <c:v>-101.385277</c:v>
                </c:pt>
                <c:pt idx="4575">
                  <c:v>-96.851196000000002</c:v>
                </c:pt>
                <c:pt idx="4576">
                  <c:v>-100.701256</c:v>
                </c:pt>
                <c:pt idx="4577">
                  <c:v>-103.046471</c:v>
                </c:pt>
                <c:pt idx="4578">
                  <c:v>-96.421242000000007</c:v>
                </c:pt>
                <c:pt idx="4579">
                  <c:v>-102.108391</c:v>
                </c:pt>
                <c:pt idx="4580">
                  <c:v>-97.476585</c:v>
                </c:pt>
                <c:pt idx="4581">
                  <c:v>-101.307106</c:v>
                </c:pt>
                <c:pt idx="4582">
                  <c:v>-102.12793000000001</c:v>
                </c:pt>
                <c:pt idx="4583">
                  <c:v>-99.919517999999997</c:v>
                </c:pt>
                <c:pt idx="4584">
                  <c:v>-98.453757999999993</c:v>
                </c:pt>
                <c:pt idx="4585">
                  <c:v>-101.111671</c:v>
                </c:pt>
                <c:pt idx="4586">
                  <c:v>-101.99112700000001</c:v>
                </c:pt>
                <c:pt idx="4587">
                  <c:v>-97.887000999999998</c:v>
                </c:pt>
                <c:pt idx="4588">
                  <c:v>-101.81523900000001</c:v>
                </c:pt>
                <c:pt idx="4589">
                  <c:v>-102.323364</c:v>
                </c:pt>
                <c:pt idx="4590">
                  <c:v>-100.154045</c:v>
                </c:pt>
                <c:pt idx="4591">
                  <c:v>-101.48299400000001</c:v>
                </c:pt>
                <c:pt idx="4592">
                  <c:v>-101.40482299999999</c:v>
                </c:pt>
                <c:pt idx="4593">
                  <c:v>-99.372307000000006</c:v>
                </c:pt>
                <c:pt idx="4594">
                  <c:v>-99.000977000000006</c:v>
                </c:pt>
                <c:pt idx="4595">
                  <c:v>-96.010825999999994</c:v>
                </c:pt>
                <c:pt idx="4596">
                  <c:v>-97.789283999999995</c:v>
                </c:pt>
                <c:pt idx="4597">
                  <c:v>-103.67186700000001</c:v>
                </c:pt>
                <c:pt idx="4598">
                  <c:v>-102.694695</c:v>
                </c:pt>
                <c:pt idx="4599">
                  <c:v>-97.965171999999995</c:v>
                </c:pt>
                <c:pt idx="4600">
                  <c:v>-98.141068000000004</c:v>
                </c:pt>
                <c:pt idx="4601">
                  <c:v>-101.170303</c:v>
                </c:pt>
                <c:pt idx="4602">
                  <c:v>-97.476585</c:v>
                </c:pt>
                <c:pt idx="4603">
                  <c:v>-96.773026000000002</c:v>
                </c:pt>
                <c:pt idx="4604">
                  <c:v>-101.32665299999999</c:v>
                </c:pt>
                <c:pt idx="4605">
                  <c:v>-101.111671</c:v>
                </c:pt>
                <c:pt idx="4606">
                  <c:v>-102.81195099999999</c:v>
                </c:pt>
                <c:pt idx="4607">
                  <c:v>-97.593849000000006</c:v>
                </c:pt>
                <c:pt idx="4608">
                  <c:v>-100.525368</c:v>
                </c:pt>
                <c:pt idx="4609">
                  <c:v>-101.385277</c:v>
                </c:pt>
                <c:pt idx="4610">
                  <c:v>-101.189842</c:v>
                </c:pt>
                <c:pt idx="4611">
                  <c:v>-100.584</c:v>
                </c:pt>
                <c:pt idx="4612">
                  <c:v>-101.776146</c:v>
                </c:pt>
                <c:pt idx="4613">
                  <c:v>-96.753478999999999</c:v>
                </c:pt>
                <c:pt idx="4614">
                  <c:v>-101.28756</c:v>
                </c:pt>
                <c:pt idx="4615">
                  <c:v>-97.242064999999997</c:v>
                </c:pt>
                <c:pt idx="4616">
                  <c:v>-99.235496999999995</c:v>
                </c:pt>
                <c:pt idx="4617">
                  <c:v>-98.238784999999993</c:v>
                </c:pt>
                <c:pt idx="4618">
                  <c:v>-98.336501999999996</c:v>
                </c:pt>
                <c:pt idx="4619">
                  <c:v>-99.274590000000003</c:v>
                </c:pt>
                <c:pt idx="4620">
                  <c:v>-99.528648000000004</c:v>
                </c:pt>
                <c:pt idx="4621">
                  <c:v>-101.033501</c:v>
                </c:pt>
                <c:pt idx="4622">
                  <c:v>-97.476585</c:v>
                </c:pt>
                <c:pt idx="4623">
                  <c:v>-99.313675000000003</c:v>
                </c:pt>
                <c:pt idx="4624">
                  <c:v>-97.906548000000001</c:v>
                </c:pt>
                <c:pt idx="4625">
                  <c:v>-97.789283999999995</c:v>
                </c:pt>
                <c:pt idx="4626">
                  <c:v>-98.277869999999993</c:v>
                </c:pt>
                <c:pt idx="4627">
                  <c:v>-101.834778</c:v>
                </c:pt>
                <c:pt idx="4628">
                  <c:v>-100.40810399999999</c:v>
                </c:pt>
                <c:pt idx="4629">
                  <c:v>-101.91295599999999</c:v>
                </c:pt>
                <c:pt idx="4630">
                  <c:v>-102.694695</c:v>
                </c:pt>
                <c:pt idx="4631">
                  <c:v>-97.554764000000006</c:v>
                </c:pt>
                <c:pt idx="4632">
                  <c:v>-97.476585</c:v>
                </c:pt>
                <c:pt idx="4633">
                  <c:v>-97.417961000000005</c:v>
                </c:pt>
                <c:pt idx="4634">
                  <c:v>-96.851196000000002</c:v>
                </c:pt>
                <c:pt idx="4635">
                  <c:v>-98.74691</c:v>
                </c:pt>
                <c:pt idx="4636">
                  <c:v>-97.398415</c:v>
                </c:pt>
                <c:pt idx="4637">
                  <c:v>-99.470023999999995</c:v>
                </c:pt>
                <c:pt idx="4638">
                  <c:v>-100.85760500000001</c:v>
                </c:pt>
                <c:pt idx="4639">
                  <c:v>-99.509108999999995</c:v>
                </c:pt>
                <c:pt idx="4640">
                  <c:v>-100.623085</c:v>
                </c:pt>
                <c:pt idx="4641">
                  <c:v>-100.466736</c:v>
                </c:pt>
                <c:pt idx="4642">
                  <c:v>-102.929214</c:v>
                </c:pt>
                <c:pt idx="4643">
                  <c:v>-99.958611000000005</c:v>
                </c:pt>
                <c:pt idx="4644">
                  <c:v>-101.697975</c:v>
                </c:pt>
                <c:pt idx="4645">
                  <c:v>-101.776146</c:v>
                </c:pt>
                <c:pt idx="4646">
                  <c:v>-100.036781</c:v>
                </c:pt>
                <c:pt idx="4647">
                  <c:v>-100.525368</c:v>
                </c:pt>
                <c:pt idx="4648">
                  <c:v>-98.160606000000001</c:v>
                </c:pt>
                <c:pt idx="4649">
                  <c:v>-98.004265000000004</c:v>
                </c:pt>
                <c:pt idx="4650">
                  <c:v>-98.004265000000004</c:v>
                </c:pt>
                <c:pt idx="4651">
                  <c:v>-98.277869999999993</c:v>
                </c:pt>
                <c:pt idx="4652">
                  <c:v>-97.632935000000003</c:v>
                </c:pt>
                <c:pt idx="4653">
                  <c:v>-96.382155999999995</c:v>
                </c:pt>
                <c:pt idx="4654">
                  <c:v>-97.574303</c:v>
                </c:pt>
                <c:pt idx="4655">
                  <c:v>-100.09541299999999</c:v>
                </c:pt>
                <c:pt idx="4656">
                  <c:v>-102.694695</c:v>
                </c:pt>
                <c:pt idx="4657">
                  <c:v>-97.730652000000006</c:v>
                </c:pt>
                <c:pt idx="4658">
                  <c:v>-97.789283999999995</c:v>
                </c:pt>
                <c:pt idx="4659">
                  <c:v>-97.554764000000006</c:v>
                </c:pt>
                <c:pt idx="4660">
                  <c:v>-97.730652000000006</c:v>
                </c:pt>
                <c:pt idx="4661">
                  <c:v>-100.447197</c:v>
                </c:pt>
                <c:pt idx="4662">
                  <c:v>-102.284279</c:v>
                </c:pt>
                <c:pt idx="4663">
                  <c:v>-100.877151</c:v>
                </c:pt>
                <c:pt idx="4664">
                  <c:v>-103.593689</c:v>
                </c:pt>
                <c:pt idx="4665">
                  <c:v>-98.062888999999998</c:v>
                </c:pt>
                <c:pt idx="4666">
                  <c:v>-102.069298</c:v>
                </c:pt>
                <c:pt idx="4667">
                  <c:v>-103.046471</c:v>
                </c:pt>
                <c:pt idx="4668">
                  <c:v>-102.772865</c:v>
                </c:pt>
                <c:pt idx="4669">
                  <c:v>-103.33962200000001</c:v>
                </c:pt>
                <c:pt idx="4670">
                  <c:v>-103.280998</c:v>
                </c:pt>
                <c:pt idx="4671">
                  <c:v>-102.772865</c:v>
                </c:pt>
                <c:pt idx="4672">
                  <c:v>-103.33962200000001</c:v>
                </c:pt>
                <c:pt idx="4673">
                  <c:v>-98.74691</c:v>
                </c:pt>
                <c:pt idx="4674">
                  <c:v>-101.522087</c:v>
                </c:pt>
                <c:pt idx="4675">
                  <c:v>-102.53834500000001</c:v>
                </c:pt>
                <c:pt idx="4676">
                  <c:v>-103.144188</c:v>
                </c:pt>
                <c:pt idx="4677">
                  <c:v>-102.440628</c:v>
                </c:pt>
                <c:pt idx="4678">
                  <c:v>-99.841346999999999</c:v>
                </c:pt>
                <c:pt idx="4679">
                  <c:v>-99.782714999999996</c:v>
                </c:pt>
                <c:pt idx="4680">
                  <c:v>-99.059607999999997</c:v>
                </c:pt>
                <c:pt idx="4681">
                  <c:v>-98.668739000000002</c:v>
                </c:pt>
                <c:pt idx="4682">
                  <c:v>-99.919517999999997</c:v>
                </c:pt>
                <c:pt idx="4683">
                  <c:v>-102.694695</c:v>
                </c:pt>
                <c:pt idx="4684">
                  <c:v>-104.02364300000001</c:v>
                </c:pt>
                <c:pt idx="4685">
                  <c:v>-98.004265000000004</c:v>
                </c:pt>
                <c:pt idx="4686">
                  <c:v>-102.870583</c:v>
                </c:pt>
                <c:pt idx="4687">
                  <c:v>-101.776146</c:v>
                </c:pt>
                <c:pt idx="4688">
                  <c:v>-100.251762</c:v>
                </c:pt>
                <c:pt idx="4689">
                  <c:v>-98.844627000000003</c:v>
                </c:pt>
                <c:pt idx="4690">
                  <c:v>-98.434218999999999</c:v>
                </c:pt>
                <c:pt idx="4691">
                  <c:v>-98.219238000000004</c:v>
                </c:pt>
                <c:pt idx="4692">
                  <c:v>-100.09541299999999</c:v>
                </c:pt>
                <c:pt idx="4693">
                  <c:v>-98.258324000000002</c:v>
                </c:pt>
                <c:pt idx="4694">
                  <c:v>-98.023803999999998</c:v>
                </c:pt>
                <c:pt idx="4695">
                  <c:v>-98.864174000000006</c:v>
                </c:pt>
                <c:pt idx="4696">
                  <c:v>-96.987999000000002</c:v>
                </c:pt>
                <c:pt idx="4697">
                  <c:v>-100.17358400000001</c:v>
                </c:pt>
                <c:pt idx="4698">
                  <c:v>-103.20282</c:v>
                </c:pt>
                <c:pt idx="4699">
                  <c:v>-97.867455000000007</c:v>
                </c:pt>
                <c:pt idx="4700">
                  <c:v>-99.079155</c:v>
                </c:pt>
                <c:pt idx="4701">
                  <c:v>-101.81523900000001</c:v>
                </c:pt>
                <c:pt idx="4702">
                  <c:v>-102.284279</c:v>
                </c:pt>
                <c:pt idx="4703">
                  <c:v>-97.632935000000003</c:v>
                </c:pt>
                <c:pt idx="4704">
                  <c:v>-98.453757999999993</c:v>
                </c:pt>
                <c:pt idx="4705">
                  <c:v>-98.571021999999999</c:v>
                </c:pt>
                <c:pt idx="4706">
                  <c:v>17.048088</c:v>
                </c:pt>
                <c:pt idx="4707">
                  <c:v>15.719132</c:v>
                </c:pt>
                <c:pt idx="4708">
                  <c:v>16.872195999999999</c:v>
                </c:pt>
                <c:pt idx="4709">
                  <c:v>16.227262</c:v>
                </c:pt>
                <c:pt idx="4710">
                  <c:v>16.442240000000002</c:v>
                </c:pt>
                <c:pt idx="4711">
                  <c:v>17.653934</c:v>
                </c:pt>
                <c:pt idx="4712">
                  <c:v>16.969912999999998</c:v>
                </c:pt>
                <c:pt idx="4713">
                  <c:v>15.582328</c:v>
                </c:pt>
                <c:pt idx="4714">
                  <c:v>17.771196</c:v>
                </c:pt>
                <c:pt idx="4715">
                  <c:v>17.380327000000001</c:v>
                </c:pt>
                <c:pt idx="4716">
                  <c:v>17.243523</c:v>
                </c:pt>
                <c:pt idx="4717">
                  <c:v>16.579044</c:v>
                </c:pt>
                <c:pt idx="4718">
                  <c:v>16.813566000000002</c:v>
                </c:pt>
                <c:pt idx="4719">
                  <c:v>17.829826000000001</c:v>
                </c:pt>
                <c:pt idx="4720">
                  <c:v>17.184892999999999</c:v>
                </c:pt>
                <c:pt idx="4721">
                  <c:v>18.103434</c:v>
                </c:pt>
                <c:pt idx="4722">
                  <c:v>16.383610000000001</c:v>
                </c:pt>
                <c:pt idx="4723">
                  <c:v>15.914567</c:v>
                </c:pt>
                <c:pt idx="4724">
                  <c:v>16.149087999999999</c:v>
                </c:pt>
                <c:pt idx="4725">
                  <c:v>16.422696999999999</c:v>
                </c:pt>
                <c:pt idx="4726">
                  <c:v>17.595303999999999</c:v>
                </c:pt>
                <c:pt idx="4727">
                  <c:v>16.344522000000001</c:v>
                </c:pt>
                <c:pt idx="4728">
                  <c:v>17.693021999999999</c:v>
                </c:pt>
                <c:pt idx="4729">
                  <c:v>16.344522000000001</c:v>
                </c:pt>
                <c:pt idx="4730">
                  <c:v>17.106718000000001</c:v>
                </c:pt>
                <c:pt idx="4731">
                  <c:v>17.067630999999999</c:v>
                </c:pt>
                <c:pt idx="4732">
                  <c:v>16.364065</c:v>
                </c:pt>
                <c:pt idx="4733">
                  <c:v>16.207718</c:v>
                </c:pt>
                <c:pt idx="4734">
                  <c:v>18.142520999999999</c:v>
                </c:pt>
                <c:pt idx="4735">
                  <c:v>16.110001</c:v>
                </c:pt>
                <c:pt idx="4736">
                  <c:v>15.953654</c:v>
                </c:pt>
                <c:pt idx="4737">
                  <c:v>16.305434999999999</c:v>
                </c:pt>
                <c:pt idx="4738">
                  <c:v>17.478045000000002</c:v>
                </c:pt>
                <c:pt idx="4739">
                  <c:v>17.263065000000001</c:v>
                </c:pt>
                <c:pt idx="4740">
                  <c:v>17.263065000000001</c:v>
                </c:pt>
                <c:pt idx="4741">
                  <c:v>17.282609999999998</c:v>
                </c:pt>
                <c:pt idx="4742">
                  <c:v>16.637674000000001</c:v>
                </c:pt>
                <c:pt idx="4743">
                  <c:v>16.969912999999998</c:v>
                </c:pt>
                <c:pt idx="4744">
                  <c:v>17.067630999999999</c:v>
                </c:pt>
                <c:pt idx="4745">
                  <c:v>16.383610000000001</c:v>
                </c:pt>
                <c:pt idx="4746">
                  <c:v>18.533390000000001</c:v>
                </c:pt>
                <c:pt idx="4747">
                  <c:v>18.279325</c:v>
                </c:pt>
                <c:pt idx="4748">
                  <c:v>17.282609999999998</c:v>
                </c:pt>
                <c:pt idx="4749">
                  <c:v>18.455217000000001</c:v>
                </c:pt>
                <c:pt idx="4750">
                  <c:v>17.888456000000001</c:v>
                </c:pt>
                <c:pt idx="4751">
                  <c:v>17.653934</c:v>
                </c:pt>
                <c:pt idx="4752">
                  <c:v>17.927544000000001</c:v>
                </c:pt>
                <c:pt idx="4753">
                  <c:v>17.634391999999998</c:v>
                </c:pt>
                <c:pt idx="4754">
                  <c:v>18.513846999999998</c:v>
                </c:pt>
                <c:pt idx="4755">
                  <c:v>18.787455000000001</c:v>
                </c:pt>
                <c:pt idx="4756">
                  <c:v>17.360783000000001</c:v>
                </c:pt>
                <c:pt idx="4757">
                  <c:v>17.595303999999999</c:v>
                </c:pt>
                <c:pt idx="4758">
                  <c:v>18.337955000000001</c:v>
                </c:pt>
                <c:pt idx="4759">
                  <c:v>18.279325</c:v>
                </c:pt>
                <c:pt idx="4760">
                  <c:v>16.735392000000001</c:v>
                </c:pt>
                <c:pt idx="4761">
                  <c:v>16.774478999999999</c:v>
                </c:pt>
                <c:pt idx="4762">
                  <c:v>17.204435</c:v>
                </c:pt>
                <c:pt idx="4763">
                  <c:v>18.201150999999999</c:v>
                </c:pt>
                <c:pt idx="4764">
                  <c:v>17.282609999999998</c:v>
                </c:pt>
                <c:pt idx="4765">
                  <c:v>16.520413999999999</c:v>
                </c:pt>
                <c:pt idx="4766">
                  <c:v>17.204435</c:v>
                </c:pt>
                <c:pt idx="4767">
                  <c:v>16.500869999999999</c:v>
                </c:pt>
                <c:pt idx="4768">
                  <c:v>18.806999000000001</c:v>
                </c:pt>
                <c:pt idx="4769">
                  <c:v>18.416129999999999</c:v>
                </c:pt>
                <c:pt idx="4770">
                  <c:v>17.614847000000001</c:v>
                </c:pt>
                <c:pt idx="4771">
                  <c:v>18.298867999999999</c:v>
                </c:pt>
                <c:pt idx="4772">
                  <c:v>18.846087000000001</c:v>
                </c:pt>
                <c:pt idx="4773">
                  <c:v>19.021975999999999</c:v>
                </c:pt>
                <c:pt idx="4774">
                  <c:v>18.533390000000001</c:v>
                </c:pt>
                <c:pt idx="4775">
                  <c:v>16.754933999999999</c:v>
                </c:pt>
                <c:pt idx="4776">
                  <c:v>18.513846999999998</c:v>
                </c:pt>
                <c:pt idx="4777">
                  <c:v>17.380327000000001</c:v>
                </c:pt>
                <c:pt idx="4778">
                  <c:v>17.947085999999999</c:v>
                </c:pt>
                <c:pt idx="4779">
                  <c:v>17.028542999999999</c:v>
                </c:pt>
                <c:pt idx="4780">
                  <c:v>18.455217000000001</c:v>
                </c:pt>
                <c:pt idx="4781">
                  <c:v>18.47476</c:v>
                </c:pt>
                <c:pt idx="4782">
                  <c:v>18.552935000000002</c:v>
                </c:pt>
                <c:pt idx="4783">
                  <c:v>18.611564999999999</c:v>
                </c:pt>
                <c:pt idx="4784">
                  <c:v>18.298867999999999</c:v>
                </c:pt>
                <c:pt idx="4785">
                  <c:v>17.438956999999998</c:v>
                </c:pt>
                <c:pt idx="4786">
                  <c:v>18.416129999999999</c:v>
                </c:pt>
                <c:pt idx="4787">
                  <c:v>18.083891000000001</c:v>
                </c:pt>
                <c:pt idx="4788">
                  <c:v>16.833109</c:v>
                </c:pt>
                <c:pt idx="4789">
                  <c:v>17.360783000000001</c:v>
                </c:pt>
                <c:pt idx="4790">
                  <c:v>17.106718000000001</c:v>
                </c:pt>
                <c:pt idx="4791">
                  <c:v>16.852654000000001</c:v>
                </c:pt>
                <c:pt idx="4792">
                  <c:v>17.653934</c:v>
                </c:pt>
                <c:pt idx="4793">
                  <c:v>16.891741</c:v>
                </c:pt>
                <c:pt idx="4794">
                  <c:v>17.771196</c:v>
                </c:pt>
                <c:pt idx="4795">
                  <c:v>16.989457999999999</c:v>
                </c:pt>
                <c:pt idx="4796">
                  <c:v>17.419412999999999</c:v>
                </c:pt>
                <c:pt idx="4797">
                  <c:v>16.246804999999998</c:v>
                </c:pt>
                <c:pt idx="4798">
                  <c:v>16.461781999999999</c:v>
                </c:pt>
                <c:pt idx="4799">
                  <c:v>18.083891000000001</c:v>
                </c:pt>
                <c:pt idx="4800">
                  <c:v>17.829826000000001</c:v>
                </c:pt>
                <c:pt idx="4801">
                  <c:v>17.810282000000001</c:v>
                </c:pt>
                <c:pt idx="4802">
                  <c:v>17.653934</c:v>
                </c:pt>
                <c:pt idx="4803">
                  <c:v>16.696304000000001</c:v>
                </c:pt>
                <c:pt idx="4804">
                  <c:v>16.794021999999998</c:v>
                </c:pt>
                <c:pt idx="4805">
                  <c:v>17.341239999999999</c:v>
                </c:pt>
                <c:pt idx="4806">
                  <c:v>17.263065000000001</c:v>
                </c:pt>
                <c:pt idx="4807">
                  <c:v>16.774478999999999</c:v>
                </c:pt>
                <c:pt idx="4808">
                  <c:v>16.344522000000001</c:v>
                </c:pt>
                <c:pt idx="4809">
                  <c:v>17.790738999999999</c:v>
                </c:pt>
                <c:pt idx="4810">
                  <c:v>16.774478999999999</c:v>
                </c:pt>
                <c:pt idx="4811">
                  <c:v>16.618131999999999</c:v>
                </c:pt>
                <c:pt idx="4812">
                  <c:v>17.204435</c:v>
                </c:pt>
                <c:pt idx="4813">
                  <c:v>16.500869999999999</c:v>
                </c:pt>
                <c:pt idx="4814">
                  <c:v>16.227262</c:v>
                </c:pt>
                <c:pt idx="4815">
                  <c:v>17.360783000000001</c:v>
                </c:pt>
                <c:pt idx="4816">
                  <c:v>17.693021999999999</c:v>
                </c:pt>
                <c:pt idx="4817">
                  <c:v>16.930826</c:v>
                </c:pt>
                <c:pt idx="4818">
                  <c:v>17.282609999999998</c:v>
                </c:pt>
                <c:pt idx="4819">
                  <c:v>16.989457999999999</c:v>
                </c:pt>
                <c:pt idx="4820">
                  <c:v>16.129545</c:v>
                </c:pt>
                <c:pt idx="4821">
                  <c:v>17.536674000000001</c:v>
                </c:pt>
                <c:pt idx="4822">
                  <c:v>15.953654</c:v>
                </c:pt>
                <c:pt idx="4823">
                  <c:v>16.403151999999999</c:v>
                </c:pt>
                <c:pt idx="4824">
                  <c:v>18.377043</c:v>
                </c:pt>
                <c:pt idx="4825">
                  <c:v>16.403151999999999</c:v>
                </c:pt>
                <c:pt idx="4826">
                  <c:v>18.826542</c:v>
                </c:pt>
                <c:pt idx="4827">
                  <c:v>17.009001000000001</c:v>
                </c:pt>
                <c:pt idx="4828">
                  <c:v>16.539957000000001</c:v>
                </c:pt>
                <c:pt idx="4829">
                  <c:v>16.715848999999999</c:v>
                </c:pt>
                <c:pt idx="4830">
                  <c:v>17.360783000000001</c:v>
                </c:pt>
                <c:pt idx="4831">
                  <c:v>16.813566000000002</c:v>
                </c:pt>
                <c:pt idx="4832">
                  <c:v>17.106718000000001</c:v>
                </c:pt>
                <c:pt idx="4833">
                  <c:v>17.145804999999999</c:v>
                </c:pt>
                <c:pt idx="4834">
                  <c:v>16.754933999999999</c:v>
                </c:pt>
                <c:pt idx="4835">
                  <c:v>17.986173999999998</c:v>
                </c:pt>
                <c:pt idx="4836">
                  <c:v>18.279325</c:v>
                </c:pt>
                <c:pt idx="4837">
                  <c:v>19.021975999999999</c:v>
                </c:pt>
                <c:pt idx="4838">
                  <c:v>18.494302999999999</c:v>
                </c:pt>
                <c:pt idx="4839">
                  <c:v>18.005716</c:v>
                </c:pt>
                <c:pt idx="4840">
                  <c:v>16.618131999999999</c:v>
                </c:pt>
                <c:pt idx="4841">
                  <c:v>16.481327</c:v>
                </c:pt>
                <c:pt idx="4842">
                  <c:v>18.181608000000001</c:v>
                </c:pt>
                <c:pt idx="4843">
                  <c:v>18.709282000000002</c:v>
                </c:pt>
                <c:pt idx="4844">
                  <c:v>18.924258999999999</c:v>
                </c:pt>
                <c:pt idx="4845">
                  <c:v>17.966631</c:v>
                </c:pt>
                <c:pt idx="4846">
                  <c:v>18.083891000000001</c:v>
                </c:pt>
                <c:pt idx="4847">
                  <c:v>18.494302999999999</c:v>
                </c:pt>
                <c:pt idx="4848">
                  <c:v>17.126261</c:v>
                </c:pt>
                <c:pt idx="4849">
                  <c:v>17.849368999999999</c:v>
                </c:pt>
                <c:pt idx="4850">
                  <c:v>17.302153000000001</c:v>
                </c:pt>
                <c:pt idx="4851">
                  <c:v>18.181608000000001</c:v>
                </c:pt>
                <c:pt idx="4852">
                  <c:v>17.067630999999999</c:v>
                </c:pt>
                <c:pt idx="4853">
                  <c:v>17.009001000000001</c:v>
                </c:pt>
                <c:pt idx="4854">
                  <c:v>17.849368999999999</c:v>
                </c:pt>
                <c:pt idx="4855">
                  <c:v>18.122978</c:v>
                </c:pt>
                <c:pt idx="4856">
                  <c:v>17.438956999999998</c:v>
                </c:pt>
                <c:pt idx="4857">
                  <c:v>16.754933999999999</c:v>
                </c:pt>
                <c:pt idx="4858">
                  <c:v>18.533390000000001</c:v>
                </c:pt>
                <c:pt idx="4859">
                  <c:v>18.924258999999999</c:v>
                </c:pt>
                <c:pt idx="4860">
                  <c:v>16.579044</c:v>
                </c:pt>
                <c:pt idx="4861">
                  <c:v>17.947085999999999</c:v>
                </c:pt>
                <c:pt idx="4862">
                  <c:v>17.634391999999998</c:v>
                </c:pt>
                <c:pt idx="4863">
                  <c:v>16.637674000000001</c:v>
                </c:pt>
                <c:pt idx="4864">
                  <c:v>18.044803999999999</c:v>
                </c:pt>
                <c:pt idx="4865">
                  <c:v>18.552935000000002</c:v>
                </c:pt>
                <c:pt idx="4866">
                  <c:v>16.930826</c:v>
                </c:pt>
                <c:pt idx="4867">
                  <c:v>17.204435</c:v>
                </c:pt>
                <c:pt idx="4868">
                  <c:v>18.435673000000001</c:v>
                </c:pt>
                <c:pt idx="4869">
                  <c:v>16.5595</c:v>
                </c:pt>
                <c:pt idx="4870">
                  <c:v>17.360783000000001</c:v>
                </c:pt>
                <c:pt idx="4871">
                  <c:v>17.360783000000001</c:v>
                </c:pt>
                <c:pt idx="4872">
                  <c:v>16.813566000000002</c:v>
                </c:pt>
                <c:pt idx="4873">
                  <c:v>17.184892999999999</c:v>
                </c:pt>
                <c:pt idx="4874">
                  <c:v>16.422696999999999</c:v>
                </c:pt>
                <c:pt idx="4875">
                  <c:v>16.794021999999998</c:v>
                </c:pt>
                <c:pt idx="4876">
                  <c:v>18.064347999999999</c:v>
                </c:pt>
                <c:pt idx="4877">
                  <c:v>18.631107</c:v>
                </c:pt>
                <c:pt idx="4878">
                  <c:v>17.126261</c:v>
                </c:pt>
                <c:pt idx="4879">
                  <c:v>18.025261</c:v>
                </c:pt>
                <c:pt idx="4880">
                  <c:v>18.865628999999998</c:v>
                </c:pt>
                <c:pt idx="4881">
                  <c:v>18.396585000000002</c:v>
                </c:pt>
                <c:pt idx="4882">
                  <c:v>16.911283000000001</c:v>
                </c:pt>
                <c:pt idx="4883">
                  <c:v>18.572476999999999</c:v>
                </c:pt>
                <c:pt idx="4884">
                  <c:v>16.891741</c:v>
                </c:pt>
                <c:pt idx="4885">
                  <c:v>18.748369</c:v>
                </c:pt>
                <c:pt idx="4886">
                  <c:v>16.637674000000001</c:v>
                </c:pt>
                <c:pt idx="4887">
                  <c:v>17.634391999999998</c:v>
                </c:pt>
                <c:pt idx="4888">
                  <c:v>17.673479</c:v>
                </c:pt>
                <c:pt idx="4889">
                  <c:v>18.396585000000002</c:v>
                </c:pt>
                <c:pt idx="4890">
                  <c:v>18.220694999999999</c:v>
                </c:pt>
                <c:pt idx="4891">
                  <c:v>17.243523</c:v>
                </c:pt>
                <c:pt idx="4892">
                  <c:v>17.165348000000002</c:v>
                </c:pt>
                <c:pt idx="4893">
                  <c:v>17.478045000000002</c:v>
                </c:pt>
                <c:pt idx="4894">
                  <c:v>18.728825000000001</c:v>
                </c:pt>
                <c:pt idx="4895">
                  <c:v>17.380327000000001</c:v>
                </c:pt>
                <c:pt idx="4896">
                  <c:v>18.416129999999999</c:v>
                </c:pt>
                <c:pt idx="4897">
                  <c:v>17.223977999999999</c:v>
                </c:pt>
                <c:pt idx="4898">
                  <c:v>19.256498000000001</c:v>
                </c:pt>
                <c:pt idx="4899">
                  <c:v>16.891741</c:v>
                </c:pt>
                <c:pt idx="4900">
                  <c:v>18.005716</c:v>
                </c:pt>
                <c:pt idx="4901">
                  <c:v>18.044803999999999</c:v>
                </c:pt>
                <c:pt idx="4902">
                  <c:v>18.005716</c:v>
                </c:pt>
                <c:pt idx="4903">
                  <c:v>18.865628999999998</c:v>
                </c:pt>
                <c:pt idx="4904">
                  <c:v>18.455217000000001</c:v>
                </c:pt>
                <c:pt idx="4905">
                  <c:v>17.712564</c:v>
                </c:pt>
                <c:pt idx="4906">
                  <c:v>18.943804</c:v>
                </c:pt>
                <c:pt idx="4907">
                  <c:v>17.302153000000001</c:v>
                </c:pt>
                <c:pt idx="4908">
                  <c:v>17.927544000000001</c:v>
                </c:pt>
                <c:pt idx="4909">
                  <c:v>16.598586999999998</c:v>
                </c:pt>
                <c:pt idx="4910">
                  <c:v>17.536674000000001</c:v>
                </c:pt>
                <c:pt idx="4911">
                  <c:v>17.614847000000001</c:v>
                </c:pt>
                <c:pt idx="4912">
                  <c:v>18.083891000000001</c:v>
                </c:pt>
                <c:pt idx="4913">
                  <c:v>18.337955000000001</c:v>
                </c:pt>
                <c:pt idx="4914">
                  <c:v>16.5595</c:v>
                </c:pt>
                <c:pt idx="4915">
                  <c:v>16.246804999999998</c:v>
                </c:pt>
                <c:pt idx="4916">
                  <c:v>17.458500000000001</c:v>
                </c:pt>
                <c:pt idx="4917">
                  <c:v>16.344522000000001</c:v>
                </c:pt>
                <c:pt idx="4918">
                  <c:v>16.520413999999999</c:v>
                </c:pt>
                <c:pt idx="4919">
                  <c:v>16.266348000000001</c:v>
                </c:pt>
                <c:pt idx="4920">
                  <c:v>17.39987</c:v>
                </c:pt>
                <c:pt idx="4921">
                  <c:v>16.950371000000001</c:v>
                </c:pt>
                <c:pt idx="4922">
                  <c:v>16.696304000000001</c:v>
                </c:pt>
                <c:pt idx="4923">
                  <c:v>17.419412999999999</c:v>
                </c:pt>
                <c:pt idx="4924">
                  <c:v>17.106718000000001</c:v>
                </c:pt>
                <c:pt idx="4925">
                  <c:v>16.305434999999999</c:v>
                </c:pt>
                <c:pt idx="4926">
                  <c:v>17.653934</c:v>
                </c:pt>
                <c:pt idx="4927">
                  <c:v>17.478045000000002</c:v>
                </c:pt>
                <c:pt idx="4928">
                  <c:v>16.442240000000002</c:v>
                </c:pt>
                <c:pt idx="4929">
                  <c:v>15.777761999999999</c:v>
                </c:pt>
                <c:pt idx="4930">
                  <c:v>17.712564</c:v>
                </c:pt>
                <c:pt idx="4931">
                  <c:v>17.048088</c:v>
                </c:pt>
                <c:pt idx="4932">
                  <c:v>17.341239999999999</c:v>
                </c:pt>
                <c:pt idx="4933">
                  <c:v>16.188175000000001</c:v>
                </c:pt>
                <c:pt idx="4934">
                  <c:v>16.461781999999999</c:v>
                </c:pt>
                <c:pt idx="4935">
                  <c:v>17.575762000000001</c:v>
                </c:pt>
                <c:pt idx="4936">
                  <c:v>17.790738999999999</c:v>
                </c:pt>
                <c:pt idx="4937">
                  <c:v>16.012283</c:v>
                </c:pt>
                <c:pt idx="4938">
                  <c:v>16.500869999999999</c:v>
                </c:pt>
                <c:pt idx="4939">
                  <c:v>17.009001000000001</c:v>
                </c:pt>
                <c:pt idx="4940">
                  <c:v>18.846087000000001</c:v>
                </c:pt>
                <c:pt idx="4941">
                  <c:v>17.106718000000001</c:v>
                </c:pt>
                <c:pt idx="4942">
                  <c:v>16.852654000000001</c:v>
                </c:pt>
                <c:pt idx="4943">
                  <c:v>16.950371000000001</c:v>
                </c:pt>
                <c:pt idx="4944">
                  <c:v>16.852654000000001</c:v>
                </c:pt>
                <c:pt idx="4945">
                  <c:v>17.263065000000001</c:v>
                </c:pt>
                <c:pt idx="4946">
                  <c:v>18.377043</c:v>
                </c:pt>
                <c:pt idx="4947">
                  <c:v>18.885172000000001</c:v>
                </c:pt>
                <c:pt idx="4948">
                  <c:v>17.771196</c:v>
                </c:pt>
                <c:pt idx="4949">
                  <c:v>18.982889</c:v>
                </c:pt>
                <c:pt idx="4950">
                  <c:v>17.048088</c:v>
                </c:pt>
                <c:pt idx="4951">
                  <c:v>17.009001000000001</c:v>
                </c:pt>
                <c:pt idx="4952">
                  <c:v>18.572476999999999</c:v>
                </c:pt>
                <c:pt idx="4953">
                  <c:v>18.181608000000001</c:v>
                </c:pt>
                <c:pt idx="4954">
                  <c:v>18.650652000000001</c:v>
                </c:pt>
                <c:pt idx="4955">
                  <c:v>17.868914</c:v>
                </c:pt>
                <c:pt idx="4956">
                  <c:v>18.533390000000001</c:v>
                </c:pt>
                <c:pt idx="4957">
                  <c:v>17.380327000000001</c:v>
                </c:pt>
                <c:pt idx="4958">
                  <c:v>16.5595</c:v>
                </c:pt>
                <c:pt idx="4959">
                  <c:v>18.083891000000001</c:v>
                </c:pt>
                <c:pt idx="4960">
                  <c:v>18.122978</c:v>
                </c:pt>
                <c:pt idx="4961">
                  <c:v>17.39987</c:v>
                </c:pt>
                <c:pt idx="4962">
                  <c:v>17.771196</c:v>
                </c:pt>
                <c:pt idx="4963">
                  <c:v>17.732109000000001</c:v>
                </c:pt>
                <c:pt idx="4964">
                  <c:v>18.689737000000001</c:v>
                </c:pt>
                <c:pt idx="4965">
                  <c:v>16.852654000000001</c:v>
                </c:pt>
                <c:pt idx="4966">
                  <c:v>18.552935000000002</c:v>
                </c:pt>
                <c:pt idx="4967">
                  <c:v>18.650652000000001</c:v>
                </c:pt>
                <c:pt idx="4968">
                  <c:v>18.885172000000001</c:v>
                </c:pt>
                <c:pt idx="4969">
                  <c:v>16.657216999999999</c:v>
                </c:pt>
                <c:pt idx="4970">
                  <c:v>18.416129999999999</c:v>
                </c:pt>
                <c:pt idx="4971">
                  <c:v>17.419412999999999</c:v>
                </c:pt>
                <c:pt idx="4972">
                  <c:v>16.539957000000001</c:v>
                </c:pt>
                <c:pt idx="4973">
                  <c:v>17.947085999999999</c:v>
                </c:pt>
                <c:pt idx="4974">
                  <c:v>17.517130000000002</c:v>
                </c:pt>
                <c:pt idx="4975">
                  <c:v>16.911283000000001</c:v>
                </c:pt>
                <c:pt idx="4976">
                  <c:v>16.481327</c:v>
                </c:pt>
                <c:pt idx="4977">
                  <c:v>16.911283000000001</c:v>
                </c:pt>
                <c:pt idx="4978">
                  <c:v>16.735392000000001</c:v>
                </c:pt>
                <c:pt idx="4979">
                  <c:v>16.852654000000001</c:v>
                </c:pt>
                <c:pt idx="4980">
                  <c:v>16.930826</c:v>
                </c:pt>
                <c:pt idx="4981">
                  <c:v>16.246804999999998</c:v>
                </c:pt>
                <c:pt idx="4982">
                  <c:v>17.927544000000001</c:v>
                </c:pt>
                <c:pt idx="4983">
                  <c:v>17.243523</c:v>
                </c:pt>
                <c:pt idx="4984">
                  <c:v>17.849368999999999</c:v>
                </c:pt>
                <c:pt idx="4985">
                  <c:v>17.556217</c:v>
                </c:pt>
                <c:pt idx="4986">
                  <c:v>17.223977999999999</c:v>
                </c:pt>
                <c:pt idx="4987">
                  <c:v>16.735392000000001</c:v>
                </c:pt>
                <c:pt idx="4988">
                  <c:v>17.986173999999998</c:v>
                </c:pt>
                <c:pt idx="4989">
                  <c:v>18.885172000000001</c:v>
                </c:pt>
                <c:pt idx="4990">
                  <c:v>17.614847000000001</c:v>
                </c:pt>
                <c:pt idx="4991">
                  <c:v>17.693021999999999</c:v>
                </c:pt>
                <c:pt idx="4992">
                  <c:v>18.142520999999999</c:v>
                </c:pt>
                <c:pt idx="4993">
                  <c:v>18.142520999999999</c:v>
                </c:pt>
                <c:pt idx="4994">
                  <c:v>19.236955999999999</c:v>
                </c:pt>
                <c:pt idx="4995">
                  <c:v>17.751652</c:v>
                </c:pt>
                <c:pt idx="4996">
                  <c:v>17.732109000000001</c:v>
                </c:pt>
                <c:pt idx="4997">
                  <c:v>17.341239999999999</c:v>
                </c:pt>
                <c:pt idx="4998">
                  <c:v>19.54965</c:v>
                </c:pt>
                <c:pt idx="4999">
                  <c:v>18.103434</c:v>
                </c:pt>
                <c:pt idx="5000">
                  <c:v>20.038236999999999</c:v>
                </c:pt>
                <c:pt idx="5001">
                  <c:v>17.790738999999999</c:v>
                </c:pt>
                <c:pt idx="5002">
                  <c:v>16.774478999999999</c:v>
                </c:pt>
                <c:pt idx="5003">
                  <c:v>19.061063999999998</c:v>
                </c:pt>
                <c:pt idx="5004">
                  <c:v>17.888456000000001</c:v>
                </c:pt>
                <c:pt idx="5005">
                  <c:v>19.197868</c:v>
                </c:pt>
                <c:pt idx="5006">
                  <c:v>17.712564</c:v>
                </c:pt>
                <c:pt idx="5007">
                  <c:v>18.47476</c:v>
                </c:pt>
                <c:pt idx="5008">
                  <c:v>18.943804</c:v>
                </c:pt>
                <c:pt idx="5009">
                  <c:v>18.220694999999999</c:v>
                </c:pt>
                <c:pt idx="5010">
                  <c:v>17.771196</c:v>
                </c:pt>
                <c:pt idx="5011">
                  <c:v>17.966631</c:v>
                </c:pt>
                <c:pt idx="5012">
                  <c:v>19.061063999999998</c:v>
                </c:pt>
                <c:pt idx="5013">
                  <c:v>18.122978</c:v>
                </c:pt>
                <c:pt idx="5014">
                  <c:v>17.712564</c:v>
                </c:pt>
                <c:pt idx="5015">
                  <c:v>17.106718000000001</c:v>
                </c:pt>
                <c:pt idx="5016">
                  <c:v>17.145804999999999</c:v>
                </c:pt>
                <c:pt idx="5017">
                  <c:v>18.689737000000001</c:v>
                </c:pt>
                <c:pt idx="5018">
                  <c:v>19.256498000000001</c:v>
                </c:pt>
                <c:pt idx="5019">
                  <c:v>18.982889</c:v>
                </c:pt>
                <c:pt idx="5020">
                  <c:v>19.002434000000001</c:v>
                </c:pt>
                <c:pt idx="5021">
                  <c:v>18.552935000000002</c:v>
                </c:pt>
                <c:pt idx="5022">
                  <c:v>19.061063999999998</c:v>
                </c:pt>
                <c:pt idx="5023">
                  <c:v>17.39987</c:v>
                </c:pt>
                <c:pt idx="5024">
                  <c:v>18.767911999999999</c:v>
                </c:pt>
                <c:pt idx="5025">
                  <c:v>17.39987</c:v>
                </c:pt>
                <c:pt idx="5026">
                  <c:v>18.806999000000001</c:v>
                </c:pt>
                <c:pt idx="5027">
                  <c:v>16.246804999999998</c:v>
                </c:pt>
                <c:pt idx="5028">
                  <c:v>16.930826</c:v>
                </c:pt>
                <c:pt idx="5029">
                  <c:v>16.598586999999998</c:v>
                </c:pt>
                <c:pt idx="5030">
                  <c:v>16.618131999999999</c:v>
                </c:pt>
                <c:pt idx="5031">
                  <c:v>16.774478999999999</c:v>
                </c:pt>
                <c:pt idx="5032">
                  <c:v>17.673479</c:v>
                </c:pt>
                <c:pt idx="5033">
                  <c:v>17.849368999999999</c:v>
                </c:pt>
                <c:pt idx="5034">
                  <c:v>17.028542999999999</c:v>
                </c:pt>
                <c:pt idx="5035">
                  <c:v>16.833109</c:v>
                </c:pt>
                <c:pt idx="5036">
                  <c:v>16.735392000000001</c:v>
                </c:pt>
                <c:pt idx="5037">
                  <c:v>16.637674000000001</c:v>
                </c:pt>
                <c:pt idx="5038">
                  <c:v>16.32498</c:v>
                </c:pt>
                <c:pt idx="5039">
                  <c:v>17.321694999999998</c:v>
                </c:pt>
                <c:pt idx="5040">
                  <c:v>17.067630999999999</c:v>
                </c:pt>
                <c:pt idx="5041">
                  <c:v>17.145804999999999</c:v>
                </c:pt>
                <c:pt idx="5042">
                  <c:v>18.572476999999999</c:v>
                </c:pt>
                <c:pt idx="5043">
                  <c:v>16.852654000000001</c:v>
                </c:pt>
                <c:pt idx="5044">
                  <c:v>17.360783000000001</c:v>
                </c:pt>
                <c:pt idx="5045">
                  <c:v>17.438956999999998</c:v>
                </c:pt>
                <c:pt idx="5046">
                  <c:v>17.028542999999999</c:v>
                </c:pt>
                <c:pt idx="5047">
                  <c:v>16.813566000000002</c:v>
                </c:pt>
                <c:pt idx="5048">
                  <c:v>17.223977999999999</c:v>
                </c:pt>
                <c:pt idx="5049">
                  <c:v>18.259782999999999</c:v>
                </c:pt>
                <c:pt idx="5050">
                  <c:v>16.070913000000001</c:v>
                </c:pt>
                <c:pt idx="5051">
                  <c:v>16.090458000000002</c:v>
                </c:pt>
                <c:pt idx="5052">
                  <c:v>17.126261</c:v>
                </c:pt>
                <c:pt idx="5053">
                  <c:v>16.031828000000001</c:v>
                </c:pt>
                <c:pt idx="5054">
                  <c:v>16.911283000000001</c:v>
                </c:pt>
                <c:pt idx="5055">
                  <c:v>16.833109</c:v>
                </c:pt>
                <c:pt idx="5056">
                  <c:v>16.149087999999999</c:v>
                </c:pt>
                <c:pt idx="5057">
                  <c:v>15.797306000000001</c:v>
                </c:pt>
                <c:pt idx="5058">
                  <c:v>18.435673000000001</c:v>
                </c:pt>
                <c:pt idx="5059">
                  <c:v>18.494302999999999</c:v>
                </c:pt>
                <c:pt idx="5060">
                  <c:v>16.598586999999998</c:v>
                </c:pt>
                <c:pt idx="5061">
                  <c:v>16.930826</c:v>
                </c:pt>
                <c:pt idx="5062">
                  <c:v>18.47476</c:v>
                </c:pt>
                <c:pt idx="5063">
                  <c:v>18.435673000000001</c:v>
                </c:pt>
                <c:pt idx="5064">
                  <c:v>16.188175000000001</c:v>
                </c:pt>
                <c:pt idx="5065">
                  <c:v>17.693021999999999</c:v>
                </c:pt>
                <c:pt idx="5066">
                  <c:v>16.598586999999998</c:v>
                </c:pt>
                <c:pt idx="5067">
                  <c:v>16.579044</c:v>
                </c:pt>
                <c:pt idx="5068">
                  <c:v>17.673479</c:v>
                </c:pt>
                <c:pt idx="5069">
                  <c:v>14.761502999999999</c:v>
                </c:pt>
                <c:pt idx="5070">
                  <c:v>-40.956901999999999</c:v>
                </c:pt>
                <c:pt idx="5071">
                  <c:v>-72.304610999999994</c:v>
                </c:pt>
                <c:pt idx="5072">
                  <c:v>-96.030372999999997</c:v>
                </c:pt>
                <c:pt idx="5073">
                  <c:v>-117.528175</c:v>
                </c:pt>
                <c:pt idx="5074">
                  <c:v>-128.80474899999999</c:v>
                </c:pt>
                <c:pt idx="5075">
                  <c:v>-109.222206</c:v>
                </c:pt>
                <c:pt idx="5076">
                  <c:v>-82.916709999999995</c:v>
                </c:pt>
                <c:pt idx="5077">
                  <c:v>-92.023964000000007</c:v>
                </c:pt>
                <c:pt idx="5078">
                  <c:v>-108.34275100000001</c:v>
                </c:pt>
                <c:pt idx="5079">
                  <c:v>-111.274269</c:v>
                </c:pt>
                <c:pt idx="5080">
                  <c:v>-108.870422</c:v>
                </c:pt>
                <c:pt idx="5081">
                  <c:v>-95.795852999999994</c:v>
                </c:pt>
                <c:pt idx="5082">
                  <c:v>-96.460327000000007</c:v>
                </c:pt>
                <c:pt idx="5083">
                  <c:v>-100.017235</c:v>
                </c:pt>
                <c:pt idx="5084">
                  <c:v>-104.903099</c:v>
                </c:pt>
                <c:pt idx="5085">
                  <c:v>-108.03006000000001</c:v>
                </c:pt>
                <c:pt idx="5086">
                  <c:v>-105.059448</c:v>
                </c:pt>
                <c:pt idx="5087">
                  <c:v>-103.53505699999999</c:v>
                </c:pt>
                <c:pt idx="5088">
                  <c:v>-97.554764000000006</c:v>
                </c:pt>
                <c:pt idx="5089">
                  <c:v>-99.489563000000004</c:v>
                </c:pt>
                <c:pt idx="5090">
                  <c:v>-99.528648000000004</c:v>
                </c:pt>
                <c:pt idx="5091">
                  <c:v>-101.111671</c:v>
                </c:pt>
                <c:pt idx="5092">
                  <c:v>-100.916237</c:v>
                </c:pt>
                <c:pt idx="5093">
                  <c:v>-100.838066</c:v>
                </c:pt>
                <c:pt idx="5094">
                  <c:v>-103.026932</c:v>
                </c:pt>
                <c:pt idx="5095">
                  <c:v>-97.124808999999999</c:v>
                </c:pt>
                <c:pt idx="5096">
                  <c:v>-101.189842</c:v>
                </c:pt>
                <c:pt idx="5097">
                  <c:v>-101.776146</c:v>
                </c:pt>
                <c:pt idx="5098">
                  <c:v>-101.209389</c:v>
                </c:pt>
                <c:pt idx="5099">
                  <c:v>-57.568843999999999</c:v>
                </c:pt>
                <c:pt idx="5100">
                  <c:v>-75.900611999999995</c:v>
                </c:pt>
                <c:pt idx="5101">
                  <c:v>-81.587753000000006</c:v>
                </c:pt>
                <c:pt idx="5102">
                  <c:v>-78.714866999999998</c:v>
                </c:pt>
                <c:pt idx="5103">
                  <c:v>-80.219711000000004</c:v>
                </c:pt>
                <c:pt idx="5104">
                  <c:v>-82.232688999999993</c:v>
                </c:pt>
                <c:pt idx="5105">
                  <c:v>-80.688759000000005</c:v>
                </c:pt>
                <c:pt idx="5106">
                  <c:v>-83.073059000000001</c:v>
                </c:pt>
                <c:pt idx="5107">
                  <c:v>-80.278343000000007</c:v>
                </c:pt>
                <c:pt idx="5108">
                  <c:v>-80.962363999999994</c:v>
                </c:pt>
                <c:pt idx="5109">
                  <c:v>-83.503013999999993</c:v>
                </c:pt>
                <c:pt idx="5110">
                  <c:v>-82.584473000000003</c:v>
                </c:pt>
                <c:pt idx="5111">
                  <c:v>-81.216431</c:v>
                </c:pt>
                <c:pt idx="5112">
                  <c:v>-81.177345000000003</c:v>
                </c:pt>
                <c:pt idx="5113">
                  <c:v>-81.568213999999998</c:v>
                </c:pt>
                <c:pt idx="5114">
                  <c:v>-82.389037999999999</c:v>
                </c:pt>
                <c:pt idx="5115">
                  <c:v>-81.490036000000003</c:v>
                </c:pt>
                <c:pt idx="5116">
                  <c:v>-80.551948999999993</c:v>
                </c:pt>
                <c:pt idx="5117">
                  <c:v>-81.392319000000001</c:v>
                </c:pt>
                <c:pt idx="5118">
                  <c:v>-81.607299999999995</c:v>
                </c:pt>
                <c:pt idx="5119">
                  <c:v>-82.252234999999999</c:v>
                </c:pt>
                <c:pt idx="5120">
                  <c:v>-81.235969999999995</c:v>
                </c:pt>
                <c:pt idx="5121">
                  <c:v>-80.004738000000003</c:v>
                </c:pt>
                <c:pt idx="5122">
                  <c:v>-81.372780000000006</c:v>
                </c:pt>
                <c:pt idx="5123">
                  <c:v>-82.428122999999999</c:v>
                </c:pt>
                <c:pt idx="5124">
                  <c:v>-79.633408000000003</c:v>
                </c:pt>
                <c:pt idx="5125">
                  <c:v>-81.607299999999995</c:v>
                </c:pt>
                <c:pt idx="5126">
                  <c:v>-81.587753000000006</c:v>
                </c:pt>
                <c:pt idx="5127">
                  <c:v>-81.235969999999995</c:v>
                </c:pt>
                <c:pt idx="5128">
                  <c:v>-82.604011999999997</c:v>
                </c:pt>
                <c:pt idx="5129">
                  <c:v>-80.649665999999996</c:v>
                </c:pt>
                <c:pt idx="5130">
                  <c:v>-81.548668000000006</c:v>
                </c:pt>
                <c:pt idx="5131">
                  <c:v>-80.903732000000005</c:v>
                </c:pt>
                <c:pt idx="5132">
                  <c:v>-82.389037999999999</c:v>
                </c:pt>
                <c:pt idx="5133">
                  <c:v>-81.529121000000004</c:v>
                </c:pt>
                <c:pt idx="5134">
                  <c:v>-80.786475999999993</c:v>
                </c:pt>
                <c:pt idx="5135">
                  <c:v>-81.020995999999997</c:v>
                </c:pt>
                <c:pt idx="5136">
                  <c:v>-80.806015000000002</c:v>
                </c:pt>
                <c:pt idx="5137">
                  <c:v>-82.271773999999994</c:v>
                </c:pt>
                <c:pt idx="5138">
                  <c:v>-82.115425000000002</c:v>
                </c:pt>
                <c:pt idx="5139">
                  <c:v>-81.880904999999998</c:v>
                </c:pt>
                <c:pt idx="5140">
                  <c:v>-82.193603999999993</c:v>
                </c:pt>
                <c:pt idx="5141">
                  <c:v>-81.314148000000003</c:v>
                </c:pt>
                <c:pt idx="5142">
                  <c:v>37.529632999999997</c:v>
                </c:pt>
                <c:pt idx="5143">
                  <c:v>36.689261999999999</c:v>
                </c:pt>
                <c:pt idx="5144">
                  <c:v>38.018219000000002</c:v>
                </c:pt>
                <c:pt idx="5145">
                  <c:v>38.057304000000002</c:v>
                </c:pt>
                <c:pt idx="5146">
                  <c:v>38.467716000000003</c:v>
                </c:pt>
                <c:pt idx="5147">
                  <c:v>37.099674</c:v>
                </c:pt>
                <c:pt idx="5148">
                  <c:v>37.431914999999996</c:v>
                </c:pt>
                <c:pt idx="5149">
                  <c:v>39.308086000000003</c:v>
                </c:pt>
                <c:pt idx="5150">
                  <c:v>38.93676</c:v>
                </c:pt>
                <c:pt idx="5151">
                  <c:v>38.057304000000002</c:v>
                </c:pt>
                <c:pt idx="5152">
                  <c:v>38.878132000000001</c:v>
                </c:pt>
                <c:pt idx="5153">
                  <c:v>38.467716000000003</c:v>
                </c:pt>
                <c:pt idx="5154">
                  <c:v>39.073566</c:v>
                </c:pt>
                <c:pt idx="5155">
                  <c:v>37.744610000000002</c:v>
                </c:pt>
                <c:pt idx="5156">
                  <c:v>37.119216999999999</c:v>
                </c:pt>
                <c:pt idx="5157">
                  <c:v>38.878132000000001</c:v>
                </c:pt>
                <c:pt idx="5158">
                  <c:v>38.135478999999997</c:v>
                </c:pt>
                <c:pt idx="5159">
                  <c:v>38.448174000000002</c:v>
                </c:pt>
                <c:pt idx="5160">
                  <c:v>38.252738999999998</c:v>
                </c:pt>
                <c:pt idx="5161">
                  <c:v>37.588261000000003</c:v>
                </c:pt>
                <c:pt idx="5162">
                  <c:v>37.490543000000002</c:v>
                </c:pt>
                <c:pt idx="5163">
                  <c:v>38.721783000000002</c:v>
                </c:pt>
                <c:pt idx="5164">
                  <c:v>39.405804000000003</c:v>
                </c:pt>
                <c:pt idx="5165">
                  <c:v>38.448174000000002</c:v>
                </c:pt>
                <c:pt idx="5166">
                  <c:v>37.861870000000003</c:v>
                </c:pt>
                <c:pt idx="5167">
                  <c:v>38.330914</c:v>
                </c:pt>
                <c:pt idx="5168">
                  <c:v>38.037762000000001</c:v>
                </c:pt>
                <c:pt idx="5169">
                  <c:v>37.236480999999998</c:v>
                </c:pt>
                <c:pt idx="5170">
                  <c:v>38.604523</c:v>
                </c:pt>
                <c:pt idx="5171">
                  <c:v>38.369999</c:v>
                </c:pt>
                <c:pt idx="5172">
                  <c:v>39.425345999999998</c:v>
                </c:pt>
                <c:pt idx="5173">
                  <c:v>39.425345999999998</c:v>
                </c:pt>
                <c:pt idx="5174">
                  <c:v>38.878132000000001</c:v>
                </c:pt>
                <c:pt idx="5175">
                  <c:v>39.523063999999998</c:v>
                </c:pt>
                <c:pt idx="5176">
                  <c:v>38.135478999999997</c:v>
                </c:pt>
                <c:pt idx="5177">
                  <c:v>39.503520999999999</c:v>
                </c:pt>
                <c:pt idx="5178">
                  <c:v>38.702240000000003</c:v>
                </c:pt>
                <c:pt idx="5179">
                  <c:v>39.366717999999999</c:v>
                </c:pt>
                <c:pt idx="5180">
                  <c:v>39.601238000000002</c:v>
                </c:pt>
                <c:pt idx="5181">
                  <c:v>51.053707000000003</c:v>
                </c:pt>
                <c:pt idx="5182">
                  <c:v>55.763680000000001</c:v>
                </c:pt>
                <c:pt idx="5183">
                  <c:v>77.320114000000004</c:v>
                </c:pt>
                <c:pt idx="5184">
                  <c:v>77.144226000000003</c:v>
                </c:pt>
                <c:pt idx="5185">
                  <c:v>54.434722999999998</c:v>
                </c:pt>
                <c:pt idx="5186">
                  <c:v>60.024155</c:v>
                </c:pt>
                <c:pt idx="5187">
                  <c:v>56.623592000000002</c:v>
                </c:pt>
                <c:pt idx="5188">
                  <c:v>58.304329000000003</c:v>
                </c:pt>
                <c:pt idx="5189">
                  <c:v>57.209896000000001</c:v>
                </c:pt>
                <c:pt idx="5190">
                  <c:v>57.366241000000002</c:v>
                </c:pt>
                <c:pt idx="5191">
                  <c:v>53.907051000000003</c:v>
                </c:pt>
                <c:pt idx="5192">
                  <c:v>54.727874999999997</c:v>
                </c:pt>
                <c:pt idx="5193">
                  <c:v>25.764471</c:v>
                </c:pt>
                <c:pt idx="5194">
                  <c:v>36.435195999999998</c:v>
                </c:pt>
                <c:pt idx="5195">
                  <c:v>36.122501</c:v>
                </c:pt>
                <c:pt idx="5196">
                  <c:v>41.262431999999997</c:v>
                </c:pt>
                <c:pt idx="5197">
                  <c:v>45.835602000000002</c:v>
                </c:pt>
                <c:pt idx="5198">
                  <c:v>41.751018999999999</c:v>
                </c:pt>
                <c:pt idx="5199">
                  <c:v>60.004607999999998</c:v>
                </c:pt>
                <c:pt idx="5200">
                  <c:v>38.624065000000002</c:v>
                </c:pt>
                <c:pt idx="5201">
                  <c:v>45.034320999999998</c:v>
                </c:pt>
                <c:pt idx="5202">
                  <c:v>40.734760000000001</c:v>
                </c:pt>
                <c:pt idx="5203">
                  <c:v>46.031036</c:v>
                </c:pt>
                <c:pt idx="5204">
                  <c:v>105.247719</c:v>
                </c:pt>
                <c:pt idx="5205">
                  <c:v>77.456917000000004</c:v>
                </c:pt>
                <c:pt idx="5206">
                  <c:v>65.594040000000007</c:v>
                </c:pt>
                <c:pt idx="5207">
                  <c:v>-13.048840999999999</c:v>
                </c:pt>
                <c:pt idx="5208">
                  <c:v>-19.654530000000001</c:v>
                </c:pt>
                <c:pt idx="5209">
                  <c:v>-15.687208</c:v>
                </c:pt>
                <c:pt idx="5210">
                  <c:v>72.219268999999997</c:v>
                </c:pt>
                <c:pt idx="5211">
                  <c:v>-45.881855000000002</c:v>
                </c:pt>
                <c:pt idx="5212">
                  <c:v>-46.175007000000001</c:v>
                </c:pt>
                <c:pt idx="5213">
                  <c:v>-44.846049999999998</c:v>
                </c:pt>
                <c:pt idx="5214">
                  <c:v>-46.565876000000003</c:v>
                </c:pt>
                <c:pt idx="5215">
                  <c:v>-45.862312000000003</c:v>
                </c:pt>
                <c:pt idx="5216">
                  <c:v>-47.875286000000003</c:v>
                </c:pt>
                <c:pt idx="5217">
                  <c:v>-47.464874000000002</c:v>
                </c:pt>
                <c:pt idx="5218">
                  <c:v>-44.259746999999997</c:v>
                </c:pt>
                <c:pt idx="5219">
                  <c:v>-35.914687999999998</c:v>
                </c:pt>
                <c:pt idx="5220">
                  <c:v>-29.641237</c:v>
                </c:pt>
                <c:pt idx="5221">
                  <c:v>-71.014740000000003</c:v>
                </c:pt>
                <c:pt idx="5222">
                  <c:v>15.054655</c:v>
                </c:pt>
                <c:pt idx="5223">
                  <c:v>55.822310999999999</c:v>
                </c:pt>
                <c:pt idx="5224">
                  <c:v>51.659554</c:v>
                </c:pt>
                <c:pt idx="5225">
                  <c:v>51.698639</c:v>
                </c:pt>
                <c:pt idx="5226">
                  <c:v>50.584662999999999</c:v>
                </c:pt>
                <c:pt idx="5227">
                  <c:v>49.763835999999998</c:v>
                </c:pt>
                <c:pt idx="5228">
                  <c:v>49.353423999999997</c:v>
                </c:pt>
                <c:pt idx="5229">
                  <c:v>85.215675000000005</c:v>
                </c:pt>
                <c:pt idx="5230">
                  <c:v>54.747416999999999</c:v>
                </c:pt>
                <c:pt idx="5231">
                  <c:v>47.692230000000002</c:v>
                </c:pt>
                <c:pt idx="5232">
                  <c:v>60.004607999999998</c:v>
                </c:pt>
                <c:pt idx="5233">
                  <c:v>52.734444000000003</c:v>
                </c:pt>
                <c:pt idx="5234">
                  <c:v>51.620463999999998</c:v>
                </c:pt>
                <c:pt idx="5235">
                  <c:v>44.291668000000001</c:v>
                </c:pt>
                <c:pt idx="5236">
                  <c:v>8.527139</c:v>
                </c:pt>
                <c:pt idx="5237">
                  <c:v>53.164397999999998</c:v>
                </c:pt>
                <c:pt idx="5238">
                  <c:v>57.542133</c:v>
                </c:pt>
                <c:pt idx="5239">
                  <c:v>79.274460000000005</c:v>
                </c:pt>
                <c:pt idx="5240">
                  <c:v>31.217096000000002</c:v>
                </c:pt>
                <c:pt idx="5241">
                  <c:v>75.522118000000006</c:v>
                </c:pt>
                <c:pt idx="5242">
                  <c:v>165.42202800000001</c:v>
                </c:pt>
                <c:pt idx="5243">
                  <c:v>52.929878000000002</c:v>
                </c:pt>
                <c:pt idx="5244">
                  <c:v>52.910336000000001</c:v>
                </c:pt>
                <c:pt idx="5245">
                  <c:v>51.581378999999998</c:v>
                </c:pt>
                <c:pt idx="5246">
                  <c:v>51.620463999999998</c:v>
                </c:pt>
                <c:pt idx="5247">
                  <c:v>51.42503</c:v>
                </c:pt>
                <c:pt idx="5248">
                  <c:v>52.304485</c:v>
                </c:pt>
                <c:pt idx="5249">
                  <c:v>52.539009</c:v>
                </c:pt>
                <c:pt idx="5250">
                  <c:v>55.568244999999997</c:v>
                </c:pt>
                <c:pt idx="5251">
                  <c:v>53.066681000000003</c:v>
                </c:pt>
                <c:pt idx="5252">
                  <c:v>55.372810000000001</c:v>
                </c:pt>
                <c:pt idx="5253">
                  <c:v>52.949421000000001</c:v>
                </c:pt>
                <c:pt idx="5254">
                  <c:v>2.312319</c:v>
                </c:pt>
                <c:pt idx="5255">
                  <c:v>51.268684</c:v>
                </c:pt>
                <c:pt idx="5256">
                  <c:v>51.698639</c:v>
                </c:pt>
                <c:pt idx="5257">
                  <c:v>41.633758999999998</c:v>
                </c:pt>
                <c:pt idx="5258">
                  <c:v>50.447856999999999</c:v>
                </c:pt>
                <c:pt idx="5259">
                  <c:v>51.307769999999998</c:v>
                </c:pt>
                <c:pt idx="5260">
                  <c:v>55.157832999999997</c:v>
                </c:pt>
                <c:pt idx="5261">
                  <c:v>48.376251000000003</c:v>
                </c:pt>
                <c:pt idx="5262">
                  <c:v>51.659554</c:v>
                </c:pt>
                <c:pt idx="5263">
                  <c:v>38.780414999999998</c:v>
                </c:pt>
                <c:pt idx="5264">
                  <c:v>43.666279000000003</c:v>
                </c:pt>
                <c:pt idx="5265">
                  <c:v>72.277901</c:v>
                </c:pt>
                <c:pt idx="5266">
                  <c:v>35.145328999999997</c:v>
                </c:pt>
                <c:pt idx="5267">
                  <c:v>52.245857000000001</c:v>
                </c:pt>
                <c:pt idx="5268">
                  <c:v>52.695354000000002</c:v>
                </c:pt>
                <c:pt idx="5269">
                  <c:v>76.264770999999996</c:v>
                </c:pt>
                <c:pt idx="5270">
                  <c:v>69.053229999999999</c:v>
                </c:pt>
                <c:pt idx="5271">
                  <c:v>207.32321200000001</c:v>
                </c:pt>
                <c:pt idx="5272">
                  <c:v>188.42468299999999</c:v>
                </c:pt>
                <c:pt idx="5273">
                  <c:v>357.06518599999998</c:v>
                </c:pt>
                <c:pt idx="5274">
                  <c:v>421.24591099999998</c:v>
                </c:pt>
                <c:pt idx="5275">
                  <c:v>425.52593999999999</c:v>
                </c:pt>
                <c:pt idx="5276">
                  <c:v>433.73419200000001</c:v>
                </c:pt>
                <c:pt idx="5277">
                  <c:v>433.06970200000001</c:v>
                </c:pt>
                <c:pt idx="5278">
                  <c:v>429.12191799999999</c:v>
                </c:pt>
                <c:pt idx="5279">
                  <c:v>427.38256799999999</c:v>
                </c:pt>
                <c:pt idx="5280">
                  <c:v>428.65289300000001</c:v>
                </c:pt>
                <c:pt idx="5281">
                  <c:v>427.36300699999998</c:v>
                </c:pt>
                <c:pt idx="5282">
                  <c:v>426.87441999999999</c:v>
                </c:pt>
                <c:pt idx="5283">
                  <c:v>429.630066</c:v>
                </c:pt>
                <c:pt idx="5284">
                  <c:v>431.486694</c:v>
                </c:pt>
                <c:pt idx="5285">
                  <c:v>427.96887199999998</c:v>
                </c:pt>
                <c:pt idx="5286">
                  <c:v>431.25216699999999</c:v>
                </c:pt>
                <c:pt idx="5287">
                  <c:v>430.84176600000001</c:v>
                </c:pt>
                <c:pt idx="5288">
                  <c:v>428.06658900000002</c:v>
                </c:pt>
                <c:pt idx="5289">
                  <c:v>426.32720899999998</c:v>
                </c:pt>
                <c:pt idx="5290">
                  <c:v>432.44430499999999</c:v>
                </c:pt>
                <c:pt idx="5291">
                  <c:v>428.24246199999999</c:v>
                </c:pt>
                <c:pt idx="5292">
                  <c:v>429.141479</c:v>
                </c:pt>
                <c:pt idx="5293">
                  <c:v>430.74404900000002</c:v>
                </c:pt>
                <c:pt idx="5294">
                  <c:v>430.91992199999999</c:v>
                </c:pt>
                <c:pt idx="5295">
                  <c:v>430.84176600000001</c:v>
                </c:pt>
                <c:pt idx="5296">
                  <c:v>429.02420000000001</c:v>
                </c:pt>
                <c:pt idx="5297">
                  <c:v>430.97854599999999</c:v>
                </c:pt>
                <c:pt idx="5298">
                  <c:v>433.831909</c:v>
                </c:pt>
                <c:pt idx="5299">
                  <c:v>430.68539399999997</c:v>
                </c:pt>
                <c:pt idx="5300">
                  <c:v>247.87588500000001</c:v>
                </c:pt>
                <c:pt idx="5301">
                  <c:v>197.08244300000001</c:v>
                </c:pt>
                <c:pt idx="5302">
                  <c:v>68.662361000000004</c:v>
                </c:pt>
                <c:pt idx="5303">
                  <c:v>79.450355999999999</c:v>
                </c:pt>
                <c:pt idx="5304">
                  <c:v>88.244911000000002</c:v>
                </c:pt>
                <c:pt idx="5305">
                  <c:v>84.218956000000006</c:v>
                </c:pt>
                <c:pt idx="5306">
                  <c:v>102.238029</c:v>
                </c:pt>
                <c:pt idx="5307">
                  <c:v>35.946609000000002</c:v>
                </c:pt>
                <c:pt idx="5308">
                  <c:v>40.949738000000004</c:v>
                </c:pt>
                <c:pt idx="5309">
                  <c:v>83.104979999999998</c:v>
                </c:pt>
                <c:pt idx="5310">
                  <c:v>48.923470000000002</c:v>
                </c:pt>
                <c:pt idx="5311">
                  <c:v>47.418621000000002</c:v>
                </c:pt>
                <c:pt idx="5312">
                  <c:v>68.681908000000007</c:v>
                </c:pt>
                <c:pt idx="5313">
                  <c:v>31.295269000000001</c:v>
                </c:pt>
                <c:pt idx="5314">
                  <c:v>14.018851</c:v>
                </c:pt>
                <c:pt idx="5315">
                  <c:v>73.274619999999999</c:v>
                </c:pt>
                <c:pt idx="5316">
                  <c:v>36.102958999999998</c:v>
                </c:pt>
                <c:pt idx="5317">
                  <c:v>34.969436999999999</c:v>
                </c:pt>
                <c:pt idx="5318">
                  <c:v>53.731158999999998</c:v>
                </c:pt>
                <c:pt idx="5319">
                  <c:v>-27.647804000000001</c:v>
                </c:pt>
                <c:pt idx="5320">
                  <c:v>-110.003944</c:v>
                </c:pt>
                <c:pt idx="5321">
                  <c:v>-193.88447600000001</c:v>
                </c:pt>
                <c:pt idx="5322">
                  <c:v>-185.89120500000001</c:v>
                </c:pt>
                <c:pt idx="5323">
                  <c:v>-185.26580799999999</c:v>
                </c:pt>
                <c:pt idx="5324">
                  <c:v>-187.00517300000001</c:v>
                </c:pt>
                <c:pt idx="5325">
                  <c:v>-185.26580799999999</c:v>
                </c:pt>
                <c:pt idx="5326">
                  <c:v>-183.800049</c:v>
                </c:pt>
                <c:pt idx="5327">
                  <c:v>-184.210464</c:v>
                </c:pt>
                <c:pt idx="5328">
                  <c:v>-183.29191599999999</c:v>
                </c:pt>
                <c:pt idx="5329">
                  <c:v>-183.682785</c:v>
                </c:pt>
                <c:pt idx="5330">
                  <c:v>-182.33429000000001</c:v>
                </c:pt>
                <c:pt idx="5331">
                  <c:v>-182.842422</c:v>
                </c:pt>
                <c:pt idx="5332">
                  <c:v>-183.936859</c:v>
                </c:pt>
                <c:pt idx="5333">
                  <c:v>-183.56552099999999</c:v>
                </c:pt>
                <c:pt idx="5334">
                  <c:v>-181.259399</c:v>
                </c:pt>
                <c:pt idx="5335">
                  <c:v>-183.23329200000001</c:v>
                </c:pt>
                <c:pt idx="5336">
                  <c:v>-182.217026</c:v>
                </c:pt>
                <c:pt idx="5337">
                  <c:v>-181.39621</c:v>
                </c:pt>
                <c:pt idx="5338">
                  <c:v>-181.90432699999999</c:v>
                </c:pt>
                <c:pt idx="5339">
                  <c:v>-182.64698799999999</c:v>
                </c:pt>
                <c:pt idx="5340">
                  <c:v>-181.20077499999999</c:v>
                </c:pt>
                <c:pt idx="5341">
                  <c:v>-180.653549</c:v>
                </c:pt>
                <c:pt idx="5342">
                  <c:v>-181.82615699999999</c:v>
                </c:pt>
                <c:pt idx="5343">
                  <c:v>-181.747986</c:v>
                </c:pt>
                <c:pt idx="5344">
                  <c:v>-180.907623</c:v>
                </c:pt>
                <c:pt idx="5345">
                  <c:v>-182.11930799999999</c:v>
                </c:pt>
                <c:pt idx="5346">
                  <c:v>-180.96624800000001</c:v>
                </c:pt>
                <c:pt idx="5347">
                  <c:v>-122.277237</c:v>
                </c:pt>
                <c:pt idx="5348">
                  <c:v>-1.6354599999999999</c:v>
                </c:pt>
                <c:pt idx="5349">
                  <c:v>54.512897000000002</c:v>
                </c:pt>
                <c:pt idx="5350">
                  <c:v>50.056987999999997</c:v>
                </c:pt>
                <c:pt idx="5351">
                  <c:v>71.711143000000007</c:v>
                </c:pt>
                <c:pt idx="5352">
                  <c:v>87.678145999999998</c:v>
                </c:pt>
                <c:pt idx="5353">
                  <c:v>89.222083999999995</c:v>
                </c:pt>
                <c:pt idx="5354">
                  <c:v>90.414230000000003</c:v>
                </c:pt>
                <c:pt idx="5355">
                  <c:v>177.12857099999999</c:v>
                </c:pt>
                <c:pt idx="5356">
                  <c:v>265.15231299999999</c:v>
                </c:pt>
                <c:pt idx="5357">
                  <c:v>361.01297</c:v>
                </c:pt>
                <c:pt idx="5358">
                  <c:v>250.96376000000001</c:v>
                </c:pt>
                <c:pt idx="5359">
                  <c:v>258.01895100000002</c:v>
                </c:pt>
                <c:pt idx="5360">
                  <c:v>252.097275</c:v>
                </c:pt>
                <c:pt idx="5361">
                  <c:v>256.43594400000001</c:v>
                </c:pt>
                <c:pt idx="5362">
                  <c:v>252.781296</c:v>
                </c:pt>
                <c:pt idx="5363">
                  <c:v>253.48486299999999</c:v>
                </c:pt>
                <c:pt idx="5364">
                  <c:v>251.29598999999999</c:v>
                </c:pt>
                <c:pt idx="5365">
                  <c:v>254.16888399999999</c:v>
                </c:pt>
                <c:pt idx="5366">
                  <c:v>253.054901</c:v>
                </c:pt>
                <c:pt idx="5367">
                  <c:v>252.292709</c:v>
                </c:pt>
                <c:pt idx="5368">
                  <c:v>253.817093</c:v>
                </c:pt>
                <c:pt idx="5369">
                  <c:v>67.294319000000002</c:v>
                </c:pt>
                <c:pt idx="5370">
                  <c:v>66.864365000000006</c:v>
                </c:pt>
                <c:pt idx="5371">
                  <c:v>57.248981000000001</c:v>
                </c:pt>
                <c:pt idx="5372">
                  <c:v>54.630156999999997</c:v>
                </c:pt>
                <c:pt idx="5373">
                  <c:v>54.004767999999999</c:v>
                </c:pt>
                <c:pt idx="5374">
                  <c:v>52.578094</c:v>
                </c:pt>
                <c:pt idx="5375">
                  <c:v>53.633442000000002</c:v>
                </c:pt>
                <c:pt idx="5376">
                  <c:v>51.952705000000002</c:v>
                </c:pt>
                <c:pt idx="5377">
                  <c:v>53.574809999999999</c:v>
                </c:pt>
                <c:pt idx="5378">
                  <c:v>53.574809999999999</c:v>
                </c:pt>
                <c:pt idx="5379">
                  <c:v>53.066681000000003</c:v>
                </c:pt>
                <c:pt idx="5380">
                  <c:v>53.125312999999998</c:v>
                </c:pt>
                <c:pt idx="5381">
                  <c:v>51.737727999999997</c:v>
                </c:pt>
                <c:pt idx="5382">
                  <c:v>53.516182000000001</c:v>
                </c:pt>
                <c:pt idx="5383">
                  <c:v>52.324032000000003</c:v>
                </c:pt>
                <c:pt idx="5384">
                  <c:v>53.672527000000002</c:v>
                </c:pt>
                <c:pt idx="5385">
                  <c:v>51.933163</c:v>
                </c:pt>
                <c:pt idx="5386">
                  <c:v>52.382660000000001</c:v>
                </c:pt>
                <c:pt idx="5387">
                  <c:v>53.320746999999997</c:v>
                </c:pt>
                <c:pt idx="5388">
                  <c:v>53.750701999999997</c:v>
                </c:pt>
                <c:pt idx="5389">
                  <c:v>53.301205000000003</c:v>
                </c:pt>
                <c:pt idx="5390">
                  <c:v>54.004767999999999</c:v>
                </c:pt>
                <c:pt idx="5391">
                  <c:v>53.301205000000003</c:v>
                </c:pt>
                <c:pt idx="5392">
                  <c:v>54.258831000000001</c:v>
                </c:pt>
                <c:pt idx="5393">
                  <c:v>52.284942999999998</c:v>
                </c:pt>
                <c:pt idx="5394">
                  <c:v>52.519466000000001</c:v>
                </c:pt>
                <c:pt idx="5395">
                  <c:v>53.203487000000003</c:v>
                </c:pt>
                <c:pt idx="5396">
                  <c:v>53.652985000000001</c:v>
                </c:pt>
                <c:pt idx="5397">
                  <c:v>53.242573</c:v>
                </c:pt>
                <c:pt idx="5398">
                  <c:v>53.770245000000003</c:v>
                </c:pt>
                <c:pt idx="5399">
                  <c:v>46.578254999999999</c:v>
                </c:pt>
                <c:pt idx="5400">
                  <c:v>48.845295</c:v>
                </c:pt>
                <c:pt idx="5401">
                  <c:v>47.008209000000001</c:v>
                </c:pt>
                <c:pt idx="5402">
                  <c:v>46.656424999999999</c:v>
                </c:pt>
                <c:pt idx="5403">
                  <c:v>48.102642000000003</c:v>
                </c:pt>
                <c:pt idx="5404">
                  <c:v>47.614055999999998</c:v>
                </c:pt>
                <c:pt idx="5405">
                  <c:v>48.767119999999998</c:v>
                </c:pt>
                <c:pt idx="5406">
                  <c:v>48.317619000000001</c:v>
                </c:pt>
                <c:pt idx="5407">
                  <c:v>47.516337999999998</c:v>
                </c:pt>
                <c:pt idx="5408">
                  <c:v>48.298076999999999</c:v>
                </c:pt>
                <c:pt idx="5409">
                  <c:v>47.711773000000001</c:v>
                </c:pt>
                <c:pt idx="5410">
                  <c:v>47.965839000000003</c:v>
                </c:pt>
                <c:pt idx="5411">
                  <c:v>47.829033000000003</c:v>
                </c:pt>
                <c:pt idx="5412">
                  <c:v>47.516337999999998</c:v>
                </c:pt>
                <c:pt idx="5413">
                  <c:v>48.083098999999997</c:v>
                </c:pt>
                <c:pt idx="5414">
                  <c:v>47.731316</c:v>
                </c:pt>
                <c:pt idx="5415">
                  <c:v>48.513053999999997</c:v>
                </c:pt>
                <c:pt idx="5416">
                  <c:v>47.086384000000002</c:v>
                </c:pt>
                <c:pt idx="5417">
                  <c:v>47.887664999999998</c:v>
                </c:pt>
                <c:pt idx="5418">
                  <c:v>46.793232000000003</c:v>
                </c:pt>
                <c:pt idx="5419">
                  <c:v>47.946297000000001</c:v>
                </c:pt>
                <c:pt idx="5420">
                  <c:v>47.926749999999998</c:v>
                </c:pt>
                <c:pt idx="5421">
                  <c:v>156.920624</c:v>
                </c:pt>
                <c:pt idx="5422">
                  <c:v>63.678780000000003</c:v>
                </c:pt>
                <c:pt idx="5423">
                  <c:v>65.613585999999998</c:v>
                </c:pt>
                <c:pt idx="5424">
                  <c:v>71.496161999999998</c:v>
                </c:pt>
                <c:pt idx="5425">
                  <c:v>-47.191265000000001</c:v>
                </c:pt>
                <c:pt idx="5426">
                  <c:v>-46.370441</c:v>
                </c:pt>
                <c:pt idx="5427">
                  <c:v>-47.249896999999997</c:v>
                </c:pt>
                <c:pt idx="5428">
                  <c:v>-46.585419000000002</c:v>
                </c:pt>
                <c:pt idx="5429">
                  <c:v>-45.530071</c:v>
                </c:pt>
                <c:pt idx="5430">
                  <c:v>-44.748333000000002</c:v>
                </c:pt>
                <c:pt idx="5431">
                  <c:v>-45.647331000000001</c:v>
                </c:pt>
                <c:pt idx="5432">
                  <c:v>-46.19455</c:v>
                </c:pt>
                <c:pt idx="5433">
                  <c:v>-45.862312000000003</c:v>
                </c:pt>
                <c:pt idx="5434">
                  <c:v>-46.370441</c:v>
                </c:pt>
                <c:pt idx="5435">
                  <c:v>-46.917656000000001</c:v>
                </c:pt>
                <c:pt idx="5436">
                  <c:v>-156.43920900000001</c:v>
                </c:pt>
                <c:pt idx="5437">
                  <c:v>-72.441413999999995</c:v>
                </c:pt>
                <c:pt idx="5438">
                  <c:v>52.578094</c:v>
                </c:pt>
                <c:pt idx="5439">
                  <c:v>25.158622999999999</c:v>
                </c:pt>
                <c:pt idx="5440">
                  <c:v>-7.9284540000000003</c:v>
                </c:pt>
                <c:pt idx="5441">
                  <c:v>78.199569999999994</c:v>
                </c:pt>
                <c:pt idx="5442">
                  <c:v>54.630156999999997</c:v>
                </c:pt>
                <c:pt idx="5443">
                  <c:v>52.968964</c:v>
                </c:pt>
                <c:pt idx="5444">
                  <c:v>53.359833000000002</c:v>
                </c:pt>
                <c:pt idx="5445">
                  <c:v>84.179871000000006</c:v>
                </c:pt>
                <c:pt idx="5446">
                  <c:v>134.54336499999999</c:v>
                </c:pt>
                <c:pt idx="5447">
                  <c:v>198.66545099999999</c:v>
                </c:pt>
                <c:pt idx="5448">
                  <c:v>243.69358800000001</c:v>
                </c:pt>
                <c:pt idx="5449">
                  <c:v>468.13067599999999</c:v>
                </c:pt>
                <c:pt idx="5450">
                  <c:v>436.33346599999999</c:v>
                </c:pt>
                <c:pt idx="5451">
                  <c:v>428.86785900000001</c:v>
                </c:pt>
                <c:pt idx="5452">
                  <c:v>430.86129799999998</c:v>
                </c:pt>
                <c:pt idx="5453">
                  <c:v>432.522491</c:v>
                </c:pt>
                <c:pt idx="5454">
                  <c:v>431.42806999999999</c:v>
                </c:pt>
                <c:pt idx="5455">
                  <c:v>432.678833</c:v>
                </c:pt>
                <c:pt idx="5456">
                  <c:v>432.77654999999999</c:v>
                </c:pt>
                <c:pt idx="5457">
                  <c:v>432.307526</c:v>
                </c:pt>
                <c:pt idx="5458">
                  <c:v>432.22933999999998</c:v>
                </c:pt>
                <c:pt idx="5459">
                  <c:v>429.82549999999998</c:v>
                </c:pt>
                <c:pt idx="5460">
                  <c:v>429.43463100000002</c:v>
                </c:pt>
                <c:pt idx="5461">
                  <c:v>432.854736</c:v>
                </c:pt>
                <c:pt idx="5462">
                  <c:v>429.27829000000003</c:v>
                </c:pt>
                <c:pt idx="5463">
                  <c:v>429.68869000000001</c:v>
                </c:pt>
                <c:pt idx="5464">
                  <c:v>431.07626299999998</c:v>
                </c:pt>
                <c:pt idx="5465">
                  <c:v>431.03720099999998</c:v>
                </c:pt>
                <c:pt idx="5466">
                  <c:v>432.190247</c:v>
                </c:pt>
                <c:pt idx="5467">
                  <c:v>432.13162199999999</c:v>
                </c:pt>
                <c:pt idx="5468">
                  <c:v>431.58441199999999</c:v>
                </c:pt>
                <c:pt idx="5469">
                  <c:v>430.48996</c:v>
                </c:pt>
                <c:pt idx="5470">
                  <c:v>433.57785000000001</c:v>
                </c:pt>
                <c:pt idx="5471">
                  <c:v>432.50295999999997</c:v>
                </c:pt>
                <c:pt idx="5472">
                  <c:v>432.190247</c:v>
                </c:pt>
                <c:pt idx="5473">
                  <c:v>429.80593900000002</c:v>
                </c:pt>
                <c:pt idx="5474">
                  <c:v>434.046875</c:v>
                </c:pt>
                <c:pt idx="5475">
                  <c:v>281.13885499999998</c:v>
                </c:pt>
                <c:pt idx="5476">
                  <c:v>190.75035099999999</c:v>
                </c:pt>
                <c:pt idx="5477">
                  <c:v>93.482558999999995</c:v>
                </c:pt>
                <c:pt idx="5478">
                  <c:v>64.480063999999999</c:v>
                </c:pt>
                <c:pt idx="5479">
                  <c:v>105.579956</c:v>
                </c:pt>
                <c:pt idx="5480">
                  <c:v>94.166579999999996</c:v>
                </c:pt>
                <c:pt idx="5481">
                  <c:v>115.68392900000001</c:v>
                </c:pt>
                <c:pt idx="5482">
                  <c:v>123.559944</c:v>
                </c:pt>
                <c:pt idx="5483">
                  <c:v>42.063713</c:v>
                </c:pt>
                <c:pt idx="5484">
                  <c:v>84.433937</c:v>
                </c:pt>
                <c:pt idx="5485">
                  <c:v>100.26413700000001</c:v>
                </c:pt>
                <c:pt idx="5486">
                  <c:v>52.734444000000003</c:v>
                </c:pt>
                <c:pt idx="5487">
                  <c:v>88.538062999999994</c:v>
                </c:pt>
                <c:pt idx="5488">
                  <c:v>80.193000999999995</c:v>
                </c:pt>
                <c:pt idx="5489">
                  <c:v>44.702080000000002</c:v>
                </c:pt>
                <c:pt idx="5490">
                  <c:v>29.321380999999999</c:v>
                </c:pt>
                <c:pt idx="5491">
                  <c:v>42.435040000000001</c:v>
                </c:pt>
                <c:pt idx="5492">
                  <c:v>49.998359999999998</c:v>
                </c:pt>
                <c:pt idx="5493">
                  <c:v>56.252265999999999</c:v>
                </c:pt>
                <c:pt idx="5494">
                  <c:v>58.577938000000003</c:v>
                </c:pt>
                <c:pt idx="5495">
                  <c:v>55.196917999999997</c:v>
                </c:pt>
                <c:pt idx="5496">
                  <c:v>6.8659439999999998</c:v>
                </c:pt>
                <c:pt idx="5497">
                  <c:v>-68.825873999999999</c:v>
                </c:pt>
                <c:pt idx="5498">
                  <c:v>-202.561768</c:v>
                </c:pt>
                <c:pt idx="5499">
                  <c:v>-193.59132399999999</c:v>
                </c:pt>
                <c:pt idx="5500">
                  <c:v>-185.988922</c:v>
                </c:pt>
                <c:pt idx="5501">
                  <c:v>-189.05723599999999</c:v>
                </c:pt>
                <c:pt idx="5502">
                  <c:v>-190.42527799999999</c:v>
                </c:pt>
                <c:pt idx="5503">
                  <c:v>-186.985626</c:v>
                </c:pt>
                <c:pt idx="5504">
                  <c:v>-187.55239900000001</c:v>
                </c:pt>
                <c:pt idx="5505">
                  <c:v>-188.80317700000001</c:v>
                </c:pt>
                <c:pt idx="5506">
                  <c:v>-186.86837800000001</c:v>
                </c:pt>
                <c:pt idx="5507">
                  <c:v>-185.246262</c:v>
                </c:pt>
                <c:pt idx="5508">
                  <c:v>-186.418869</c:v>
                </c:pt>
                <c:pt idx="5509">
                  <c:v>-186.02799999999999</c:v>
                </c:pt>
                <c:pt idx="5510">
                  <c:v>-185.71530200000001</c:v>
                </c:pt>
                <c:pt idx="5511">
                  <c:v>-185.871658</c:v>
                </c:pt>
                <c:pt idx="5512">
                  <c:v>-185.91073600000001</c:v>
                </c:pt>
                <c:pt idx="5513">
                  <c:v>-185.871658</c:v>
                </c:pt>
                <c:pt idx="5514">
                  <c:v>-184.46452300000001</c:v>
                </c:pt>
                <c:pt idx="5515">
                  <c:v>-184.03457599999999</c:v>
                </c:pt>
                <c:pt idx="5516">
                  <c:v>-183.76095599999999</c:v>
                </c:pt>
                <c:pt idx="5517">
                  <c:v>-185.168091</c:v>
                </c:pt>
                <c:pt idx="5518">
                  <c:v>-183.87822</c:v>
                </c:pt>
                <c:pt idx="5519">
                  <c:v>-183.91731300000001</c:v>
                </c:pt>
                <c:pt idx="5520">
                  <c:v>-185.461243</c:v>
                </c:pt>
                <c:pt idx="5521">
                  <c:v>-184.44497699999999</c:v>
                </c:pt>
                <c:pt idx="5522">
                  <c:v>-185.988922</c:v>
                </c:pt>
                <c:pt idx="5523">
                  <c:v>-183.85867300000001</c:v>
                </c:pt>
                <c:pt idx="5524">
                  <c:v>-183.800049</c:v>
                </c:pt>
                <c:pt idx="5525">
                  <c:v>-86.669051999999994</c:v>
                </c:pt>
                <c:pt idx="5526">
                  <c:v>52.773529000000003</c:v>
                </c:pt>
                <c:pt idx="5527">
                  <c:v>20.604997999999998</c:v>
                </c:pt>
                <c:pt idx="5528">
                  <c:v>49.392508999999997</c:v>
                </c:pt>
                <c:pt idx="5529">
                  <c:v>49.881100000000004</c:v>
                </c:pt>
                <c:pt idx="5530">
                  <c:v>56.193634000000003</c:v>
                </c:pt>
                <c:pt idx="5531">
                  <c:v>87.013672</c:v>
                </c:pt>
                <c:pt idx="5532">
                  <c:v>86.388283000000001</c:v>
                </c:pt>
                <c:pt idx="5533">
                  <c:v>91.176429999999996</c:v>
                </c:pt>
                <c:pt idx="5534">
                  <c:v>200.05304000000001</c:v>
                </c:pt>
                <c:pt idx="5535">
                  <c:v>286.63055400000002</c:v>
                </c:pt>
                <c:pt idx="5536">
                  <c:v>388.99920700000001</c:v>
                </c:pt>
                <c:pt idx="5537">
                  <c:v>252.74220299999999</c:v>
                </c:pt>
                <c:pt idx="5538">
                  <c:v>252.07772800000001</c:v>
                </c:pt>
                <c:pt idx="5539">
                  <c:v>251.06147799999999</c:v>
                </c:pt>
                <c:pt idx="5540">
                  <c:v>251.76503</c:v>
                </c:pt>
                <c:pt idx="5541">
                  <c:v>250.240646</c:v>
                </c:pt>
                <c:pt idx="5542">
                  <c:v>252.19499200000001</c:v>
                </c:pt>
                <c:pt idx="5543">
                  <c:v>251.58914200000001</c:v>
                </c:pt>
                <c:pt idx="5544">
                  <c:v>250.45562699999999</c:v>
                </c:pt>
                <c:pt idx="5545">
                  <c:v>250.240646</c:v>
                </c:pt>
                <c:pt idx="5546">
                  <c:v>250.88557399999999</c:v>
                </c:pt>
                <c:pt idx="5547">
                  <c:v>253.602127</c:v>
                </c:pt>
                <c:pt idx="5548">
                  <c:v>54.786507</c:v>
                </c:pt>
                <c:pt idx="5549">
                  <c:v>62.662520999999998</c:v>
                </c:pt>
                <c:pt idx="5550">
                  <c:v>60.356392</c:v>
                </c:pt>
                <c:pt idx="5551">
                  <c:v>70.890320000000003</c:v>
                </c:pt>
                <c:pt idx="5552">
                  <c:v>68.251953</c:v>
                </c:pt>
                <c:pt idx="5553">
                  <c:v>89.730209000000002</c:v>
                </c:pt>
                <c:pt idx="5554">
                  <c:v>61.841693999999997</c:v>
                </c:pt>
                <c:pt idx="5555">
                  <c:v>55.724594000000003</c:v>
                </c:pt>
                <c:pt idx="5556">
                  <c:v>62.799323999999999</c:v>
                </c:pt>
                <c:pt idx="5557">
                  <c:v>56.076374000000001</c:v>
                </c:pt>
                <c:pt idx="5558">
                  <c:v>59.809173999999999</c:v>
                </c:pt>
                <c:pt idx="5559">
                  <c:v>54.532440000000001</c:v>
                </c:pt>
                <c:pt idx="5560">
                  <c:v>55.568244999999997</c:v>
                </c:pt>
                <c:pt idx="5561">
                  <c:v>56.506332</c:v>
                </c:pt>
                <c:pt idx="5562">
                  <c:v>30.904399999999999</c:v>
                </c:pt>
                <c:pt idx="5563">
                  <c:v>43.040886</c:v>
                </c:pt>
                <c:pt idx="5564">
                  <c:v>47.829033000000003</c:v>
                </c:pt>
                <c:pt idx="5565">
                  <c:v>51.385944000000002</c:v>
                </c:pt>
                <c:pt idx="5566">
                  <c:v>52.363117000000003</c:v>
                </c:pt>
                <c:pt idx="5567">
                  <c:v>52.343575000000001</c:v>
                </c:pt>
                <c:pt idx="5568">
                  <c:v>52.675812000000001</c:v>
                </c:pt>
                <c:pt idx="5569">
                  <c:v>53.164397999999998</c:v>
                </c:pt>
                <c:pt idx="5570">
                  <c:v>51.385944000000002</c:v>
                </c:pt>
                <c:pt idx="5571">
                  <c:v>51.268684</c:v>
                </c:pt>
                <c:pt idx="5572">
                  <c:v>52.460835000000003</c:v>
                </c:pt>
                <c:pt idx="5573">
                  <c:v>52.128596999999999</c:v>
                </c:pt>
                <c:pt idx="5574">
                  <c:v>52.714900999999998</c:v>
                </c:pt>
                <c:pt idx="5575">
                  <c:v>53.008052999999997</c:v>
                </c:pt>
                <c:pt idx="5576">
                  <c:v>53.066681000000003</c:v>
                </c:pt>
                <c:pt idx="5577">
                  <c:v>52.578094</c:v>
                </c:pt>
                <c:pt idx="5578">
                  <c:v>52.324032000000003</c:v>
                </c:pt>
                <c:pt idx="5579">
                  <c:v>46.910491999999998</c:v>
                </c:pt>
                <c:pt idx="5580">
                  <c:v>48.004925</c:v>
                </c:pt>
                <c:pt idx="5581">
                  <c:v>46.578254999999999</c:v>
                </c:pt>
                <c:pt idx="5582">
                  <c:v>46.773688999999997</c:v>
                </c:pt>
                <c:pt idx="5583">
                  <c:v>47.57497</c:v>
                </c:pt>
                <c:pt idx="5584">
                  <c:v>48.004925</c:v>
                </c:pt>
                <c:pt idx="5585">
                  <c:v>46.363273999999997</c:v>
                </c:pt>
                <c:pt idx="5586">
                  <c:v>47.57497</c:v>
                </c:pt>
                <c:pt idx="5587">
                  <c:v>48.317619000000001</c:v>
                </c:pt>
                <c:pt idx="5588">
                  <c:v>47.946297000000001</c:v>
                </c:pt>
                <c:pt idx="5589">
                  <c:v>47.887664999999998</c:v>
                </c:pt>
                <c:pt idx="5590">
                  <c:v>47.57497</c:v>
                </c:pt>
                <c:pt idx="5591">
                  <c:v>46.324187999999999</c:v>
                </c:pt>
                <c:pt idx="5592">
                  <c:v>47.848579000000001</c:v>
                </c:pt>
                <c:pt idx="5593">
                  <c:v>46.7346</c:v>
                </c:pt>
                <c:pt idx="5594">
                  <c:v>46.011493999999999</c:v>
                </c:pt>
                <c:pt idx="5595">
                  <c:v>46.988667</c:v>
                </c:pt>
                <c:pt idx="5596">
                  <c:v>47.438164</c:v>
                </c:pt>
                <c:pt idx="5597">
                  <c:v>46.480536999999998</c:v>
                </c:pt>
                <c:pt idx="5598">
                  <c:v>47.223185999999998</c:v>
                </c:pt>
                <c:pt idx="5599">
                  <c:v>47.750861999999998</c:v>
                </c:pt>
                <c:pt idx="5600">
                  <c:v>47.320903999999999</c:v>
                </c:pt>
                <c:pt idx="5601">
                  <c:v>47.418621000000002</c:v>
                </c:pt>
                <c:pt idx="5602">
                  <c:v>47.594512999999999</c:v>
                </c:pt>
                <c:pt idx="5603">
                  <c:v>48.024467000000001</c:v>
                </c:pt>
                <c:pt idx="5604">
                  <c:v>45.972403999999997</c:v>
                </c:pt>
                <c:pt idx="5605">
                  <c:v>47.477252999999997</c:v>
                </c:pt>
                <c:pt idx="5606">
                  <c:v>47.086384000000002</c:v>
                </c:pt>
                <c:pt idx="5607">
                  <c:v>46.793232000000003</c:v>
                </c:pt>
                <c:pt idx="5608">
                  <c:v>47.672688000000001</c:v>
                </c:pt>
                <c:pt idx="5609">
                  <c:v>47.594512999999999</c:v>
                </c:pt>
                <c:pt idx="5610">
                  <c:v>47.105927000000001</c:v>
                </c:pt>
                <c:pt idx="5611">
                  <c:v>48.102642000000003</c:v>
                </c:pt>
                <c:pt idx="5612">
                  <c:v>47.125469000000002</c:v>
                </c:pt>
                <c:pt idx="5613">
                  <c:v>47.750861999999998</c:v>
                </c:pt>
                <c:pt idx="5614">
                  <c:v>47.066840999999997</c:v>
                </c:pt>
                <c:pt idx="5615">
                  <c:v>47.281818000000001</c:v>
                </c:pt>
                <c:pt idx="5616">
                  <c:v>45.952862000000003</c:v>
                </c:pt>
                <c:pt idx="5617">
                  <c:v>46.382820000000002</c:v>
                </c:pt>
                <c:pt idx="5618">
                  <c:v>46.949576999999998</c:v>
                </c:pt>
                <c:pt idx="5619">
                  <c:v>47.57497</c:v>
                </c:pt>
                <c:pt idx="5620">
                  <c:v>46.930034999999997</c:v>
                </c:pt>
                <c:pt idx="5621">
                  <c:v>47.242728999999997</c:v>
                </c:pt>
                <c:pt idx="5622">
                  <c:v>47.359993000000003</c:v>
                </c:pt>
                <c:pt idx="5623">
                  <c:v>47.418621000000002</c:v>
                </c:pt>
                <c:pt idx="5624">
                  <c:v>47.438164</c:v>
                </c:pt>
                <c:pt idx="5625">
                  <c:v>47.887664999999998</c:v>
                </c:pt>
                <c:pt idx="5626">
                  <c:v>46.187385999999996</c:v>
                </c:pt>
                <c:pt idx="5627">
                  <c:v>47.907207</c:v>
                </c:pt>
                <c:pt idx="5628">
                  <c:v>47.535881000000003</c:v>
                </c:pt>
                <c:pt idx="5629">
                  <c:v>48.044013999999997</c:v>
                </c:pt>
                <c:pt idx="5630">
                  <c:v>46.675972000000002</c:v>
                </c:pt>
                <c:pt idx="5631">
                  <c:v>47.672688000000001</c:v>
                </c:pt>
                <c:pt idx="5632">
                  <c:v>45.679253000000003</c:v>
                </c:pt>
                <c:pt idx="5633">
                  <c:v>47.829033000000003</c:v>
                </c:pt>
                <c:pt idx="5634">
                  <c:v>47.946297000000001</c:v>
                </c:pt>
                <c:pt idx="5635">
                  <c:v>47.086384000000002</c:v>
                </c:pt>
                <c:pt idx="5636">
                  <c:v>45.698799000000001</c:v>
                </c:pt>
                <c:pt idx="5637">
                  <c:v>47.750861999999998</c:v>
                </c:pt>
                <c:pt idx="5638">
                  <c:v>46.089668000000003</c:v>
                </c:pt>
                <c:pt idx="5639">
                  <c:v>48.239449</c:v>
                </c:pt>
                <c:pt idx="5640">
                  <c:v>45.933318999999997</c:v>
                </c:pt>
                <c:pt idx="5641">
                  <c:v>46.285102999999999</c:v>
                </c:pt>
                <c:pt idx="5642">
                  <c:v>47.008209000000001</c:v>
                </c:pt>
                <c:pt idx="5643">
                  <c:v>45.014778</c:v>
                </c:pt>
                <c:pt idx="5644">
                  <c:v>46.382820000000002</c:v>
                </c:pt>
                <c:pt idx="5645">
                  <c:v>46.617339999999999</c:v>
                </c:pt>
                <c:pt idx="5646">
                  <c:v>46.969124000000001</c:v>
                </c:pt>
                <c:pt idx="5647">
                  <c:v>45.659709999999997</c:v>
                </c:pt>
                <c:pt idx="5648">
                  <c:v>46.773688999999997</c:v>
                </c:pt>
                <c:pt idx="5649">
                  <c:v>45.483817999999999</c:v>
                </c:pt>
                <c:pt idx="5650">
                  <c:v>45.210213000000003</c:v>
                </c:pt>
                <c:pt idx="5651">
                  <c:v>46.851860000000002</c:v>
                </c:pt>
                <c:pt idx="5652">
                  <c:v>46.715057000000002</c:v>
                </c:pt>
                <c:pt idx="5653">
                  <c:v>46.519623000000003</c:v>
                </c:pt>
                <c:pt idx="5654">
                  <c:v>45.581535000000002</c:v>
                </c:pt>
                <c:pt idx="5655">
                  <c:v>46.851860000000002</c:v>
                </c:pt>
                <c:pt idx="5656">
                  <c:v>45.503365000000002</c:v>
                </c:pt>
                <c:pt idx="5657">
                  <c:v>45.640166999999998</c:v>
                </c:pt>
                <c:pt idx="5658">
                  <c:v>46.910491999999998</c:v>
                </c:pt>
                <c:pt idx="5659">
                  <c:v>46.578254999999999</c:v>
                </c:pt>
                <c:pt idx="5660">
                  <c:v>46.363273999999997</c:v>
                </c:pt>
                <c:pt idx="5661">
                  <c:v>45.425190000000001</c:v>
                </c:pt>
                <c:pt idx="5662">
                  <c:v>50.135162000000001</c:v>
                </c:pt>
                <c:pt idx="5663">
                  <c:v>64.343261999999996</c:v>
                </c:pt>
                <c:pt idx="5664">
                  <c:v>61.704891000000003</c:v>
                </c:pt>
                <c:pt idx="5665">
                  <c:v>88.753035999999994</c:v>
                </c:pt>
                <c:pt idx="5666">
                  <c:v>83.730369999999994</c:v>
                </c:pt>
                <c:pt idx="5667">
                  <c:v>63.874214000000002</c:v>
                </c:pt>
                <c:pt idx="5668">
                  <c:v>68.408294999999995</c:v>
                </c:pt>
                <c:pt idx="5669">
                  <c:v>62.056674999999998</c:v>
                </c:pt>
                <c:pt idx="5670">
                  <c:v>68.935974000000002</c:v>
                </c:pt>
                <c:pt idx="5671">
                  <c:v>62.642978999999997</c:v>
                </c:pt>
                <c:pt idx="5672">
                  <c:v>64.655951999999999</c:v>
                </c:pt>
                <c:pt idx="5673">
                  <c:v>50.643290999999998</c:v>
                </c:pt>
                <c:pt idx="5674">
                  <c:v>35.164870999999998</c:v>
                </c:pt>
                <c:pt idx="5675">
                  <c:v>82.186440000000005</c:v>
                </c:pt>
                <c:pt idx="5676">
                  <c:v>38.369999</c:v>
                </c:pt>
                <c:pt idx="5677">
                  <c:v>46.969124000000001</c:v>
                </c:pt>
                <c:pt idx="5678">
                  <c:v>46.773688999999997</c:v>
                </c:pt>
                <c:pt idx="5679">
                  <c:v>56.838569999999997</c:v>
                </c:pt>
                <c:pt idx="5680">
                  <c:v>49.529316000000001</c:v>
                </c:pt>
                <c:pt idx="5681">
                  <c:v>49.177531999999999</c:v>
                </c:pt>
                <c:pt idx="5682">
                  <c:v>50.858272999999997</c:v>
                </c:pt>
                <c:pt idx="5683">
                  <c:v>49.783382000000003</c:v>
                </c:pt>
                <c:pt idx="5684">
                  <c:v>76.440658999999997</c:v>
                </c:pt>
                <c:pt idx="5685">
                  <c:v>61.509456999999998</c:v>
                </c:pt>
                <c:pt idx="5686">
                  <c:v>65.457237000000006</c:v>
                </c:pt>
                <c:pt idx="5687">
                  <c:v>70.773055999999997</c:v>
                </c:pt>
                <c:pt idx="5688">
                  <c:v>-53.347453999999999</c:v>
                </c:pt>
                <c:pt idx="5689">
                  <c:v>-45.217376999999999</c:v>
                </c:pt>
                <c:pt idx="5690">
                  <c:v>-45.315094000000002</c:v>
                </c:pt>
                <c:pt idx="5691">
                  <c:v>-46.331352000000003</c:v>
                </c:pt>
                <c:pt idx="5692">
                  <c:v>-45.588703000000002</c:v>
                </c:pt>
                <c:pt idx="5693">
                  <c:v>-47.464874000000002</c:v>
                </c:pt>
                <c:pt idx="5694">
                  <c:v>-46.077289999999998</c:v>
                </c:pt>
                <c:pt idx="5695">
                  <c:v>-47.973002999999999</c:v>
                </c:pt>
                <c:pt idx="5696">
                  <c:v>-46.565876000000003</c:v>
                </c:pt>
                <c:pt idx="5697">
                  <c:v>-48.715656000000003</c:v>
                </c:pt>
                <c:pt idx="5698">
                  <c:v>-46.409526999999997</c:v>
                </c:pt>
                <c:pt idx="5699">
                  <c:v>-127.143562</c:v>
                </c:pt>
                <c:pt idx="5700">
                  <c:v>-169.08381700000001</c:v>
                </c:pt>
                <c:pt idx="5701">
                  <c:v>-73.438132999999993</c:v>
                </c:pt>
                <c:pt idx="5702">
                  <c:v>14.820133</c:v>
                </c:pt>
                <c:pt idx="5703">
                  <c:v>56.779938000000001</c:v>
                </c:pt>
                <c:pt idx="5704">
                  <c:v>22.227104000000001</c:v>
                </c:pt>
                <c:pt idx="5705">
                  <c:v>36.865153999999997</c:v>
                </c:pt>
                <c:pt idx="5706">
                  <c:v>51.405487000000001</c:v>
                </c:pt>
                <c:pt idx="5707">
                  <c:v>53.457549999999998</c:v>
                </c:pt>
                <c:pt idx="5708">
                  <c:v>57.561675999999999</c:v>
                </c:pt>
                <c:pt idx="5709">
                  <c:v>99.521484000000001</c:v>
                </c:pt>
                <c:pt idx="5710">
                  <c:v>185.55178799999999</c:v>
                </c:pt>
                <c:pt idx="5711">
                  <c:v>195.675308</c:v>
                </c:pt>
                <c:pt idx="5712">
                  <c:v>427.83206200000001</c:v>
                </c:pt>
                <c:pt idx="5713">
                  <c:v>424.90054300000003</c:v>
                </c:pt>
                <c:pt idx="5714">
                  <c:v>434.84817500000003</c:v>
                </c:pt>
                <c:pt idx="5715">
                  <c:v>440.30078099999997</c:v>
                </c:pt>
                <c:pt idx="5716">
                  <c:v>433.32376099999999</c:v>
                </c:pt>
                <c:pt idx="5717">
                  <c:v>439.75357100000002</c:v>
                </c:pt>
                <c:pt idx="5718">
                  <c:v>439.67541499999999</c:v>
                </c:pt>
                <c:pt idx="5719">
                  <c:v>439.089111</c:v>
                </c:pt>
                <c:pt idx="5720">
                  <c:v>437.34973100000002</c:v>
                </c:pt>
                <c:pt idx="5721">
                  <c:v>435.96215799999999</c:v>
                </c:pt>
                <c:pt idx="5722">
                  <c:v>436.020782</c:v>
                </c:pt>
                <c:pt idx="5723">
                  <c:v>437.70150799999999</c:v>
                </c:pt>
                <c:pt idx="5724">
                  <c:v>436.00122099999999</c:v>
                </c:pt>
                <c:pt idx="5725">
                  <c:v>435.64944500000001</c:v>
                </c:pt>
                <c:pt idx="5726">
                  <c:v>436.76342799999998</c:v>
                </c:pt>
                <c:pt idx="5727">
                  <c:v>437.11520400000001</c:v>
                </c:pt>
                <c:pt idx="5728">
                  <c:v>440.066284</c:v>
                </c:pt>
                <c:pt idx="5729">
                  <c:v>437.66241500000001</c:v>
                </c:pt>
                <c:pt idx="5730">
                  <c:v>438.248718</c:v>
                </c:pt>
                <c:pt idx="5731">
                  <c:v>438.44415300000003</c:v>
                </c:pt>
                <c:pt idx="5732">
                  <c:v>437.99465900000001</c:v>
                </c:pt>
                <c:pt idx="5733">
                  <c:v>441.76654100000002</c:v>
                </c:pt>
                <c:pt idx="5734">
                  <c:v>439.67541499999999</c:v>
                </c:pt>
                <c:pt idx="5735">
                  <c:v>439.96856700000001</c:v>
                </c:pt>
                <c:pt idx="5736">
                  <c:v>443.09552000000002</c:v>
                </c:pt>
                <c:pt idx="5737">
                  <c:v>441.59066799999999</c:v>
                </c:pt>
                <c:pt idx="5738">
                  <c:v>323.39181500000001</c:v>
                </c:pt>
                <c:pt idx="5739">
                  <c:v>160.12574799999999</c:v>
                </c:pt>
                <c:pt idx="5740">
                  <c:v>66.317145999999994</c:v>
                </c:pt>
                <c:pt idx="5741">
                  <c:v>78.688156000000006</c:v>
                </c:pt>
                <c:pt idx="5742">
                  <c:v>88.948470999999998</c:v>
                </c:pt>
                <c:pt idx="5743">
                  <c:v>75.717551999999998</c:v>
                </c:pt>
                <c:pt idx="5744">
                  <c:v>116.270233</c:v>
                </c:pt>
                <c:pt idx="5745">
                  <c:v>49.118904000000001</c:v>
                </c:pt>
                <c:pt idx="5746">
                  <c:v>33.464592000000003</c:v>
                </c:pt>
                <c:pt idx="5747">
                  <c:v>86.622803000000005</c:v>
                </c:pt>
                <c:pt idx="5748">
                  <c:v>50.877814999999998</c:v>
                </c:pt>
                <c:pt idx="5749">
                  <c:v>43.451298000000001</c:v>
                </c:pt>
                <c:pt idx="5750">
                  <c:v>70.401732999999993</c:v>
                </c:pt>
                <c:pt idx="5751">
                  <c:v>47.594512999999999</c:v>
                </c:pt>
                <c:pt idx="5752">
                  <c:v>24.044644999999999</c:v>
                </c:pt>
                <c:pt idx="5753">
                  <c:v>22.500713000000001</c:v>
                </c:pt>
                <c:pt idx="5754">
                  <c:v>42.415497000000002</c:v>
                </c:pt>
                <c:pt idx="5755">
                  <c:v>50.350140000000003</c:v>
                </c:pt>
                <c:pt idx="5756">
                  <c:v>-4.4106319999999997</c:v>
                </c:pt>
                <c:pt idx="5757">
                  <c:v>-52.839325000000002</c:v>
                </c:pt>
                <c:pt idx="5758">
                  <c:v>-215.812241</c:v>
                </c:pt>
                <c:pt idx="5759">
                  <c:v>-193.39588900000001</c:v>
                </c:pt>
                <c:pt idx="5760">
                  <c:v>-191.81286600000001</c:v>
                </c:pt>
                <c:pt idx="5761">
                  <c:v>-191.382904</c:v>
                </c:pt>
                <c:pt idx="5762">
                  <c:v>-192.37962300000001</c:v>
                </c:pt>
                <c:pt idx="5763">
                  <c:v>-190.07350199999999</c:v>
                </c:pt>
                <c:pt idx="5764">
                  <c:v>-191.148392</c:v>
                </c:pt>
                <c:pt idx="5765">
                  <c:v>-190.50344799999999</c:v>
                </c:pt>
                <c:pt idx="5766">
                  <c:v>-189.096329</c:v>
                </c:pt>
                <c:pt idx="5767">
                  <c:v>-189.72171</c:v>
                </c:pt>
                <c:pt idx="5768">
                  <c:v>-189.096329</c:v>
                </c:pt>
                <c:pt idx="5769">
                  <c:v>-189.31130999999999</c:v>
                </c:pt>
                <c:pt idx="5770">
                  <c:v>-187.06381200000001</c:v>
                </c:pt>
                <c:pt idx="5771">
                  <c:v>-187.650116</c:v>
                </c:pt>
                <c:pt idx="5772">
                  <c:v>-188.72500600000001</c:v>
                </c:pt>
                <c:pt idx="5773">
                  <c:v>-187.024719</c:v>
                </c:pt>
                <c:pt idx="5774">
                  <c:v>-186.39932300000001</c:v>
                </c:pt>
                <c:pt idx="5775">
                  <c:v>-187.00517300000001</c:v>
                </c:pt>
                <c:pt idx="5776">
                  <c:v>-186.555679</c:v>
                </c:pt>
                <c:pt idx="5777">
                  <c:v>-185.539413</c:v>
                </c:pt>
                <c:pt idx="5778">
                  <c:v>-186.73156700000001</c:v>
                </c:pt>
                <c:pt idx="5779">
                  <c:v>-186.10617099999999</c:v>
                </c:pt>
                <c:pt idx="5780">
                  <c:v>-185.03128100000001</c:v>
                </c:pt>
                <c:pt idx="5781">
                  <c:v>-186.59475699999999</c:v>
                </c:pt>
                <c:pt idx="5782">
                  <c:v>-188.78362999999999</c:v>
                </c:pt>
                <c:pt idx="5783">
                  <c:v>-187.25924699999999</c:v>
                </c:pt>
                <c:pt idx="5784">
                  <c:v>-108.479553</c:v>
                </c:pt>
                <c:pt idx="5785">
                  <c:v>-138.30287200000001</c:v>
                </c:pt>
                <c:pt idx="5786">
                  <c:v>53.262115000000001</c:v>
                </c:pt>
                <c:pt idx="5787">
                  <c:v>53.926594000000001</c:v>
                </c:pt>
                <c:pt idx="5788">
                  <c:v>59.203327000000002</c:v>
                </c:pt>
                <c:pt idx="5789">
                  <c:v>75.522118000000006</c:v>
                </c:pt>
                <c:pt idx="5790">
                  <c:v>65.242255999999998</c:v>
                </c:pt>
                <c:pt idx="5791">
                  <c:v>90.414230000000003</c:v>
                </c:pt>
                <c:pt idx="5792">
                  <c:v>89.554321000000002</c:v>
                </c:pt>
                <c:pt idx="5793">
                  <c:v>160.61433400000001</c:v>
                </c:pt>
                <c:pt idx="5794">
                  <c:v>243.71313499999999</c:v>
                </c:pt>
                <c:pt idx="5795">
                  <c:v>335.508759</c:v>
                </c:pt>
                <c:pt idx="5796">
                  <c:v>252.15589900000001</c:v>
                </c:pt>
                <c:pt idx="5797">
                  <c:v>251.90183999999999</c:v>
                </c:pt>
                <c:pt idx="5798">
                  <c:v>250.74877900000001</c:v>
                </c:pt>
                <c:pt idx="5799">
                  <c:v>250.67060900000001</c:v>
                </c:pt>
                <c:pt idx="5800">
                  <c:v>256.76815800000003</c:v>
                </c:pt>
                <c:pt idx="5801">
                  <c:v>257.70623799999998</c:v>
                </c:pt>
                <c:pt idx="5802">
                  <c:v>257.13949600000001</c:v>
                </c:pt>
                <c:pt idx="5803">
                  <c:v>255.69326799999999</c:v>
                </c:pt>
                <c:pt idx="5804">
                  <c:v>256.02551299999999</c:v>
                </c:pt>
                <c:pt idx="5805">
                  <c:v>254.36431899999999</c:v>
                </c:pt>
                <c:pt idx="5806">
                  <c:v>255.30239900000001</c:v>
                </c:pt>
                <c:pt idx="5807">
                  <c:v>21.777605000000001</c:v>
                </c:pt>
                <c:pt idx="5808">
                  <c:v>64.538696000000002</c:v>
                </c:pt>
                <c:pt idx="5809">
                  <c:v>57.561675999999999</c:v>
                </c:pt>
                <c:pt idx="5810">
                  <c:v>53.731158999999998</c:v>
                </c:pt>
                <c:pt idx="5811">
                  <c:v>54.258831000000001</c:v>
                </c:pt>
                <c:pt idx="5812">
                  <c:v>52.460835000000003</c:v>
                </c:pt>
                <c:pt idx="5813">
                  <c:v>52.890788999999998</c:v>
                </c:pt>
                <c:pt idx="5814">
                  <c:v>54.532440000000001</c:v>
                </c:pt>
                <c:pt idx="5815">
                  <c:v>54.297919999999998</c:v>
                </c:pt>
                <c:pt idx="5816">
                  <c:v>53.457549999999998</c:v>
                </c:pt>
                <c:pt idx="5817">
                  <c:v>54.258831000000001</c:v>
                </c:pt>
                <c:pt idx="5818">
                  <c:v>58.245697</c:v>
                </c:pt>
                <c:pt idx="5819">
                  <c:v>54.923309000000003</c:v>
                </c:pt>
                <c:pt idx="5820">
                  <c:v>55.763680000000001</c:v>
                </c:pt>
                <c:pt idx="5821">
                  <c:v>55.060116000000001</c:v>
                </c:pt>
                <c:pt idx="5822">
                  <c:v>54.063395999999997</c:v>
                </c:pt>
                <c:pt idx="5823">
                  <c:v>54.258831000000001</c:v>
                </c:pt>
                <c:pt idx="5824">
                  <c:v>54.102485999999999</c:v>
                </c:pt>
                <c:pt idx="5825">
                  <c:v>52.539009</c:v>
                </c:pt>
                <c:pt idx="5826">
                  <c:v>55.001483999999998</c:v>
                </c:pt>
                <c:pt idx="5827">
                  <c:v>52.773529000000003</c:v>
                </c:pt>
                <c:pt idx="5828">
                  <c:v>53.926594000000001</c:v>
                </c:pt>
                <c:pt idx="5829">
                  <c:v>53.750701999999997</c:v>
                </c:pt>
                <c:pt idx="5830">
                  <c:v>53.086224000000001</c:v>
                </c:pt>
                <c:pt idx="5831">
                  <c:v>54.024310999999997</c:v>
                </c:pt>
                <c:pt idx="5832">
                  <c:v>53.789791000000001</c:v>
                </c:pt>
                <c:pt idx="5833">
                  <c:v>54.122028</c:v>
                </c:pt>
                <c:pt idx="5834">
                  <c:v>52.460835000000003</c:v>
                </c:pt>
                <c:pt idx="5835">
                  <c:v>54.415179999999999</c:v>
                </c:pt>
                <c:pt idx="5836">
                  <c:v>52.402203</c:v>
                </c:pt>
                <c:pt idx="5837">
                  <c:v>53.907051000000003</c:v>
                </c:pt>
                <c:pt idx="5838">
                  <c:v>49.666119000000002</c:v>
                </c:pt>
                <c:pt idx="5839">
                  <c:v>49.216621000000004</c:v>
                </c:pt>
                <c:pt idx="5840">
                  <c:v>48.024467000000001</c:v>
                </c:pt>
                <c:pt idx="5841">
                  <c:v>49.040730000000003</c:v>
                </c:pt>
                <c:pt idx="5842">
                  <c:v>49.431598999999999</c:v>
                </c:pt>
                <c:pt idx="5843">
                  <c:v>49.255707000000001</c:v>
                </c:pt>
                <c:pt idx="5844">
                  <c:v>47.887664999999998</c:v>
                </c:pt>
                <c:pt idx="5845">
                  <c:v>48.982098000000001</c:v>
                </c:pt>
                <c:pt idx="5846">
                  <c:v>48.415337000000001</c:v>
                </c:pt>
                <c:pt idx="5847">
                  <c:v>49.099358000000002</c:v>
                </c:pt>
                <c:pt idx="5848">
                  <c:v>49.333880999999998</c:v>
                </c:pt>
                <c:pt idx="5849">
                  <c:v>49.372967000000003</c:v>
                </c:pt>
                <c:pt idx="5850">
                  <c:v>49.529316000000001</c:v>
                </c:pt>
                <c:pt idx="5851">
                  <c:v>49.685665</c:v>
                </c:pt>
                <c:pt idx="5852">
                  <c:v>49.236164000000002</c:v>
                </c:pt>
                <c:pt idx="5853">
                  <c:v>49.724750999999998</c:v>
                </c:pt>
                <c:pt idx="5854">
                  <c:v>49.763835999999998</c:v>
                </c:pt>
                <c:pt idx="5855">
                  <c:v>48.864837999999999</c:v>
                </c:pt>
                <c:pt idx="5856">
                  <c:v>49.197074999999998</c:v>
                </c:pt>
                <c:pt idx="5857">
                  <c:v>49.724750999999998</c:v>
                </c:pt>
                <c:pt idx="5858">
                  <c:v>47.535881000000003</c:v>
                </c:pt>
                <c:pt idx="5859">
                  <c:v>49.392508999999997</c:v>
                </c:pt>
                <c:pt idx="5860">
                  <c:v>49.099358000000002</c:v>
                </c:pt>
                <c:pt idx="5861">
                  <c:v>48.591228000000001</c:v>
                </c:pt>
                <c:pt idx="5862">
                  <c:v>48.591228000000001</c:v>
                </c:pt>
                <c:pt idx="5863">
                  <c:v>49.275249000000002</c:v>
                </c:pt>
                <c:pt idx="5864">
                  <c:v>49.353423999999997</c:v>
                </c:pt>
                <c:pt idx="5865">
                  <c:v>49.060271999999998</c:v>
                </c:pt>
                <c:pt idx="5866">
                  <c:v>49.314338999999997</c:v>
                </c:pt>
                <c:pt idx="5867">
                  <c:v>48.219901999999998</c:v>
                </c:pt>
                <c:pt idx="5868">
                  <c:v>48.708488000000003</c:v>
                </c:pt>
                <c:pt idx="5869">
                  <c:v>49.118904000000001</c:v>
                </c:pt>
                <c:pt idx="5870">
                  <c:v>49.802925000000002</c:v>
                </c:pt>
                <c:pt idx="5871">
                  <c:v>49.333880999999998</c:v>
                </c:pt>
                <c:pt idx="5872">
                  <c:v>49.920184999999996</c:v>
                </c:pt>
                <c:pt idx="5873">
                  <c:v>46.656424999999999</c:v>
                </c:pt>
                <c:pt idx="5874">
                  <c:v>47.359993000000003</c:v>
                </c:pt>
                <c:pt idx="5875">
                  <c:v>48.258991000000002</c:v>
                </c:pt>
                <c:pt idx="5876">
                  <c:v>46.930034999999997</c:v>
                </c:pt>
                <c:pt idx="5877">
                  <c:v>47.965839000000003</c:v>
                </c:pt>
                <c:pt idx="5878">
                  <c:v>48.219901999999998</c:v>
                </c:pt>
                <c:pt idx="5879">
                  <c:v>47.359993000000003</c:v>
                </c:pt>
                <c:pt idx="5880">
                  <c:v>47.653145000000002</c:v>
                </c:pt>
                <c:pt idx="5881">
                  <c:v>46.851860000000002</c:v>
                </c:pt>
                <c:pt idx="5882">
                  <c:v>47.965839000000003</c:v>
                </c:pt>
                <c:pt idx="5883">
                  <c:v>47.868122</c:v>
                </c:pt>
                <c:pt idx="5884">
                  <c:v>47.985382000000001</c:v>
                </c:pt>
                <c:pt idx="5885">
                  <c:v>48.200358999999999</c:v>
                </c:pt>
                <c:pt idx="5886">
                  <c:v>47.477252999999997</c:v>
                </c:pt>
                <c:pt idx="5887">
                  <c:v>47.985382000000001</c:v>
                </c:pt>
                <c:pt idx="5888">
                  <c:v>48.180816999999998</c:v>
                </c:pt>
                <c:pt idx="5889">
                  <c:v>46.402363000000001</c:v>
                </c:pt>
                <c:pt idx="5890">
                  <c:v>48.004925</c:v>
                </c:pt>
                <c:pt idx="5891">
                  <c:v>46.187385999999996</c:v>
                </c:pt>
                <c:pt idx="5892">
                  <c:v>46.851860000000002</c:v>
                </c:pt>
                <c:pt idx="5893">
                  <c:v>47.242728999999997</c:v>
                </c:pt>
                <c:pt idx="5894">
                  <c:v>46.636882999999997</c:v>
                </c:pt>
                <c:pt idx="5895">
                  <c:v>47.027752</c:v>
                </c:pt>
                <c:pt idx="5896">
                  <c:v>46.793232000000003</c:v>
                </c:pt>
                <c:pt idx="5897">
                  <c:v>47.379536000000002</c:v>
                </c:pt>
                <c:pt idx="5898">
                  <c:v>45.737884999999999</c:v>
                </c:pt>
                <c:pt idx="5899">
                  <c:v>46.793232000000003</c:v>
                </c:pt>
                <c:pt idx="5900">
                  <c:v>46.773688999999997</c:v>
                </c:pt>
                <c:pt idx="5901">
                  <c:v>45.151581</c:v>
                </c:pt>
                <c:pt idx="5902">
                  <c:v>47.438164</c:v>
                </c:pt>
                <c:pt idx="5903">
                  <c:v>45.561993000000001</c:v>
                </c:pt>
                <c:pt idx="5904">
                  <c:v>45.679253000000003</c:v>
                </c:pt>
                <c:pt idx="5905">
                  <c:v>45.483817999999999</c:v>
                </c:pt>
                <c:pt idx="5906">
                  <c:v>53.418464999999998</c:v>
                </c:pt>
                <c:pt idx="5907">
                  <c:v>98.055724999999995</c:v>
                </c:pt>
                <c:pt idx="5908">
                  <c:v>123.48176599999999</c:v>
                </c:pt>
                <c:pt idx="5909">
                  <c:v>133.95706200000001</c:v>
                </c:pt>
                <c:pt idx="5910">
                  <c:v>173.74754300000001</c:v>
                </c:pt>
                <c:pt idx="5911">
                  <c:v>116.62200900000001</c:v>
                </c:pt>
                <c:pt idx="5912">
                  <c:v>37.001956999999997</c:v>
                </c:pt>
                <c:pt idx="5913">
                  <c:v>117.81416299999999</c:v>
                </c:pt>
                <c:pt idx="5914">
                  <c:v>131.27960200000001</c:v>
                </c:pt>
                <c:pt idx="5915">
                  <c:v>91.997253000000001</c:v>
                </c:pt>
                <c:pt idx="5916">
                  <c:v>127.624977</c:v>
                </c:pt>
                <c:pt idx="5917">
                  <c:v>148.71237199999999</c:v>
                </c:pt>
                <c:pt idx="5918">
                  <c:v>92.700821000000005</c:v>
                </c:pt>
                <c:pt idx="5919">
                  <c:v>70.831688</c:v>
                </c:pt>
                <c:pt idx="5920">
                  <c:v>124.75209</c:v>
                </c:pt>
                <c:pt idx="5921">
                  <c:v>164.11262500000001</c:v>
                </c:pt>
                <c:pt idx="5922">
                  <c:v>199.56445299999999</c:v>
                </c:pt>
                <c:pt idx="5923">
                  <c:v>169.311172</c:v>
                </c:pt>
                <c:pt idx="5924">
                  <c:v>107.417046</c:v>
                </c:pt>
                <c:pt idx="5925">
                  <c:v>183.55836500000001</c:v>
                </c:pt>
                <c:pt idx="5926">
                  <c:v>174.099335</c:v>
                </c:pt>
                <c:pt idx="5927">
                  <c:v>100.16642</c:v>
                </c:pt>
                <c:pt idx="5928">
                  <c:v>40.128909999999998</c:v>
                </c:pt>
                <c:pt idx="5929">
                  <c:v>192.29428100000001</c:v>
                </c:pt>
                <c:pt idx="5930">
                  <c:v>203.98127700000001</c:v>
                </c:pt>
                <c:pt idx="5931">
                  <c:v>96.589966000000004</c:v>
                </c:pt>
                <c:pt idx="5932">
                  <c:v>88.596694999999997</c:v>
                </c:pt>
                <c:pt idx="5933">
                  <c:v>18.650652000000001</c:v>
                </c:pt>
                <c:pt idx="5934">
                  <c:v>53.477093000000004</c:v>
                </c:pt>
                <c:pt idx="5935">
                  <c:v>61.079501999999998</c:v>
                </c:pt>
                <c:pt idx="5936">
                  <c:v>51.131878</c:v>
                </c:pt>
                <c:pt idx="5937">
                  <c:v>64.988190000000003</c:v>
                </c:pt>
                <c:pt idx="5938">
                  <c:v>64.460517999999993</c:v>
                </c:pt>
                <c:pt idx="5939">
                  <c:v>58.382503999999997</c:v>
                </c:pt>
                <c:pt idx="5940">
                  <c:v>95.221924000000001</c:v>
                </c:pt>
                <c:pt idx="5941">
                  <c:v>159.69580099999999</c:v>
                </c:pt>
                <c:pt idx="5942">
                  <c:v>210.58696</c:v>
                </c:pt>
                <c:pt idx="5943">
                  <c:v>241.89558400000001</c:v>
                </c:pt>
                <c:pt idx="5944">
                  <c:v>296.55865499999999</c:v>
                </c:pt>
                <c:pt idx="5945">
                  <c:v>329.95840500000003</c:v>
                </c:pt>
                <c:pt idx="5946">
                  <c:v>116.71972700000001</c:v>
                </c:pt>
                <c:pt idx="5947">
                  <c:v>-37.439079</c:v>
                </c:pt>
                <c:pt idx="5948">
                  <c:v>143.06431599999999</c:v>
                </c:pt>
                <c:pt idx="5949">
                  <c:v>318.17370599999998</c:v>
                </c:pt>
                <c:pt idx="5950">
                  <c:v>85.098411999999996</c:v>
                </c:pt>
                <c:pt idx="5951">
                  <c:v>-11.172668</c:v>
                </c:pt>
                <c:pt idx="5952">
                  <c:v>11.615005</c:v>
                </c:pt>
                <c:pt idx="5953">
                  <c:v>153.090103</c:v>
                </c:pt>
                <c:pt idx="5954">
                  <c:v>172.789917</c:v>
                </c:pt>
                <c:pt idx="5955">
                  <c:v>109.66454299999999</c:v>
                </c:pt>
                <c:pt idx="5956">
                  <c:v>71.887032000000005</c:v>
                </c:pt>
                <c:pt idx="5957">
                  <c:v>43.255862999999998</c:v>
                </c:pt>
                <c:pt idx="5958">
                  <c:v>31.471160999999999</c:v>
                </c:pt>
                <c:pt idx="5959">
                  <c:v>95.945030000000003</c:v>
                </c:pt>
                <c:pt idx="5960">
                  <c:v>72.610138000000006</c:v>
                </c:pt>
                <c:pt idx="5961">
                  <c:v>51.131878</c:v>
                </c:pt>
                <c:pt idx="5962">
                  <c:v>52.636726000000003</c:v>
                </c:pt>
                <c:pt idx="5963">
                  <c:v>42.767277</c:v>
                </c:pt>
                <c:pt idx="5964">
                  <c:v>50.056987999999997</c:v>
                </c:pt>
                <c:pt idx="5965">
                  <c:v>94.909225000000006</c:v>
                </c:pt>
                <c:pt idx="5966">
                  <c:v>75.815269000000001</c:v>
                </c:pt>
                <c:pt idx="5967">
                  <c:v>46.265555999999997</c:v>
                </c:pt>
                <c:pt idx="5968">
                  <c:v>50.701923000000001</c:v>
                </c:pt>
                <c:pt idx="5969">
                  <c:v>69.522278</c:v>
                </c:pt>
                <c:pt idx="5970">
                  <c:v>52.011333</c:v>
                </c:pt>
                <c:pt idx="5971">
                  <c:v>47.594512999999999</c:v>
                </c:pt>
                <c:pt idx="5972">
                  <c:v>49.021186999999998</c:v>
                </c:pt>
                <c:pt idx="5973">
                  <c:v>48.845295</c:v>
                </c:pt>
                <c:pt idx="5974">
                  <c:v>49.079815000000004</c:v>
                </c:pt>
                <c:pt idx="5975">
                  <c:v>64.870934000000005</c:v>
                </c:pt>
                <c:pt idx="5976">
                  <c:v>60.923152999999999</c:v>
                </c:pt>
                <c:pt idx="5977">
                  <c:v>64.734131000000005</c:v>
                </c:pt>
                <c:pt idx="5978">
                  <c:v>69.424560999999997</c:v>
                </c:pt>
                <c:pt idx="5979">
                  <c:v>-52.917499999999997</c:v>
                </c:pt>
                <c:pt idx="5980">
                  <c:v>-47.523505999999998</c:v>
                </c:pt>
                <c:pt idx="5981">
                  <c:v>-49.907806000000001</c:v>
                </c:pt>
                <c:pt idx="5982">
                  <c:v>-94.740500999999995</c:v>
                </c:pt>
                <c:pt idx="5983">
                  <c:v>-41.328228000000003</c:v>
                </c:pt>
                <c:pt idx="5984">
                  <c:v>-40.800556</c:v>
                </c:pt>
                <c:pt idx="5985">
                  <c:v>-43.399833999999998</c:v>
                </c:pt>
                <c:pt idx="5986">
                  <c:v>-43.438923000000003</c:v>
                </c:pt>
                <c:pt idx="5987">
                  <c:v>-43.438923000000003</c:v>
                </c:pt>
                <c:pt idx="5988">
                  <c:v>-43.145771000000003</c:v>
                </c:pt>
                <c:pt idx="5989">
                  <c:v>-166.71906999999999</c:v>
                </c:pt>
                <c:pt idx="5990">
                  <c:v>-18.892334000000002</c:v>
                </c:pt>
                <c:pt idx="5991">
                  <c:v>-74.884345999999994</c:v>
                </c:pt>
                <c:pt idx="5992">
                  <c:v>5.4197290000000002</c:v>
                </c:pt>
                <c:pt idx="5993">
                  <c:v>6.7291400000000001</c:v>
                </c:pt>
                <c:pt idx="5994">
                  <c:v>13.158939</c:v>
                </c:pt>
                <c:pt idx="5995">
                  <c:v>51.679096000000001</c:v>
                </c:pt>
                <c:pt idx="5996">
                  <c:v>51.874530999999998</c:v>
                </c:pt>
                <c:pt idx="5997">
                  <c:v>64.949104000000005</c:v>
                </c:pt>
                <c:pt idx="5998">
                  <c:v>83.261330000000001</c:v>
                </c:pt>
                <c:pt idx="5999">
                  <c:v>52.949421000000001</c:v>
                </c:pt>
                <c:pt idx="6000">
                  <c:v>49.157989999999998</c:v>
                </c:pt>
                <c:pt idx="6001">
                  <c:v>47.340446</c:v>
                </c:pt>
                <c:pt idx="6002">
                  <c:v>49.666119000000002</c:v>
                </c:pt>
                <c:pt idx="6003">
                  <c:v>53.242573</c:v>
                </c:pt>
                <c:pt idx="6004">
                  <c:v>48.513053999999997</c:v>
                </c:pt>
                <c:pt idx="6005">
                  <c:v>49.470683999999999</c:v>
                </c:pt>
                <c:pt idx="6006">
                  <c:v>49.783382000000003</c:v>
                </c:pt>
                <c:pt idx="6007">
                  <c:v>50.682380999999999</c:v>
                </c:pt>
                <c:pt idx="6008">
                  <c:v>51.268684</c:v>
                </c:pt>
                <c:pt idx="6009">
                  <c:v>48.728034999999998</c:v>
                </c:pt>
                <c:pt idx="6010">
                  <c:v>51.229595000000003</c:v>
                </c:pt>
                <c:pt idx="6011">
                  <c:v>52.753985999999998</c:v>
                </c:pt>
                <c:pt idx="6012">
                  <c:v>43.920341000000001</c:v>
                </c:pt>
                <c:pt idx="6013">
                  <c:v>43.900798999999999</c:v>
                </c:pt>
                <c:pt idx="6014">
                  <c:v>43.900798999999999</c:v>
                </c:pt>
                <c:pt idx="6015">
                  <c:v>45.757427</c:v>
                </c:pt>
                <c:pt idx="6016">
                  <c:v>55.001483999999998</c:v>
                </c:pt>
                <c:pt idx="6017">
                  <c:v>63.522433999999997</c:v>
                </c:pt>
                <c:pt idx="6018">
                  <c:v>54.063395999999997</c:v>
                </c:pt>
                <c:pt idx="6019">
                  <c:v>133.13623000000001</c:v>
                </c:pt>
                <c:pt idx="6020">
                  <c:v>56.389068999999999</c:v>
                </c:pt>
                <c:pt idx="6021">
                  <c:v>-19.439551999999999</c:v>
                </c:pt>
                <c:pt idx="6022">
                  <c:v>53.438006999999999</c:v>
                </c:pt>
                <c:pt idx="6023">
                  <c:v>55.998199</c:v>
                </c:pt>
                <c:pt idx="6024">
                  <c:v>55.587788000000003</c:v>
                </c:pt>
                <c:pt idx="6025">
                  <c:v>57.131720999999999</c:v>
                </c:pt>
                <c:pt idx="6026">
                  <c:v>69.248665000000003</c:v>
                </c:pt>
                <c:pt idx="6027">
                  <c:v>107.944717</c:v>
                </c:pt>
                <c:pt idx="6028">
                  <c:v>53.731158999999998</c:v>
                </c:pt>
                <c:pt idx="6029">
                  <c:v>52.539009</c:v>
                </c:pt>
                <c:pt idx="6030">
                  <c:v>54.942852000000002</c:v>
                </c:pt>
                <c:pt idx="6031">
                  <c:v>35.028069000000002</c:v>
                </c:pt>
                <c:pt idx="6032">
                  <c:v>60.649543999999999</c:v>
                </c:pt>
                <c:pt idx="6033">
                  <c:v>51.698639</c:v>
                </c:pt>
                <c:pt idx="6034">
                  <c:v>68.212860000000006</c:v>
                </c:pt>
                <c:pt idx="6035">
                  <c:v>90.531493999999995</c:v>
                </c:pt>
                <c:pt idx="6036">
                  <c:v>200.73706100000001</c:v>
                </c:pt>
                <c:pt idx="6037">
                  <c:v>198.17686499999999</c:v>
                </c:pt>
                <c:pt idx="6038">
                  <c:v>388.04156499999999</c:v>
                </c:pt>
                <c:pt idx="6039">
                  <c:v>435.80578600000001</c:v>
                </c:pt>
                <c:pt idx="6040">
                  <c:v>446.515625</c:v>
                </c:pt>
                <c:pt idx="6041">
                  <c:v>437.50607300000001</c:v>
                </c:pt>
                <c:pt idx="6042">
                  <c:v>435.94259599999998</c:v>
                </c:pt>
                <c:pt idx="6043">
                  <c:v>440.984802</c:v>
                </c:pt>
                <c:pt idx="6044">
                  <c:v>441.02389499999998</c:v>
                </c:pt>
                <c:pt idx="6045">
                  <c:v>441.102081</c:v>
                </c:pt>
                <c:pt idx="6046">
                  <c:v>439.14773600000001</c:v>
                </c:pt>
                <c:pt idx="6047">
                  <c:v>437.56469700000002</c:v>
                </c:pt>
                <c:pt idx="6048">
                  <c:v>441.51248199999998</c:v>
                </c:pt>
                <c:pt idx="6049">
                  <c:v>442.11834700000003</c:v>
                </c:pt>
                <c:pt idx="6050">
                  <c:v>439.67541499999999</c:v>
                </c:pt>
                <c:pt idx="6051">
                  <c:v>436.76342799999998</c:v>
                </c:pt>
                <c:pt idx="6052">
                  <c:v>440.53530899999998</c:v>
                </c:pt>
                <c:pt idx="6053">
                  <c:v>438.05328400000002</c:v>
                </c:pt>
                <c:pt idx="6054">
                  <c:v>435.84487899999999</c:v>
                </c:pt>
                <c:pt idx="6055">
                  <c:v>438.26828</c:v>
                </c:pt>
                <c:pt idx="6056">
                  <c:v>438.77639799999997</c:v>
                </c:pt>
                <c:pt idx="6057">
                  <c:v>440.88708500000001</c:v>
                </c:pt>
                <c:pt idx="6058">
                  <c:v>438.67867999999999</c:v>
                </c:pt>
                <c:pt idx="6059">
                  <c:v>438.600525</c:v>
                </c:pt>
                <c:pt idx="6060">
                  <c:v>440.94574</c:v>
                </c:pt>
                <c:pt idx="6061">
                  <c:v>440.45715300000001</c:v>
                </c:pt>
                <c:pt idx="6062">
                  <c:v>442.82189899999997</c:v>
                </c:pt>
                <c:pt idx="6063">
                  <c:v>440.22262599999999</c:v>
                </c:pt>
                <c:pt idx="6064">
                  <c:v>443.62316900000002</c:v>
                </c:pt>
                <c:pt idx="6065">
                  <c:v>198.39184599999999</c:v>
                </c:pt>
                <c:pt idx="6066">
                  <c:v>86.407821999999996</c:v>
                </c:pt>
                <c:pt idx="6067">
                  <c:v>108.06197400000001</c:v>
                </c:pt>
                <c:pt idx="6068">
                  <c:v>90.863731000000001</c:v>
                </c:pt>
                <c:pt idx="6069">
                  <c:v>144.88185100000001</c:v>
                </c:pt>
                <c:pt idx="6070">
                  <c:v>75.483031999999994</c:v>
                </c:pt>
                <c:pt idx="6071">
                  <c:v>49.724750999999998</c:v>
                </c:pt>
                <c:pt idx="6072">
                  <c:v>107.319328</c:v>
                </c:pt>
                <c:pt idx="6073">
                  <c:v>12.728982999999999</c:v>
                </c:pt>
                <c:pt idx="6074">
                  <c:v>-34.155777</c:v>
                </c:pt>
                <c:pt idx="6075">
                  <c:v>-35.914687999999998</c:v>
                </c:pt>
                <c:pt idx="6076">
                  <c:v>-113.69766199999999</c:v>
                </c:pt>
                <c:pt idx="6077">
                  <c:v>-98.766457000000003</c:v>
                </c:pt>
                <c:pt idx="6078">
                  <c:v>-10.899058999999999</c:v>
                </c:pt>
                <c:pt idx="6079">
                  <c:v>-83.542098999999993</c:v>
                </c:pt>
                <c:pt idx="6080">
                  <c:v>-87.040381999999994</c:v>
                </c:pt>
                <c:pt idx="6081">
                  <c:v>-83.014426999999998</c:v>
                </c:pt>
                <c:pt idx="6082">
                  <c:v>-78.167648</c:v>
                </c:pt>
                <c:pt idx="6083">
                  <c:v>-72.793198000000004</c:v>
                </c:pt>
                <c:pt idx="6084">
                  <c:v>-62.239730999999999</c:v>
                </c:pt>
                <c:pt idx="6085">
                  <c:v>-67.262398000000005</c:v>
                </c:pt>
                <c:pt idx="6086">
                  <c:v>-114.90935500000001</c:v>
                </c:pt>
                <c:pt idx="6087">
                  <c:v>-189.46765099999999</c:v>
                </c:pt>
                <c:pt idx="6088">
                  <c:v>-318.86489899999998</c:v>
                </c:pt>
                <c:pt idx="6089">
                  <c:v>-294.78735399999999</c:v>
                </c:pt>
                <c:pt idx="6090">
                  <c:v>-296.05767800000001</c:v>
                </c:pt>
                <c:pt idx="6091">
                  <c:v>-300.18136600000003</c:v>
                </c:pt>
                <c:pt idx="6092">
                  <c:v>-301.13897700000001</c:v>
                </c:pt>
                <c:pt idx="6093">
                  <c:v>-297.15213</c:v>
                </c:pt>
                <c:pt idx="6094">
                  <c:v>-295.56909200000001</c:v>
                </c:pt>
                <c:pt idx="6095">
                  <c:v>-294.25967400000002</c:v>
                </c:pt>
                <c:pt idx="6096">
                  <c:v>-294.47467</c:v>
                </c:pt>
                <c:pt idx="6097">
                  <c:v>-291.54315200000002</c:v>
                </c:pt>
                <c:pt idx="6098">
                  <c:v>-293.69293199999998</c:v>
                </c:pt>
                <c:pt idx="6099">
                  <c:v>-295.58862299999998</c:v>
                </c:pt>
                <c:pt idx="6100">
                  <c:v>-290.83956899999998</c:v>
                </c:pt>
                <c:pt idx="6101">
                  <c:v>-293.43884300000002</c:v>
                </c:pt>
                <c:pt idx="6102">
                  <c:v>-290.429169</c:v>
                </c:pt>
                <c:pt idx="6103">
                  <c:v>-290.50732399999998</c:v>
                </c:pt>
                <c:pt idx="6104">
                  <c:v>-290.07739299999997</c:v>
                </c:pt>
                <c:pt idx="6105">
                  <c:v>-289.02203400000002</c:v>
                </c:pt>
                <c:pt idx="6106">
                  <c:v>-288.12304699999999</c:v>
                </c:pt>
                <c:pt idx="6107">
                  <c:v>-292.07080100000002</c:v>
                </c:pt>
                <c:pt idx="6108">
                  <c:v>-293.145691</c:v>
                </c:pt>
                <c:pt idx="6109">
                  <c:v>-291.83630399999998</c:v>
                </c:pt>
                <c:pt idx="6110">
                  <c:v>-291.09362800000002</c:v>
                </c:pt>
                <c:pt idx="6111">
                  <c:v>-289.99920700000001</c:v>
                </c:pt>
                <c:pt idx="6112">
                  <c:v>-323.00811800000002</c:v>
                </c:pt>
                <c:pt idx="6113">
                  <c:v>-236.46966599999999</c:v>
                </c:pt>
                <c:pt idx="6114">
                  <c:v>-232.89321899999999</c:v>
                </c:pt>
                <c:pt idx="6115">
                  <c:v>-202.60086100000001</c:v>
                </c:pt>
                <c:pt idx="6116">
                  <c:v>-135.899033</c:v>
                </c:pt>
                <c:pt idx="6117">
                  <c:v>-48.422504000000004</c:v>
                </c:pt>
                <c:pt idx="6118">
                  <c:v>-66.324309999999997</c:v>
                </c:pt>
                <c:pt idx="6119">
                  <c:v>-68.317749000000006</c:v>
                </c:pt>
                <c:pt idx="6120">
                  <c:v>-65.366684000000006</c:v>
                </c:pt>
                <c:pt idx="6121">
                  <c:v>-48.911090999999999</c:v>
                </c:pt>
                <c:pt idx="6122">
                  <c:v>-63.705489999999998</c:v>
                </c:pt>
                <c:pt idx="6123">
                  <c:v>-37.849491</c:v>
                </c:pt>
                <c:pt idx="6124">
                  <c:v>-33.921256999999997</c:v>
                </c:pt>
                <c:pt idx="6125">
                  <c:v>9.8170070000000003</c:v>
                </c:pt>
                <c:pt idx="6126">
                  <c:v>88.753035999999994</c:v>
                </c:pt>
                <c:pt idx="6127">
                  <c:v>172.80946399999999</c:v>
                </c:pt>
                <c:pt idx="6128">
                  <c:v>172.71174600000001</c:v>
                </c:pt>
                <c:pt idx="6129">
                  <c:v>120.100746</c:v>
                </c:pt>
                <c:pt idx="6130">
                  <c:v>119.53398900000001</c:v>
                </c:pt>
                <c:pt idx="6131">
                  <c:v>116.46566799999999</c:v>
                </c:pt>
                <c:pt idx="6132">
                  <c:v>117.794617</c:v>
                </c:pt>
                <c:pt idx="6133">
                  <c:v>118.967224</c:v>
                </c:pt>
                <c:pt idx="6134">
                  <c:v>114.257256</c:v>
                </c:pt>
                <c:pt idx="6135">
                  <c:v>114.72629499999999</c:v>
                </c:pt>
                <c:pt idx="6136">
                  <c:v>116.915161</c:v>
                </c:pt>
                <c:pt idx="6137">
                  <c:v>120.706596</c:v>
                </c:pt>
                <c:pt idx="6138">
                  <c:v>116.40703600000001</c:v>
                </c:pt>
                <c:pt idx="6139">
                  <c:v>-68.298203000000001</c:v>
                </c:pt>
                <c:pt idx="6140">
                  <c:v>-61.985664</c:v>
                </c:pt>
                <c:pt idx="6141">
                  <c:v>-57.295234999999998</c:v>
                </c:pt>
                <c:pt idx="6142">
                  <c:v>-53.406086000000002</c:v>
                </c:pt>
                <c:pt idx="6143">
                  <c:v>-53.367001000000002</c:v>
                </c:pt>
                <c:pt idx="6144">
                  <c:v>-32.690018000000002</c:v>
                </c:pt>
                <c:pt idx="6145">
                  <c:v>-81.020995999999997</c:v>
                </c:pt>
                <c:pt idx="6146">
                  <c:v>-57.861995999999998</c:v>
                </c:pt>
                <c:pt idx="6147">
                  <c:v>-75.392478999999994</c:v>
                </c:pt>
                <c:pt idx="6148">
                  <c:v>-64.174530000000004</c:v>
                </c:pt>
                <c:pt idx="6149">
                  <c:v>-71.522873000000004</c:v>
                </c:pt>
                <c:pt idx="6150">
                  <c:v>-68.317749000000006</c:v>
                </c:pt>
                <c:pt idx="6151">
                  <c:v>-67.887787000000003</c:v>
                </c:pt>
                <c:pt idx="6152">
                  <c:v>-67.242858999999996</c:v>
                </c:pt>
                <c:pt idx="6153">
                  <c:v>-85.027405000000002</c:v>
                </c:pt>
                <c:pt idx="6154">
                  <c:v>-85.848228000000006</c:v>
                </c:pt>
                <c:pt idx="6155">
                  <c:v>-76.252387999999996</c:v>
                </c:pt>
                <c:pt idx="6156">
                  <c:v>-71.073372000000006</c:v>
                </c:pt>
                <c:pt idx="6157">
                  <c:v>-69.197204999999997</c:v>
                </c:pt>
                <c:pt idx="6158">
                  <c:v>-73.066802999999993</c:v>
                </c:pt>
                <c:pt idx="6159">
                  <c:v>-72.871368000000004</c:v>
                </c:pt>
                <c:pt idx="6160">
                  <c:v>-71.522873000000004</c:v>
                </c:pt>
                <c:pt idx="6161">
                  <c:v>-69.412177999999997</c:v>
                </c:pt>
                <c:pt idx="6162">
                  <c:v>-73.164519999999996</c:v>
                </c:pt>
                <c:pt idx="6163">
                  <c:v>-71.952826999999999</c:v>
                </c:pt>
                <c:pt idx="6164">
                  <c:v>-68.708618000000001</c:v>
                </c:pt>
                <c:pt idx="6165">
                  <c:v>-69.216742999999994</c:v>
                </c:pt>
                <c:pt idx="6166">
                  <c:v>-69.861678999999995</c:v>
                </c:pt>
                <c:pt idx="6167">
                  <c:v>-73.105896000000001</c:v>
                </c:pt>
                <c:pt idx="6168">
                  <c:v>-71.698761000000005</c:v>
                </c:pt>
                <c:pt idx="6169">
                  <c:v>-71.698761000000005</c:v>
                </c:pt>
                <c:pt idx="6170">
                  <c:v>-74.845260999999994</c:v>
                </c:pt>
                <c:pt idx="6171">
                  <c:v>-73.223151999999999</c:v>
                </c:pt>
                <c:pt idx="6172">
                  <c:v>-74.122153999999995</c:v>
                </c:pt>
                <c:pt idx="6173">
                  <c:v>-74.806174999999996</c:v>
                </c:pt>
                <c:pt idx="6174">
                  <c:v>-72.812743999999995</c:v>
                </c:pt>
                <c:pt idx="6175">
                  <c:v>-73.399047999999993</c:v>
                </c:pt>
                <c:pt idx="6176">
                  <c:v>-73.281784000000002</c:v>
                </c:pt>
                <c:pt idx="6177">
                  <c:v>-76.780067000000003</c:v>
                </c:pt>
                <c:pt idx="6178">
                  <c:v>-75.275215000000003</c:v>
                </c:pt>
                <c:pt idx="6179">
                  <c:v>-75.529281999999995</c:v>
                </c:pt>
                <c:pt idx="6180">
                  <c:v>-73.242699000000002</c:v>
                </c:pt>
                <c:pt idx="6181">
                  <c:v>-72.675933999999998</c:v>
                </c:pt>
                <c:pt idx="6182">
                  <c:v>-72.675933999999998</c:v>
                </c:pt>
                <c:pt idx="6183">
                  <c:v>-75.197044000000005</c:v>
                </c:pt>
                <c:pt idx="6184">
                  <c:v>-74.649826000000004</c:v>
                </c:pt>
                <c:pt idx="6185">
                  <c:v>-73.77037</c:v>
                </c:pt>
                <c:pt idx="6186">
                  <c:v>-75.412025</c:v>
                </c:pt>
                <c:pt idx="6187">
                  <c:v>-72.675933999999998</c:v>
                </c:pt>
                <c:pt idx="6188">
                  <c:v>-76.604172000000005</c:v>
                </c:pt>
                <c:pt idx="6189">
                  <c:v>-73.418587000000002</c:v>
                </c:pt>
                <c:pt idx="6190">
                  <c:v>-73.985352000000006</c:v>
                </c:pt>
                <c:pt idx="6191">
                  <c:v>-76.780067000000003</c:v>
                </c:pt>
                <c:pt idx="6192">
                  <c:v>-78.011298999999994</c:v>
                </c:pt>
                <c:pt idx="6193">
                  <c:v>-74.806174999999996</c:v>
                </c:pt>
                <c:pt idx="6194">
                  <c:v>-76.506454000000005</c:v>
                </c:pt>
                <c:pt idx="6195">
                  <c:v>-76.486915999999994</c:v>
                </c:pt>
                <c:pt idx="6196">
                  <c:v>-73.516304000000005</c:v>
                </c:pt>
                <c:pt idx="6197">
                  <c:v>-76.467369000000005</c:v>
                </c:pt>
                <c:pt idx="6198">
                  <c:v>-74.219871999999995</c:v>
                </c:pt>
                <c:pt idx="6199">
                  <c:v>-72.109177000000003</c:v>
                </c:pt>
                <c:pt idx="6200">
                  <c:v>-76.740973999999994</c:v>
                </c:pt>
                <c:pt idx="6201">
                  <c:v>-75.646545000000003</c:v>
                </c:pt>
                <c:pt idx="6202">
                  <c:v>-72.949546999999995</c:v>
                </c:pt>
                <c:pt idx="6203">
                  <c:v>-73.164519999999996</c:v>
                </c:pt>
                <c:pt idx="6204">
                  <c:v>-76.858238</c:v>
                </c:pt>
                <c:pt idx="6205">
                  <c:v>-72.832283000000004</c:v>
                </c:pt>
                <c:pt idx="6206">
                  <c:v>-72.734566000000001</c:v>
                </c:pt>
                <c:pt idx="6207">
                  <c:v>-75.568366999999995</c:v>
                </c:pt>
                <c:pt idx="6208">
                  <c:v>-73.223151999999999</c:v>
                </c:pt>
                <c:pt idx="6209">
                  <c:v>-73.789917000000003</c:v>
                </c:pt>
                <c:pt idx="6210">
                  <c:v>-72.167809000000005</c:v>
                </c:pt>
                <c:pt idx="6211">
                  <c:v>-75.138412000000002</c:v>
                </c:pt>
                <c:pt idx="6212">
                  <c:v>-73.477219000000005</c:v>
                </c:pt>
                <c:pt idx="6213">
                  <c:v>-75.412025</c:v>
                </c:pt>
                <c:pt idx="6214">
                  <c:v>-77.933127999999996</c:v>
                </c:pt>
                <c:pt idx="6215">
                  <c:v>-74.806174999999996</c:v>
                </c:pt>
                <c:pt idx="6216">
                  <c:v>-61.731602000000002</c:v>
                </c:pt>
                <c:pt idx="6217">
                  <c:v>-62.630600000000001</c:v>
                </c:pt>
                <c:pt idx="6218">
                  <c:v>-38.650776</c:v>
                </c:pt>
                <c:pt idx="6219">
                  <c:v>-40.390141</c:v>
                </c:pt>
                <c:pt idx="6220">
                  <c:v>-64.858551000000006</c:v>
                </c:pt>
                <c:pt idx="6221">
                  <c:v>-56.493954000000002</c:v>
                </c:pt>
                <c:pt idx="6222">
                  <c:v>-56.533039000000002</c:v>
                </c:pt>
                <c:pt idx="6223">
                  <c:v>-58.252865</c:v>
                </c:pt>
                <c:pt idx="6224">
                  <c:v>-61.809772000000002</c:v>
                </c:pt>
                <c:pt idx="6225">
                  <c:v>-57.822906000000003</c:v>
                </c:pt>
                <c:pt idx="6226">
                  <c:v>-68.806335000000004</c:v>
                </c:pt>
                <c:pt idx="6227">
                  <c:v>-79.613868999999994</c:v>
                </c:pt>
                <c:pt idx="6228">
                  <c:v>-28.273195000000001</c:v>
                </c:pt>
                <c:pt idx="6229">
                  <c:v>-95.776306000000005</c:v>
                </c:pt>
                <c:pt idx="6230">
                  <c:v>-56.376694000000001</c:v>
                </c:pt>
                <c:pt idx="6231">
                  <c:v>-78.265366</c:v>
                </c:pt>
                <c:pt idx="6232">
                  <c:v>-80.806015000000002</c:v>
                </c:pt>
                <c:pt idx="6233">
                  <c:v>-75.353393999999994</c:v>
                </c:pt>
                <c:pt idx="6234">
                  <c:v>-70.252548000000004</c:v>
                </c:pt>
                <c:pt idx="6235">
                  <c:v>-20.006311</c:v>
                </c:pt>
                <c:pt idx="6236">
                  <c:v>-62.278815999999999</c:v>
                </c:pt>
                <c:pt idx="6237">
                  <c:v>-57.607928999999999</c:v>
                </c:pt>
                <c:pt idx="6238">
                  <c:v>-53.601520999999998</c:v>
                </c:pt>
                <c:pt idx="6239">
                  <c:v>-188.90089399999999</c:v>
                </c:pt>
                <c:pt idx="6240">
                  <c:v>-162.009094</c:v>
                </c:pt>
                <c:pt idx="6241">
                  <c:v>-160.54333500000001</c:v>
                </c:pt>
                <c:pt idx="6242">
                  <c:v>-164.19795199999999</c:v>
                </c:pt>
                <c:pt idx="6243">
                  <c:v>-150.204849</c:v>
                </c:pt>
                <c:pt idx="6244">
                  <c:v>-161.24690200000001</c:v>
                </c:pt>
                <c:pt idx="6245">
                  <c:v>-159.1362</c:v>
                </c:pt>
                <c:pt idx="6246">
                  <c:v>-163.37713600000001</c:v>
                </c:pt>
                <c:pt idx="6247">
                  <c:v>-160.582413</c:v>
                </c:pt>
                <c:pt idx="6248">
                  <c:v>-161.63777200000001</c:v>
                </c:pt>
                <c:pt idx="6249">
                  <c:v>-160.46516399999999</c:v>
                </c:pt>
                <c:pt idx="6250">
                  <c:v>-252.12397799999999</c:v>
                </c:pt>
                <c:pt idx="6251">
                  <c:v>-176.82302899999999</c:v>
                </c:pt>
                <c:pt idx="6252">
                  <c:v>-84.812423999999993</c:v>
                </c:pt>
                <c:pt idx="6253">
                  <c:v>-108.34275100000001</c:v>
                </c:pt>
                <c:pt idx="6254">
                  <c:v>-75.118874000000005</c:v>
                </c:pt>
                <c:pt idx="6255">
                  <c:v>-63.705489999999998</c:v>
                </c:pt>
                <c:pt idx="6256">
                  <c:v>-69.509895</c:v>
                </c:pt>
                <c:pt idx="6257">
                  <c:v>-58.858711</c:v>
                </c:pt>
                <c:pt idx="6258">
                  <c:v>-48.872005000000001</c:v>
                </c:pt>
                <c:pt idx="6259">
                  <c:v>-65.483947999999998</c:v>
                </c:pt>
                <c:pt idx="6260">
                  <c:v>38.389544999999998</c:v>
                </c:pt>
                <c:pt idx="6261">
                  <c:v>57.659393000000001</c:v>
                </c:pt>
                <c:pt idx="6262">
                  <c:v>171.75410500000001</c:v>
                </c:pt>
                <c:pt idx="6263">
                  <c:v>344.98733499999997</c:v>
                </c:pt>
                <c:pt idx="6264">
                  <c:v>281.84240699999998</c:v>
                </c:pt>
                <c:pt idx="6265">
                  <c:v>294.17434700000001</c:v>
                </c:pt>
                <c:pt idx="6266">
                  <c:v>288.858521</c:v>
                </c:pt>
                <c:pt idx="6267">
                  <c:v>289.01486199999999</c:v>
                </c:pt>
                <c:pt idx="6268">
                  <c:v>290.715149</c:v>
                </c:pt>
                <c:pt idx="6269">
                  <c:v>288.50674400000003</c:v>
                </c:pt>
                <c:pt idx="6270">
                  <c:v>285.39932299999998</c:v>
                </c:pt>
                <c:pt idx="6271">
                  <c:v>288.89761399999998</c:v>
                </c:pt>
                <c:pt idx="6272">
                  <c:v>291.18420400000002</c:v>
                </c:pt>
                <c:pt idx="6273">
                  <c:v>286.76736499999998</c:v>
                </c:pt>
                <c:pt idx="6274">
                  <c:v>291.36007699999999</c:v>
                </c:pt>
                <c:pt idx="6275">
                  <c:v>289.69888300000002</c:v>
                </c:pt>
                <c:pt idx="6276">
                  <c:v>287.27551299999999</c:v>
                </c:pt>
                <c:pt idx="6277">
                  <c:v>289.034424</c:v>
                </c:pt>
                <c:pt idx="6278">
                  <c:v>288.702179</c:v>
                </c:pt>
                <c:pt idx="6279">
                  <c:v>287.78363000000002</c:v>
                </c:pt>
                <c:pt idx="6280">
                  <c:v>290.558807</c:v>
                </c:pt>
                <c:pt idx="6281">
                  <c:v>290.57833900000003</c:v>
                </c:pt>
                <c:pt idx="6282">
                  <c:v>295.092896</c:v>
                </c:pt>
                <c:pt idx="6283">
                  <c:v>289.77706899999998</c:v>
                </c:pt>
                <c:pt idx="6284">
                  <c:v>291.80957000000001</c:v>
                </c:pt>
                <c:pt idx="6285">
                  <c:v>294.68246499999998</c:v>
                </c:pt>
                <c:pt idx="6286">
                  <c:v>296.460938</c:v>
                </c:pt>
                <c:pt idx="6287">
                  <c:v>291.94638099999997</c:v>
                </c:pt>
                <c:pt idx="6288">
                  <c:v>294.48703</c:v>
                </c:pt>
                <c:pt idx="6289">
                  <c:v>94.225204000000005</c:v>
                </c:pt>
                <c:pt idx="6290">
                  <c:v>63.874214000000002</c:v>
                </c:pt>
                <c:pt idx="6291">
                  <c:v>-2.4171990000000001</c:v>
                </c:pt>
                <c:pt idx="6292">
                  <c:v>-56.103085</c:v>
                </c:pt>
                <c:pt idx="6293">
                  <c:v>-39.237079999999999</c:v>
                </c:pt>
                <c:pt idx="6294">
                  <c:v>-52.116219000000001</c:v>
                </c:pt>
                <c:pt idx="6295">
                  <c:v>-18.30603</c:v>
                </c:pt>
                <c:pt idx="6296">
                  <c:v>-75.177498</c:v>
                </c:pt>
                <c:pt idx="6297">
                  <c:v>-90.949073999999996</c:v>
                </c:pt>
                <c:pt idx="6298">
                  <c:v>-42.364032999999999</c:v>
                </c:pt>
                <c:pt idx="6299">
                  <c:v>-74.356673999999998</c:v>
                </c:pt>
                <c:pt idx="6300">
                  <c:v>-85.027405000000002</c:v>
                </c:pt>
                <c:pt idx="6301">
                  <c:v>-55.086823000000003</c:v>
                </c:pt>
                <c:pt idx="6302">
                  <c:v>-81.060080999999997</c:v>
                </c:pt>
                <c:pt idx="6303">
                  <c:v>-88.330246000000002</c:v>
                </c:pt>
                <c:pt idx="6304">
                  <c:v>-104.160454</c:v>
                </c:pt>
                <c:pt idx="6305">
                  <c:v>-89.796004999999994</c:v>
                </c:pt>
                <c:pt idx="6306">
                  <c:v>-77.600891000000004</c:v>
                </c:pt>
                <c:pt idx="6307">
                  <c:v>-146.843369</c:v>
                </c:pt>
                <c:pt idx="6308">
                  <c:v>-228.14416499999999</c:v>
                </c:pt>
                <c:pt idx="6309">
                  <c:v>-296.19448899999998</c:v>
                </c:pt>
                <c:pt idx="6310">
                  <c:v>-294.47467</c:v>
                </c:pt>
                <c:pt idx="6311">
                  <c:v>-294.92416400000002</c:v>
                </c:pt>
                <c:pt idx="6312">
                  <c:v>-299.36053500000003</c:v>
                </c:pt>
                <c:pt idx="6313">
                  <c:v>-295.08050500000002</c:v>
                </c:pt>
                <c:pt idx="6314">
                  <c:v>-293.39978000000002</c:v>
                </c:pt>
                <c:pt idx="6315">
                  <c:v>-292.24670400000002</c:v>
                </c:pt>
                <c:pt idx="6316">
                  <c:v>-292.96981799999998</c:v>
                </c:pt>
                <c:pt idx="6317">
                  <c:v>-293.477936</c:v>
                </c:pt>
                <c:pt idx="6318">
                  <c:v>-292.57894900000002</c:v>
                </c:pt>
                <c:pt idx="6319">
                  <c:v>-290.27282700000001</c:v>
                </c:pt>
                <c:pt idx="6320">
                  <c:v>-290.52688599999999</c:v>
                </c:pt>
                <c:pt idx="6321">
                  <c:v>-285.95370500000001</c:v>
                </c:pt>
                <c:pt idx="6322">
                  <c:v>-288.80706800000002</c:v>
                </c:pt>
                <c:pt idx="6323">
                  <c:v>-289.549713</c:v>
                </c:pt>
                <c:pt idx="6324">
                  <c:v>-288.37710600000003</c:v>
                </c:pt>
                <c:pt idx="6325">
                  <c:v>-285.895081</c:v>
                </c:pt>
                <c:pt idx="6326">
                  <c:v>-288.59207199999997</c:v>
                </c:pt>
                <c:pt idx="6327">
                  <c:v>-286.50091600000002</c:v>
                </c:pt>
                <c:pt idx="6328">
                  <c:v>-285.171967</c:v>
                </c:pt>
                <c:pt idx="6329">
                  <c:v>-286.22732500000001</c:v>
                </c:pt>
                <c:pt idx="6330">
                  <c:v>-287.61489899999998</c:v>
                </c:pt>
                <c:pt idx="6331">
                  <c:v>-287.67352299999999</c:v>
                </c:pt>
                <c:pt idx="6332">
                  <c:v>-287.59536700000001</c:v>
                </c:pt>
                <c:pt idx="6333">
                  <c:v>-286.96997099999999</c:v>
                </c:pt>
                <c:pt idx="6334">
                  <c:v>-232.56097399999999</c:v>
                </c:pt>
                <c:pt idx="6335">
                  <c:v>-231.87695299999999</c:v>
                </c:pt>
                <c:pt idx="6336">
                  <c:v>-198.789886</c:v>
                </c:pt>
                <c:pt idx="6337">
                  <c:v>-108.284119</c:v>
                </c:pt>
                <c:pt idx="6338">
                  <c:v>-69.314460999999994</c:v>
                </c:pt>
                <c:pt idx="6339">
                  <c:v>-71.249268000000001</c:v>
                </c:pt>
                <c:pt idx="6340">
                  <c:v>-48.676571000000003</c:v>
                </c:pt>
                <c:pt idx="6341">
                  <c:v>-47.347614</c:v>
                </c:pt>
                <c:pt idx="6342">
                  <c:v>-33.667191000000003</c:v>
                </c:pt>
                <c:pt idx="6343">
                  <c:v>-34.058059999999998</c:v>
                </c:pt>
                <c:pt idx="6344">
                  <c:v>34.774002000000003</c:v>
                </c:pt>
                <c:pt idx="6345">
                  <c:v>106.224892</c:v>
                </c:pt>
                <c:pt idx="6346">
                  <c:v>194.40498400000001</c:v>
                </c:pt>
                <c:pt idx="6347">
                  <c:v>110.055412</c:v>
                </c:pt>
                <c:pt idx="6348">
                  <c:v>117.208313</c:v>
                </c:pt>
                <c:pt idx="6349">
                  <c:v>114.374512</c:v>
                </c:pt>
                <c:pt idx="6350">
                  <c:v>119.963943</c:v>
                </c:pt>
                <c:pt idx="6351">
                  <c:v>118.595901</c:v>
                </c:pt>
                <c:pt idx="6352">
                  <c:v>108.74599499999999</c:v>
                </c:pt>
                <c:pt idx="6353">
                  <c:v>115.351685</c:v>
                </c:pt>
                <c:pt idx="6354">
                  <c:v>113.55368799999999</c:v>
                </c:pt>
                <c:pt idx="6355">
                  <c:v>115.33214599999999</c:v>
                </c:pt>
                <c:pt idx="6356">
                  <c:v>115.23442799999999</c:v>
                </c:pt>
                <c:pt idx="6357">
                  <c:v>114.413605</c:v>
                </c:pt>
                <c:pt idx="6358">
                  <c:v>111.97067300000001</c:v>
                </c:pt>
                <c:pt idx="6359">
                  <c:v>-77.679062000000002</c:v>
                </c:pt>
                <c:pt idx="6360">
                  <c:v>-59.015059999999998</c:v>
                </c:pt>
                <c:pt idx="6361">
                  <c:v>-65.718468000000001</c:v>
                </c:pt>
                <c:pt idx="6362">
                  <c:v>-71.542418999999995</c:v>
                </c:pt>
                <c:pt idx="6363">
                  <c:v>-74.571655000000007</c:v>
                </c:pt>
                <c:pt idx="6364">
                  <c:v>-76.662803999999994</c:v>
                </c:pt>
                <c:pt idx="6365">
                  <c:v>-73.6922</c:v>
                </c:pt>
                <c:pt idx="6366">
                  <c:v>-73.281784000000002</c:v>
                </c:pt>
                <c:pt idx="6367">
                  <c:v>-73.164519999999996</c:v>
                </c:pt>
                <c:pt idx="6368">
                  <c:v>-70.565246999999999</c:v>
                </c:pt>
                <c:pt idx="6369">
                  <c:v>-72.070091000000005</c:v>
                </c:pt>
                <c:pt idx="6370">
                  <c:v>-73.223151999999999</c:v>
                </c:pt>
                <c:pt idx="6371">
                  <c:v>-73.379501000000005</c:v>
                </c:pt>
                <c:pt idx="6372">
                  <c:v>-73.555396999999999</c:v>
                </c:pt>
                <c:pt idx="6373">
                  <c:v>-71.444702000000007</c:v>
                </c:pt>
                <c:pt idx="6374">
                  <c:v>-71.483788000000004</c:v>
                </c:pt>
                <c:pt idx="6375">
                  <c:v>-72.558678</c:v>
                </c:pt>
                <c:pt idx="6376">
                  <c:v>-74.122153999999995</c:v>
                </c:pt>
                <c:pt idx="6377">
                  <c:v>-73.672652999999997</c:v>
                </c:pt>
                <c:pt idx="6378">
                  <c:v>-73.516304000000005</c:v>
                </c:pt>
                <c:pt idx="6379">
                  <c:v>-71.933289000000002</c:v>
                </c:pt>
                <c:pt idx="6380">
                  <c:v>-70.877937000000003</c:v>
                </c:pt>
                <c:pt idx="6381">
                  <c:v>-73.633567999999997</c:v>
                </c:pt>
                <c:pt idx="6382">
                  <c:v>-71.386070000000004</c:v>
                </c:pt>
                <c:pt idx="6383">
                  <c:v>-71.503326000000001</c:v>
                </c:pt>
                <c:pt idx="6384">
                  <c:v>-71.503326000000001</c:v>
                </c:pt>
                <c:pt idx="6385">
                  <c:v>-70.369811999999996</c:v>
                </c:pt>
                <c:pt idx="6386">
                  <c:v>-73.223151999999999</c:v>
                </c:pt>
                <c:pt idx="6387">
                  <c:v>-72.304610999999994</c:v>
                </c:pt>
                <c:pt idx="6388">
                  <c:v>-71.483788000000004</c:v>
                </c:pt>
                <c:pt idx="6389">
                  <c:v>-77.679062000000002</c:v>
                </c:pt>
                <c:pt idx="6390">
                  <c:v>-76.68235</c:v>
                </c:pt>
                <c:pt idx="6391">
                  <c:v>-77.561806000000004</c:v>
                </c:pt>
                <c:pt idx="6392">
                  <c:v>-75.099327000000002</c:v>
                </c:pt>
                <c:pt idx="6393">
                  <c:v>-74.649826000000004</c:v>
                </c:pt>
                <c:pt idx="6394">
                  <c:v>-75.060242000000002</c:v>
                </c:pt>
                <c:pt idx="6395">
                  <c:v>-75.939696999999995</c:v>
                </c:pt>
                <c:pt idx="6396">
                  <c:v>-76.135131999999999</c:v>
                </c:pt>
                <c:pt idx="6397">
                  <c:v>-74.942977999999997</c:v>
                </c:pt>
                <c:pt idx="6398">
                  <c:v>-75.705177000000006</c:v>
                </c:pt>
                <c:pt idx="6399">
                  <c:v>-75.920151000000004</c:v>
                </c:pt>
                <c:pt idx="6400">
                  <c:v>-76.428284000000005</c:v>
                </c:pt>
                <c:pt idx="6401">
                  <c:v>-75.978783000000007</c:v>
                </c:pt>
                <c:pt idx="6402">
                  <c:v>-77.034126000000001</c:v>
                </c:pt>
                <c:pt idx="6403">
                  <c:v>-75.372932000000006</c:v>
                </c:pt>
                <c:pt idx="6404">
                  <c:v>-75.431563999999995</c:v>
                </c:pt>
                <c:pt idx="6405">
                  <c:v>-75.197044000000005</c:v>
                </c:pt>
                <c:pt idx="6406">
                  <c:v>-76.428284000000005</c:v>
                </c:pt>
                <c:pt idx="6407">
                  <c:v>-76.936408999999998</c:v>
                </c:pt>
                <c:pt idx="6408">
                  <c:v>-76.506454000000005</c:v>
                </c:pt>
                <c:pt idx="6409">
                  <c:v>-77.053673000000003</c:v>
                </c:pt>
                <c:pt idx="6410">
                  <c:v>-75.509743</c:v>
                </c:pt>
                <c:pt idx="6411">
                  <c:v>-77.444541999999998</c:v>
                </c:pt>
                <c:pt idx="6412">
                  <c:v>-76.662803999999994</c:v>
                </c:pt>
                <c:pt idx="6413">
                  <c:v>-75.529281999999995</c:v>
                </c:pt>
                <c:pt idx="6414">
                  <c:v>-76.193764000000002</c:v>
                </c:pt>
                <c:pt idx="6415">
                  <c:v>-76.447823</c:v>
                </c:pt>
                <c:pt idx="6416">
                  <c:v>-75.861519000000001</c:v>
                </c:pt>
                <c:pt idx="6417">
                  <c:v>-76.955956</c:v>
                </c:pt>
                <c:pt idx="6418">
                  <c:v>-76.545540000000003</c:v>
                </c:pt>
                <c:pt idx="6419">
                  <c:v>-77.620429999999999</c:v>
                </c:pt>
                <c:pt idx="6420">
                  <c:v>-77.346824999999995</c:v>
                </c:pt>
                <c:pt idx="6421">
                  <c:v>-76.643257000000006</c:v>
                </c:pt>
                <c:pt idx="6422">
                  <c:v>-75.451110999999997</c:v>
                </c:pt>
                <c:pt idx="6423">
                  <c:v>-75.470650000000006</c:v>
                </c:pt>
                <c:pt idx="6424">
                  <c:v>-75.900611999999995</c:v>
                </c:pt>
                <c:pt idx="6425">
                  <c:v>-77.268653999999998</c:v>
                </c:pt>
                <c:pt idx="6426">
                  <c:v>-75.509743</c:v>
                </c:pt>
                <c:pt idx="6427">
                  <c:v>-75.509743</c:v>
                </c:pt>
                <c:pt idx="6428">
                  <c:v>-76.232849000000002</c:v>
                </c:pt>
                <c:pt idx="6429">
                  <c:v>-74.903892999999997</c:v>
                </c:pt>
                <c:pt idx="6430">
                  <c:v>-74.239418000000001</c:v>
                </c:pt>
                <c:pt idx="6431">
                  <c:v>-75.802895000000007</c:v>
                </c:pt>
                <c:pt idx="6432">
                  <c:v>-74.747542999999993</c:v>
                </c:pt>
                <c:pt idx="6433">
                  <c:v>-74.454391000000001</c:v>
                </c:pt>
                <c:pt idx="6434">
                  <c:v>-75.646545000000003</c:v>
                </c:pt>
                <c:pt idx="6435">
                  <c:v>-74.415306000000001</c:v>
                </c:pt>
                <c:pt idx="6436">
                  <c:v>-76.819153</c:v>
                </c:pt>
                <c:pt idx="6437">
                  <c:v>-77.092758000000003</c:v>
                </c:pt>
                <c:pt idx="6438">
                  <c:v>-76.408737000000002</c:v>
                </c:pt>
                <c:pt idx="6439">
                  <c:v>-76.252387999999996</c:v>
                </c:pt>
                <c:pt idx="6440">
                  <c:v>-77.014587000000006</c:v>
                </c:pt>
                <c:pt idx="6441">
                  <c:v>-75.939696999999995</c:v>
                </c:pt>
                <c:pt idx="6442">
                  <c:v>-76.584632999999997</c:v>
                </c:pt>
                <c:pt idx="6443">
                  <c:v>-74.434853000000004</c:v>
                </c:pt>
                <c:pt idx="6444">
                  <c:v>-74.278503000000001</c:v>
                </c:pt>
                <c:pt idx="6445">
                  <c:v>-76.428284000000005</c:v>
                </c:pt>
                <c:pt idx="6446">
                  <c:v>-75.705177000000006</c:v>
                </c:pt>
                <c:pt idx="6447">
                  <c:v>-75.138412000000002</c:v>
                </c:pt>
                <c:pt idx="6448">
                  <c:v>-74.845260999999994</c:v>
                </c:pt>
                <c:pt idx="6449">
                  <c:v>-75.138412000000002</c:v>
                </c:pt>
                <c:pt idx="6450">
                  <c:v>-75.841980000000007</c:v>
                </c:pt>
                <c:pt idx="6451">
                  <c:v>-75.255675999999994</c:v>
                </c:pt>
                <c:pt idx="6452">
                  <c:v>-73.868088</c:v>
                </c:pt>
                <c:pt idx="6453">
                  <c:v>-74.982062999999997</c:v>
                </c:pt>
                <c:pt idx="6454">
                  <c:v>-75.372932000000006</c:v>
                </c:pt>
                <c:pt idx="6455">
                  <c:v>-76.311019999999999</c:v>
                </c:pt>
                <c:pt idx="6456">
                  <c:v>-71.776938999999999</c:v>
                </c:pt>
                <c:pt idx="6457">
                  <c:v>-72.265525999999994</c:v>
                </c:pt>
                <c:pt idx="6458">
                  <c:v>-57.510212000000003</c:v>
                </c:pt>
                <c:pt idx="6459">
                  <c:v>-63.099643999999998</c:v>
                </c:pt>
                <c:pt idx="6460">
                  <c:v>-59.562275</c:v>
                </c:pt>
                <c:pt idx="6461">
                  <c:v>-50.181415999999999</c:v>
                </c:pt>
                <c:pt idx="6462">
                  <c:v>-161.65730300000001</c:v>
                </c:pt>
                <c:pt idx="6463">
                  <c:v>-158.88214099999999</c:v>
                </c:pt>
                <c:pt idx="6464">
                  <c:v>-160.504242</c:v>
                </c:pt>
                <c:pt idx="6465">
                  <c:v>-163.16215500000001</c:v>
                </c:pt>
                <c:pt idx="6466">
                  <c:v>-164.82334900000001</c:v>
                </c:pt>
                <c:pt idx="6467">
                  <c:v>-159.64433299999999</c:v>
                </c:pt>
                <c:pt idx="6468">
                  <c:v>-159.78114299999999</c:v>
                </c:pt>
                <c:pt idx="6469">
                  <c:v>-160.035202</c:v>
                </c:pt>
                <c:pt idx="6470">
                  <c:v>-162.51722699999999</c:v>
                </c:pt>
                <c:pt idx="6471">
                  <c:v>-162.41951</c:v>
                </c:pt>
                <c:pt idx="6472">
                  <c:v>-162.654022</c:v>
                </c:pt>
                <c:pt idx="6473">
                  <c:v>-159.60524000000001</c:v>
                </c:pt>
                <c:pt idx="6474">
                  <c:v>-238.75625600000001</c:v>
                </c:pt>
                <c:pt idx="6475">
                  <c:v>-169.162003</c:v>
                </c:pt>
                <c:pt idx="6476">
                  <c:v>-88.897011000000006</c:v>
                </c:pt>
                <c:pt idx="6477">
                  <c:v>-92.766616999999997</c:v>
                </c:pt>
                <c:pt idx="6478">
                  <c:v>-87.646225000000001</c:v>
                </c:pt>
                <c:pt idx="6479">
                  <c:v>-50.650458999999998</c:v>
                </c:pt>
                <c:pt idx="6480">
                  <c:v>-75.197044000000005</c:v>
                </c:pt>
                <c:pt idx="6481">
                  <c:v>-72.910460999999998</c:v>
                </c:pt>
                <c:pt idx="6482">
                  <c:v>-62.102924000000002</c:v>
                </c:pt>
                <c:pt idx="6483">
                  <c:v>-56.357146999999998</c:v>
                </c:pt>
                <c:pt idx="6484">
                  <c:v>73.548225000000002</c:v>
                </c:pt>
                <c:pt idx="6485">
                  <c:v>54.688789</c:v>
                </c:pt>
                <c:pt idx="6486">
                  <c:v>201.22564700000001</c:v>
                </c:pt>
                <c:pt idx="6487">
                  <c:v>261.51721199999997</c:v>
                </c:pt>
                <c:pt idx="6488">
                  <c:v>276.60476699999998</c:v>
                </c:pt>
                <c:pt idx="6489">
                  <c:v>285.12573200000003</c:v>
                </c:pt>
                <c:pt idx="6490">
                  <c:v>287.881348</c:v>
                </c:pt>
                <c:pt idx="6491">
                  <c:v>287.97906499999999</c:v>
                </c:pt>
                <c:pt idx="6492">
                  <c:v>283.64041099999997</c:v>
                </c:pt>
                <c:pt idx="6493">
                  <c:v>282.56552099999999</c:v>
                </c:pt>
                <c:pt idx="6494">
                  <c:v>288.56536899999998</c:v>
                </c:pt>
                <c:pt idx="6495">
                  <c:v>288.50674400000003</c:v>
                </c:pt>
                <c:pt idx="6496">
                  <c:v>293.31442299999998</c:v>
                </c:pt>
                <c:pt idx="6497">
                  <c:v>287.822723</c:v>
                </c:pt>
                <c:pt idx="6498">
                  <c:v>284.77392600000002</c:v>
                </c:pt>
                <c:pt idx="6499">
                  <c:v>287.666382</c:v>
                </c:pt>
                <c:pt idx="6500">
                  <c:v>290.51971400000002</c:v>
                </c:pt>
                <c:pt idx="6501">
                  <c:v>285.63385</c:v>
                </c:pt>
                <c:pt idx="6502">
                  <c:v>288.31130999999999</c:v>
                </c:pt>
                <c:pt idx="6503">
                  <c:v>284.89120500000001</c:v>
                </c:pt>
                <c:pt idx="6504">
                  <c:v>289.894318</c:v>
                </c:pt>
                <c:pt idx="6505">
                  <c:v>290.03112800000002</c:v>
                </c:pt>
                <c:pt idx="6506">
                  <c:v>289.42529300000001</c:v>
                </c:pt>
                <c:pt idx="6507">
                  <c:v>293.82257099999998</c:v>
                </c:pt>
                <c:pt idx="6508">
                  <c:v>292.66949499999998</c:v>
                </c:pt>
                <c:pt idx="6509">
                  <c:v>287.001892</c:v>
                </c:pt>
                <c:pt idx="6510">
                  <c:v>291.96594199999998</c:v>
                </c:pt>
                <c:pt idx="6511">
                  <c:v>293.07989500000002</c:v>
                </c:pt>
                <c:pt idx="6512">
                  <c:v>291.51641799999999</c:v>
                </c:pt>
                <c:pt idx="6513">
                  <c:v>94.791968999999995</c:v>
                </c:pt>
                <c:pt idx="6514">
                  <c:v>9.9733549999999997</c:v>
                </c:pt>
                <c:pt idx="6515">
                  <c:v>-49.067439999999998</c:v>
                </c:pt>
                <c:pt idx="6516">
                  <c:v>-22.371071000000001</c:v>
                </c:pt>
                <c:pt idx="6517">
                  <c:v>-36.872318</c:v>
                </c:pt>
                <c:pt idx="6518">
                  <c:v>-21.726137000000001</c:v>
                </c:pt>
                <c:pt idx="6519">
                  <c:v>-15.354969000000001</c:v>
                </c:pt>
                <c:pt idx="6520">
                  <c:v>-77.561806000000004</c:v>
                </c:pt>
                <c:pt idx="6521">
                  <c:v>-33.725822000000001</c:v>
                </c:pt>
                <c:pt idx="6522">
                  <c:v>-35.816971000000002</c:v>
                </c:pt>
                <c:pt idx="6523">
                  <c:v>-70.936569000000006</c:v>
                </c:pt>
                <c:pt idx="6524">
                  <c:v>-39.432513999999998</c:v>
                </c:pt>
                <c:pt idx="6525">
                  <c:v>-49.477851999999999</c:v>
                </c:pt>
                <c:pt idx="6526">
                  <c:v>-88.467055999999999</c:v>
                </c:pt>
                <c:pt idx="6527">
                  <c:v>-65.210335000000001</c:v>
                </c:pt>
                <c:pt idx="6528">
                  <c:v>-59.366840000000003</c:v>
                </c:pt>
                <c:pt idx="6529">
                  <c:v>-100.584</c:v>
                </c:pt>
                <c:pt idx="6530">
                  <c:v>-80.102455000000006</c:v>
                </c:pt>
                <c:pt idx="6531">
                  <c:v>-69.724875999999995</c:v>
                </c:pt>
                <c:pt idx="6532">
                  <c:v>-46.468159</c:v>
                </c:pt>
                <c:pt idx="6533">
                  <c:v>-77.718147000000002</c:v>
                </c:pt>
                <c:pt idx="6534">
                  <c:v>-61.868403999999998</c:v>
                </c:pt>
                <c:pt idx="6535">
                  <c:v>-152.70640599999999</c:v>
                </c:pt>
                <c:pt idx="6536">
                  <c:v>-229.10179099999999</c:v>
                </c:pt>
                <c:pt idx="6537">
                  <c:v>-281.53689600000001</c:v>
                </c:pt>
                <c:pt idx="6538">
                  <c:v>-292.48123199999998</c:v>
                </c:pt>
                <c:pt idx="6539">
                  <c:v>-289.35427900000002</c:v>
                </c:pt>
                <c:pt idx="6540">
                  <c:v>-291.738586</c:v>
                </c:pt>
                <c:pt idx="6541">
                  <c:v>-294.61144999999999</c:v>
                </c:pt>
                <c:pt idx="6542">
                  <c:v>-286.715912</c:v>
                </c:pt>
                <c:pt idx="6543">
                  <c:v>-290.29235799999998</c:v>
                </c:pt>
                <c:pt idx="6544">
                  <c:v>-288.86569200000002</c:v>
                </c:pt>
                <c:pt idx="6545">
                  <c:v>-289.276093</c:v>
                </c:pt>
                <c:pt idx="6546">
                  <c:v>-287.12631199999998</c:v>
                </c:pt>
                <c:pt idx="6547">
                  <c:v>-285.66055299999999</c:v>
                </c:pt>
                <c:pt idx="6548">
                  <c:v>-285.81689499999999</c:v>
                </c:pt>
                <c:pt idx="6549">
                  <c:v>-288.59207199999997</c:v>
                </c:pt>
                <c:pt idx="6550">
                  <c:v>-285.562836</c:v>
                </c:pt>
                <c:pt idx="6551">
                  <c:v>-281.966858</c:v>
                </c:pt>
                <c:pt idx="6552">
                  <c:v>-284.03845200000001</c:v>
                </c:pt>
                <c:pt idx="6553">
                  <c:v>-285.895081</c:v>
                </c:pt>
                <c:pt idx="6554">
                  <c:v>-287.10678100000001</c:v>
                </c:pt>
                <c:pt idx="6555">
                  <c:v>-280.89196800000002</c:v>
                </c:pt>
                <c:pt idx="6556">
                  <c:v>-282.84631300000001</c:v>
                </c:pt>
                <c:pt idx="6557">
                  <c:v>-284.95700099999999</c:v>
                </c:pt>
                <c:pt idx="6558">
                  <c:v>-283.94073500000002</c:v>
                </c:pt>
                <c:pt idx="6559">
                  <c:v>-280.44244400000002</c:v>
                </c:pt>
                <c:pt idx="6560">
                  <c:v>-285.40649400000001</c:v>
                </c:pt>
                <c:pt idx="6561">
                  <c:v>-286.48138399999999</c:v>
                </c:pt>
                <c:pt idx="6562">
                  <c:v>-284.68338</c:v>
                </c:pt>
                <c:pt idx="6563">
                  <c:v>-286.95043900000002</c:v>
                </c:pt>
                <c:pt idx="6564">
                  <c:v>-110.33618199999999</c:v>
                </c:pt>
                <c:pt idx="6565">
                  <c:v>-78.265366</c:v>
                </c:pt>
                <c:pt idx="6566">
                  <c:v>-48.324787000000001</c:v>
                </c:pt>
                <c:pt idx="6567">
                  <c:v>-66.031158000000005</c:v>
                </c:pt>
                <c:pt idx="6568">
                  <c:v>-68.728156999999996</c:v>
                </c:pt>
                <c:pt idx="6569">
                  <c:v>-67.868247999999994</c:v>
                </c:pt>
                <c:pt idx="6570">
                  <c:v>-70.389351000000005</c:v>
                </c:pt>
                <c:pt idx="6571">
                  <c:v>-75.236130000000003</c:v>
                </c:pt>
                <c:pt idx="6572">
                  <c:v>-72.128722999999994</c:v>
                </c:pt>
                <c:pt idx="6573">
                  <c:v>-68.884506000000002</c:v>
                </c:pt>
                <c:pt idx="6574">
                  <c:v>-69.099486999999996</c:v>
                </c:pt>
                <c:pt idx="6575">
                  <c:v>-69.079941000000005</c:v>
                </c:pt>
                <c:pt idx="6576">
                  <c:v>-72.969086000000004</c:v>
                </c:pt>
                <c:pt idx="6577">
                  <c:v>-72.011459000000002</c:v>
                </c:pt>
                <c:pt idx="6578">
                  <c:v>-72.187347000000003</c:v>
                </c:pt>
                <c:pt idx="6579">
                  <c:v>-67.281943999999996</c:v>
                </c:pt>
                <c:pt idx="6580">
                  <c:v>-66.285224999999997</c:v>
                </c:pt>
                <c:pt idx="6581">
                  <c:v>-71.679221999999996</c:v>
                </c:pt>
                <c:pt idx="6582">
                  <c:v>-67.868247999999994</c:v>
                </c:pt>
                <c:pt idx="6583">
                  <c:v>-70.193916000000002</c:v>
                </c:pt>
                <c:pt idx="6584">
                  <c:v>-70.389351000000005</c:v>
                </c:pt>
                <c:pt idx="6585">
                  <c:v>-66.148421999999997</c:v>
                </c:pt>
                <c:pt idx="6586">
                  <c:v>-72.480498999999995</c:v>
                </c:pt>
                <c:pt idx="6587">
                  <c:v>-68.649985999999998</c:v>
                </c:pt>
                <c:pt idx="6588">
                  <c:v>-68.513183999999995</c:v>
                </c:pt>
                <c:pt idx="6589">
                  <c:v>-72.070091000000005</c:v>
                </c:pt>
                <c:pt idx="6590">
                  <c:v>-71.014740000000003</c:v>
                </c:pt>
                <c:pt idx="6591">
                  <c:v>-67.692352</c:v>
                </c:pt>
                <c:pt idx="6592">
                  <c:v>-70.838852000000003</c:v>
                </c:pt>
                <c:pt idx="6593">
                  <c:v>-68.435005000000004</c:v>
                </c:pt>
                <c:pt idx="6594">
                  <c:v>-60.422187999999998</c:v>
                </c:pt>
                <c:pt idx="6595">
                  <c:v>-80.708297999999999</c:v>
                </c:pt>
                <c:pt idx="6596">
                  <c:v>-66.324309999999997</c:v>
                </c:pt>
                <c:pt idx="6597">
                  <c:v>-68.356834000000006</c:v>
                </c:pt>
                <c:pt idx="6598">
                  <c:v>-71.757392999999993</c:v>
                </c:pt>
                <c:pt idx="6599">
                  <c:v>-68.200485</c:v>
                </c:pt>
                <c:pt idx="6600">
                  <c:v>-30.403433</c:v>
                </c:pt>
                <c:pt idx="6601">
                  <c:v>-68.141852999999998</c:v>
                </c:pt>
                <c:pt idx="6602">
                  <c:v>-70.057113999999999</c:v>
                </c:pt>
                <c:pt idx="6603">
                  <c:v>-67.809616000000005</c:v>
                </c:pt>
                <c:pt idx="6604">
                  <c:v>-66.441574000000003</c:v>
                </c:pt>
                <c:pt idx="6605">
                  <c:v>-69.529442000000003</c:v>
                </c:pt>
                <c:pt idx="6606">
                  <c:v>-71.874656999999999</c:v>
                </c:pt>
                <c:pt idx="6607">
                  <c:v>-68.122314000000003</c:v>
                </c:pt>
                <c:pt idx="6608">
                  <c:v>-67.809616000000005</c:v>
                </c:pt>
                <c:pt idx="6609">
                  <c:v>-73.008178999999998</c:v>
                </c:pt>
                <c:pt idx="6610">
                  <c:v>-71.327438000000001</c:v>
                </c:pt>
                <c:pt idx="6611">
                  <c:v>-102.596977</c:v>
                </c:pt>
                <c:pt idx="6612">
                  <c:v>-95.365891000000005</c:v>
                </c:pt>
                <c:pt idx="6613">
                  <c:v>-73.789917000000003</c:v>
                </c:pt>
                <c:pt idx="6614">
                  <c:v>-78.421715000000006</c:v>
                </c:pt>
                <c:pt idx="6615">
                  <c:v>-79.926558999999997</c:v>
                </c:pt>
                <c:pt idx="6616">
                  <c:v>-76.154670999999993</c:v>
                </c:pt>
                <c:pt idx="6617">
                  <c:v>-77.483626999999998</c:v>
                </c:pt>
                <c:pt idx="6618">
                  <c:v>-77.483626999999998</c:v>
                </c:pt>
                <c:pt idx="6619">
                  <c:v>-77.835410999999993</c:v>
                </c:pt>
                <c:pt idx="6620">
                  <c:v>-80.278343000000007</c:v>
                </c:pt>
                <c:pt idx="6621">
                  <c:v>-70.702049000000002</c:v>
                </c:pt>
                <c:pt idx="6622">
                  <c:v>-72.050545</c:v>
                </c:pt>
                <c:pt idx="6623">
                  <c:v>-72.773651000000001</c:v>
                </c:pt>
                <c:pt idx="6624">
                  <c:v>-76.897323999999998</c:v>
                </c:pt>
                <c:pt idx="6625">
                  <c:v>-77.991759999999999</c:v>
                </c:pt>
                <c:pt idx="6626">
                  <c:v>-75.607460000000003</c:v>
                </c:pt>
                <c:pt idx="6627">
                  <c:v>-76.467369000000005</c:v>
                </c:pt>
                <c:pt idx="6628">
                  <c:v>-75.451110999999997</c:v>
                </c:pt>
                <c:pt idx="6629">
                  <c:v>-77.757239999999996</c:v>
                </c:pt>
                <c:pt idx="6630">
                  <c:v>-79.066649999999996</c:v>
                </c:pt>
                <c:pt idx="6631">
                  <c:v>-77.620429999999999</c:v>
                </c:pt>
                <c:pt idx="6632">
                  <c:v>-74.845260999999994</c:v>
                </c:pt>
                <c:pt idx="6633">
                  <c:v>-77.718147000000002</c:v>
                </c:pt>
                <c:pt idx="6634">
                  <c:v>-79.828841999999995</c:v>
                </c:pt>
                <c:pt idx="6635">
                  <c:v>-79.750670999999997</c:v>
                </c:pt>
                <c:pt idx="6636">
                  <c:v>-79.535690000000002</c:v>
                </c:pt>
                <c:pt idx="6637">
                  <c:v>-77.698607999999993</c:v>
                </c:pt>
                <c:pt idx="6638">
                  <c:v>-75.548828</c:v>
                </c:pt>
                <c:pt idx="6639">
                  <c:v>-78.949387000000002</c:v>
                </c:pt>
                <c:pt idx="6640">
                  <c:v>-74.806174999999996</c:v>
                </c:pt>
                <c:pt idx="6641">
                  <c:v>-78.988472000000002</c:v>
                </c:pt>
                <c:pt idx="6642">
                  <c:v>-78.109015999999997</c:v>
                </c:pt>
                <c:pt idx="6643">
                  <c:v>-73.946265999999994</c:v>
                </c:pt>
                <c:pt idx="6644">
                  <c:v>-79.262084999999999</c:v>
                </c:pt>
                <c:pt idx="6645">
                  <c:v>-77.014587000000006</c:v>
                </c:pt>
                <c:pt idx="6646">
                  <c:v>-79.516150999999994</c:v>
                </c:pt>
                <c:pt idx="6647">
                  <c:v>-74.552109000000002</c:v>
                </c:pt>
                <c:pt idx="6648">
                  <c:v>-74.630286999999996</c:v>
                </c:pt>
                <c:pt idx="6649">
                  <c:v>-74.845260999999994</c:v>
                </c:pt>
                <c:pt idx="6650">
                  <c:v>-76.213302999999996</c:v>
                </c:pt>
                <c:pt idx="6651">
                  <c:v>-78.656234999999995</c:v>
                </c:pt>
                <c:pt idx="6652">
                  <c:v>-76.780067000000003</c:v>
                </c:pt>
                <c:pt idx="6653">
                  <c:v>-71.464241000000001</c:v>
                </c:pt>
                <c:pt idx="6654">
                  <c:v>-70.838852000000003</c:v>
                </c:pt>
                <c:pt idx="6655">
                  <c:v>-69.763962000000006</c:v>
                </c:pt>
                <c:pt idx="6656">
                  <c:v>-41.582293999999997</c:v>
                </c:pt>
                <c:pt idx="6657">
                  <c:v>-35.543365000000001</c:v>
                </c:pt>
                <c:pt idx="6658">
                  <c:v>-34.488017999999997</c:v>
                </c:pt>
                <c:pt idx="6659">
                  <c:v>50.486946000000003</c:v>
                </c:pt>
                <c:pt idx="6660">
                  <c:v>128.953934</c:v>
                </c:pt>
                <c:pt idx="6661">
                  <c:v>207.362289</c:v>
                </c:pt>
                <c:pt idx="6662">
                  <c:v>111.853409</c:v>
                </c:pt>
                <c:pt idx="6663">
                  <c:v>117.560097</c:v>
                </c:pt>
                <c:pt idx="6664">
                  <c:v>113.61232</c:v>
                </c:pt>
                <c:pt idx="6665">
                  <c:v>116.99334</c:v>
                </c:pt>
                <c:pt idx="6666">
                  <c:v>113.33871499999999</c:v>
                </c:pt>
                <c:pt idx="6667">
                  <c:v>109.449562</c:v>
                </c:pt>
                <c:pt idx="6668">
                  <c:v>111.130302</c:v>
                </c:pt>
                <c:pt idx="6669">
                  <c:v>111.951126</c:v>
                </c:pt>
                <c:pt idx="6670">
                  <c:v>115.859818</c:v>
                </c:pt>
                <c:pt idx="6671">
                  <c:v>116.250687</c:v>
                </c:pt>
                <c:pt idx="6672">
                  <c:v>111.01303900000001</c:v>
                </c:pt>
                <c:pt idx="6673">
                  <c:v>110.661255</c:v>
                </c:pt>
                <c:pt idx="6674">
                  <c:v>-7.8893680000000002</c:v>
                </c:pt>
                <c:pt idx="6675">
                  <c:v>-62.142014000000003</c:v>
                </c:pt>
                <c:pt idx="6676">
                  <c:v>-67.047424000000007</c:v>
                </c:pt>
                <c:pt idx="6677">
                  <c:v>-63.119185999999999</c:v>
                </c:pt>
                <c:pt idx="6678">
                  <c:v>-60.031319000000003</c:v>
                </c:pt>
                <c:pt idx="6679">
                  <c:v>-48.305244000000002</c:v>
                </c:pt>
                <c:pt idx="6680">
                  <c:v>-50.200958</c:v>
                </c:pt>
                <c:pt idx="6681">
                  <c:v>-75.236130000000003</c:v>
                </c:pt>
                <c:pt idx="6682">
                  <c:v>-59.640450000000001</c:v>
                </c:pt>
                <c:pt idx="6683">
                  <c:v>-71.464241000000001</c:v>
                </c:pt>
                <c:pt idx="6684">
                  <c:v>-66.773810999999995</c:v>
                </c:pt>
                <c:pt idx="6685">
                  <c:v>-74.630286999999996</c:v>
                </c:pt>
                <c:pt idx="6686">
                  <c:v>-71.327438000000001</c:v>
                </c:pt>
                <c:pt idx="6687">
                  <c:v>-72.070091000000005</c:v>
                </c:pt>
                <c:pt idx="6688">
                  <c:v>-85.261925000000005</c:v>
                </c:pt>
                <c:pt idx="6689">
                  <c:v>-89.815551999999997</c:v>
                </c:pt>
                <c:pt idx="6690">
                  <c:v>-79.613868999999994</c:v>
                </c:pt>
                <c:pt idx="6691">
                  <c:v>-78.695319999999995</c:v>
                </c:pt>
                <c:pt idx="6692">
                  <c:v>-75.001609999999999</c:v>
                </c:pt>
                <c:pt idx="6693">
                  <c:v>-72.128722999999994</c:v>
                </c:pt>
                <c:pt idx="6694">
                  <c:v>-74.376221000000001</c:v>
                </c:pt>
                <c:pt idx="6695">
                  <c:v>-72.480498999999995</c:v>
                </c:pt>
                <c:pt idx="6696">
                  <c:v>-71.913741999999999</c:v>
                </c:pt>
                <c:pt idx="6697">
                  <c:v>-75.177498</c:v>
                </c:pt>
                <c:pt idx="6698">
                  <c:v>-69.099486999999996</c:v>
                </c:pt>
                <c:pt idx="6699">
                  <c:v>-62.767403000000002</c:v>
                </c:pt>
                <c:pt idx="6700">
                  <c:v>-156.47828699999999</c:v>
                </c:pt>
                <c:pt idx="6701">
                  <c:v>-72.070091000000005</c:v>
                </c:pt>
                <c:pt idx="6702">
                  <c:v>-74.278503000000001</c:v>
                </c:pt>
                <c:pt idx="6703">
                  <c:v>-76.955956</c:v>
                </c:pt>
                <c:pt idx="6704">
                  <c:v>-71.620590000000007</c:v>
                </c:pt>
                <c:pt idx="6705">
                  <c:v>-72.46096</c:v>
                </c:pt>
                <c:pt idx="6706">
                  <c:v>-38.728946999999998</c:v>
                </c:pt>
                <c:pt idx="6707">
                  <c:v>-28.351369999999999</c:v>
                </c:pt>
                <c:pt idx="6708">
                  <c:v>-27.980042999999998</c:v>
                </c:pt>
                <c:pt idx="6709">
                  <c:v>-44.435637999999997</c:v>
                </c:pt>
                <c:pt idx="6710">
                  <c:v>4.1689470000000002</c:v>
                </c:pt>
                <c:pt idx="6711">
                  <c:v>45.347014999999999</c:v>
                </c:pt>
                <c:pt idx="6712">
                  <c:v>18.943804</c:v>
                </c:pt>
                <c:pt idx="6713">
                  <c:v>22.813407999999999</c:v>
                </c:pt>
                <c:pt idx="6714">
                  <c:v>66.063079999999999</c:v>
                </c:pt>
                <c:pt idx="6715">
                  <c:v>73.333252000000002</c:v>
                </c:pt>
                <c:pt idx="6716">
                  <c:v>180.45095800000001</c:v>
                </c:pt>
                <c:pt idx="6717">
                  <c:v>200.99113500000001</c:v>
                </c:pt>
                <c:pt idx="6718">
                  <c:v>174.939697</c:v>
                </c:pt>
                <c:pt idx="6719">
                  <c:v>72.610138000000006</c:v>
                </c:pt>
                <c:pt idx="6720">
                  <c:v>-21.218005999999999</c:v>
                </c:pt>
                <c:pt idx="6721">
                  <c:v>104.368263</c:v>
                </c:pt>
                <c:pt idx="6722">
                  <c:v>-3.6875230000000001</c:v>
                </c:pt>
                <c:pt idx="6723">
                  <c:v>-207.54534899999999</c:v>
                </c:pt>
                <c:pt idx="6724">
                  <c:v>-154.797562</c:v>
                </c:pt>
                <c:pt idx="6725">
                  <c:v>-106.407951</c:v>
                </c:pt>
                <c:pt idx="6726">
                  <c:v>-97.496132000000003</c:v>
                </c:pt>
                <c:pt idx="6727">
                  <c:v>-80.161079000000001</c:v>
                </c:pt>
                <c:pt idx="6728">
                  <c:v>-64.760834000000003</c:v>
                </c:pt>
                <c:pt idx="6729">
                  <c:v>-67.633728000000005</c:v>
                </c:pt>
                <c:pt idx="6730">
                  <c:v>-64.233161999999993</c:v>
                </c:pt>
                <c:pt idx="6731">
                  <c:v>-49.380135000000003</c:v>
                </c:pt>
                <c:pt idx="6732">
                  <c:v>-4.6646970000000003</c:v>
                </c:pt>
                <c:pt idx="6733">
                  <c:v>41.555584000000003</c:v>
                </c:pt>
                <c:pt idx="6734">
                  <c:v>88.635779999999997</c:v>
                </c:pt>
                <c:pt idx="6735">
                  <c:v>115.27351400000001</c:v>
                </c:pt>
                <c:pt idx="6736">
                  <c:v>161.90420499999999</c:v>
                </c:pt>
                <c:pt idx="6737">
                  <c:v>222.606201</c:v>
                </c:pt>
                <c:pt idx="6738">
                  <c:v>72.805572999999995</c:v>
                </c:pt>
                <c:pt idx="6739">
                  <c:v>36.513370999999999</c:v>
                </c:pt>
                <c:pt idx="6740">
                  <c:v>89.261168999999995</c:v>
                </c:pt>
                <c:pt idx="6741">
                  <c:v>12.435831</c:v>
                </c:pt>
                <c:pt idx="6742">
                  <c:v>-124.778801</c:v>
                </c:pt>
                <c:pt idx="6743">
                  <c:v>-120.283806</c:v>
                </c:pt>
                <c:pt idx="6744">
                  <c:v>-87.724402999999995</c:v>
                </c:pt>
                <c:pt idx="6745">
                  <c:v>-110.590248</c:v>
                </c:pt>
                <c:pt idx="6746">
                  <c:v>-77.600891000000004</c:v>
                </c:pt>
                <c:pt idx="6747">
                  <c:v>-0.28696100000000002</c:v>
                </c:pt>
                <c:pt idx="6748">
                  <c:v>-63.588225999999999</c:v>
                </c:pt>
                <c:pt idx="6749">
                  <c:v>-114.147156</c:v>
                </c:pt>
                <c:pt idx="6750">
                  <c:v>-87.392166000000003</c:v>
                </c:pt>
                <c:pt idx="6751">
                  <c:v>-76.799605999999997</c:v>
                </c:pt>
                <c:pt idx="6752">
                  <c:v>-50.572285000000001</c:v>
                </c:pt>
                <c:pt idx="6753">
                  <c:v>-42.34449</c:v>
                </c:pt>
                <c:pt idx="6754">
                  <c:v>-73.848549000000006</c:v>
                </c:pt>
                <c:pt idx="6755">
                  <c:v>-73.008178999999998</c:v>
                </c:pt>
                <c:pt idx="6756">
                  <c:v>-72.558678</c:v>
                </c:pt>
                <c:pt idx="6757">
                  <c:v>-74.747542999999993</c:v>
                </c:pt>
                <c:pt idx="6758">
                  <c:v>-74.708457999999993</c:v>
                </c:pt>
                <c:pt idx="6759">
                  <c:v>-76.877785000000003</c:v>
                </c:pt>
                <c:pt idx="6760">
                  <c:v>-74.669372999999993</c:v>
                </c:pt>
                <c:pt idx="6761">
                  <c:v>-73.418587000000002</c:v>
                </c:pt>
                <c:pt idx="6762">
                  <c:v>-71.581505000000007</c:v>
                </c:pt>
                <c:pt idx="6763">
                  <c:v>-75.372932000000006</c:v>
                </c:pt>
                <c:pt idx="6764">
                  <c:v>-72.304610999999994</c:v>
                </c:pt>
                <c:pt idx="6765">
                  <c:v>-74.747542999999993</c:v>
                </c:pt>
                <c:pt idx="6766">
                  <c:v>-71.718306999999996</c:v>
                </c:pt>
                <c:pt idx="6767">
                  <c:v>-70.643416999999999</c:v>
                </c:pt>
                <c:pt idx="6768">
                  <c:v>-70.115746000000001</c:v>
                </c:pt>
                <c:pt idx="6769">
                  <c:v>-73.008178999999998</c:v>
                </c:pt>
                <c:pt idx="6770">
                  <c:v>-73.066802999999993</c:v>
                </c:pt>
                <c:pt idx="6771">
                  <c:v>-73.418587000000002</c:v>
                </c:pt>
                <c:pt idx="6772">
                  <c:v>-74.454391000000001</c:v>
                </c:pt>
                <c:pt idx="6773">
                  <c:v>-71.972374000000002</c:v>
                </c:pt>
                <c:pt idx="6774">
                  <c:v>-73.164519999999996</c:v>
                </c:pt>
                <c:pt idx="6775">
                  <c:v>-73.125434999999996</c:v>
                </c:pt>
                <c:pt idx="6776">
                  <c:v>-72.851830000000007</c:v>
                </c:pt>
                <c:pt idx="6777">
                  <c:v>-71.346985000000004</c:v>
                </c:pt>
                <c:pt idx="6778">
                  <c:v>-73.203613000000004</c:v>
                </c:pt>
                <c:pt idx="6779">
                  <c:v>-69.803047000000007</c:v>
                </c:pt>
                <c:pt idx="6780">
                  <c:v>-71.425156000000001</c:v>
                </c:pt>
                <c:pt idx="6781">
                  <c:v>-76.017868000000007</c:v>
                </c:pt>
                <c:pt idx="6782">
                  <c:v>-74.493476999999999</c:v>
                </c:pt>
                <c:pt idx="6783">
                  <c:v>-75.372932000000006</c:v>
                </c:pt>
                <c:pt idx="6784">
                  <c:v>-77.190475000000006</c:v>
                </c:pt>
                <c:pt idx="6785">
                  <c:v>-76.311019999999999</c:v>
                </c:pt>
                <c:pt idx="6786">
                  <c:v>-73.399047999999993</c:v>
                </c:pt>
                <c:pt idx="6787">
                  <c:v>-74.473938000000004</c:v>
                </c:pt>
                <c:pt idx="6788">
                  <c:v>-75.314307999999997</c:v>
                </c:pt>
                <c:pt idx="6789">
                  <c:v>-75.900611999999995</c:v>
                </c:pt>
                <c:pt idx="6790">
                  <c:v>-76.330566000000005</c:v>
                </c:pt>
                <c:pt idx="6791">
                  <c:v>-74.571655000000007</c:v>
                </c:pt>
                <c:pt idx="6792">
                  <c:v>-75.451110999999997</c:v>
                </c:pt>
                <c:pt idx="6793">
                  <c:v>-76.760520999999997</c:v>
                </c:pt>
                <c:pt idx="6794">
                  <c:v>-75.568366999999995</c:v>
                </c:pt>
                <c:pt idx="6795">
                  <c:v>-75.841980000000007</c:v>
                </c:pt>
                <c:pt idx="6796">
                  <c:v>-74.161240000000006</c:v>
                </c:pt>
                <c:pt idx="6797">
                  <c:v>-74.493476999999999</c:v>
                </c:pt>
                <c:pt idx="6798">
                  <c:v>-74.845260999999994</c:v>
                </c:pt>
                <c:pt idx="6799">
                  <c:v>-74.864806999999999</c:v>
                </c:pt>
                <c:pt idx="6800">
                  <c:v>-74.708457999999993</c:v>
                </c:pt>
                <c:pt idx="6801">
                  <c:v>-74.161240000000006</c:v>
                </c:pt>
                <c:pt idx="6802">
                  <c:v>-75.978783000000007</c:v>
                </c:pt>
                <c:pt idx="6803">
                  <c:v>-77.092758000000003</c:v>
                </c:pt>
                <c:pt idx="6804">
                  <c:v>-77.249106999999995</c:v>
                </c:pt>
                <c:pt idx="6805">
                  <c:v>-76.506454000000005</c:v>
                </c:pt>
                <c:pt idx="6806">
                  <c:v>-76.897323999999998</c:v>
                </c:pt>
                <c:pt idx="6807">
                  <c:v>-74.688911000000004</c:v>
                </c:pt>
                <c:pt idx="6808">
                  <c:v>-76.311019999999999</c:v>
                </c:pt>
                <c:pt idx="6809">
                  <c:v>-77.796325999999993</c:v>
                </c:pt>
                <c:pt idx="6810">
                  <c:v>-74.669372999999993</c:v>
                </c:pt>
                <c:pt idx="6811">
                  <c:v>-77.698607999999993</c:v>
                </c:pt>
                <c:pt idx="6812">
                  <c:v>-77.229561000000004</c:v>
                </c:pt>
                <c:pt idx="6813">
                  <c:v>-75.157959000000005</c:v>
                </c:pt>
                <c:pt idx="6814">
                  <c:v>-79.047104000000004</c:v>
                </c:pt>
                <c:pt idx="6815">
                  <c:v>-75.861519000000001</c:v>
                </c:pt>
                <c:pt idx="6816">
                  <c:v>-78.030845999999997</c:v>
                </c:pt>
                <c:pt idx="6817">
                  <c:v>-75.157959000000005</c:v>
                </c:pt>
                <c:pt idx="6818">
                  <c:v>-77.561806000000004</c:v>
                </c:pt>
                <c:pt idx="6819">
                  <c:v>-76.291481000000005</c:v>
                </c:pt>
                <c:pt idx="6820">
                  <c:v>-76.232849000000002</c:v>
                </c:pt>
                <c:pt idx="6821">
                  <c:v>-76.056952999999993</c:v>
                </c:pt>
                <c:pt idx="6822">
                  <c:v>-76.486915999999994</c:v>
                </c:pt>
                <c:pt idx="6823">
                  <c:v>-76.584632999999997</c:v>
                </c:pt>
                <c:pt idx="6824">
                  <c:v>-76.740973999999994</c:v>
                </c:pt>
                <c:pt idx="6825">
                  <c:v>-75.939696999999995</c:v>
                </c:pt>
                <c:pt idx="6826">
                  <c:v>-77.483626999999998</c:v>
                </c:pt>
                <c:pt idx="6827">
                  <c:v>-76.955956</c:v>
                </c:pt>
                <c:pt idx="6828">
                  <c:v>-75.587913999999998</c:v>
                </c:pt>
                <c:pt idx="6829">
                  <c:v>-77.933127999999996</c:v>
                </c:pt>
                <c:pt idx="6830">
                  <c:v>-77.561806000000004</c:v>
                </c:pt>
                <c:pt idx="6831">
                  <c:v>-75.314307999999997</c:v>
                </c:pt>
                <c:pt idx="6832">
                  <c:v>-75.881065000000007</c:v>
                </c:pt>
                <c:pt idx="6833">
                  <c:v>-75.353393999999994</c:v>
                </c:pt>
                <c:pt idx="6834">
                  <c:v>-76.995041000000001</c:v>
                </c:pt>
                <c:pt idx="6835">
                  <c:v>-75.275215000000003</c:v>
                </c:pt>
                <c:pt idx="6836">
                  <c:v>-76.291481000000005</c:v>
                </c:pt>
                <c:pt idx="6837">
                  <c:v>-75.568366999999995</c:v>
                </c:pt>
                <c:pt idx="6838">
                  <c:v>-76.467369000000005</c:v>
                </c:pt>
                <c:pt idx="6839">
                  <c:v>-78.265366</c:v>
                </c:pt>
                <c:pt idx="6840">
                  <c:v>-75.802895000000007</c:v>
                </c:pt>
                <c:pt idx="6841">
                  <c:v>-75.372932000000006</c:v>
                </c:pt>
                <c:pt idx="6842">
                  <c:v>-75.626998999999998</c:v>
                </c:pt>
                <c:pt idx="6843">
                  <c:v>-77.581344999999999</c:v>
                </c:pt>
                <c:pt idx="6844">
                  <c:v>-75.783348000000004</c:v>
                </c:pt>
                <c:pt idx="6845">
                  <c:v>-77.229561000000004</c:v>
                </c:pt>
                <c:pt idx="6846">
                  <c:v>-75.197044000000005</c:v>
                </c:pt>
                <c:pt idx="6847">
                  <c:v>-76.447823</c:v>
                </c:pt>
                <c:pt idx="6848">
                  <c:v>-76.389197999999993</c:v>
                </c:pt>
                <c:pt idx="6849">
                  <c:v>-75.197044000000005</c:v>
                </c:pt>
                <c:pt idx="6850">
                  <c:v>-76.780067000000003</c:v>
                </c:pt>
                <c:pt idx="6851">
                  <c:v>-74.708457999999993</c:v>
                </c:pt>
                <c:pt idx="6852">
                  <c:v>-74.962524000000002</c:v>
                </c:pt>
                <c:pt idx="6853">
                  <c:v>-75.431563999999995</c:v>
                </c:pt>
                <c:pt idx="6854">
                  <c:v>-77.522712999999996</c:v>
                </c:pt>
                <c:pt idx="6855">
                  <c:v>-76.486915999999994</c:v>
                </c:pt>
                <c:pt idx="6856">
                  <c:v>-75.568366999999995</c:v>
                </c:pt>
                <c:pt idx="6857">
                  <c:v>-76.916870000000003</c:v>
                </c:pt>
                <c:pt idx="6858">
                  <c:v>-75.744263000000004</c:v>
                </c:pt>
                <c:pt idx="6859">
                  <c:v>-75.529281999999995</c:v>
                </c:pt>
                <c:pt idx="6860">
                  <c:v>-75.118874000000005</c:v>
                </c:pt>
                <c:pt idx="6861">
                  <c:v>-75.802895000000007</c:v>
                </c:pt>
                <c:pt idx="6862">
                  <c:v>-75.939696999999995</c:v>
                </c:pt>
                <c:pt idx="6863">
                  <c:v>-75.372932000000006</c:v>
                </c:pt>
                <c:pt idx="6864">
                  <c:v>-73.750832000000003</c:v>
                </c:pt>
                <c:pt idx="6865">
                  <c:v>-76.68235</c:v>
                </c:pt>
                <c:pt idx="6866">
                  <c:v>-74.552109000000002</c:v>
                </c:pt>
                <c:pt idx="6867">
                  <c:v>-77.483626999999998</c:v>
                </c:pt>
                <c:pt idx="6868">
                  <c:v>-76.858238</c:v>
                </c:pt>
                <c:pt idx="6869">
                  <c:v>-76.056952999999993</c:v>
                </c:pt>
                <c:pt idx="6870">
                  <c:v>-74.454391000000001</c:v>
                </c:pt>
                <c:pt idx="6871">
                  <c:v>-76.897323999999998</c:v>
                </c:pt>
                <c:pt idx="6872">
                  <c:v>-76.447823</c:v>
                </c:pt>
                <c:pt idx="6873">
                  <c:v>-74.043982999999997</c:v>
                </c:pt>
                <c:pt idx="6874">
                  <c:v>-75.392478999999994</c:v>
                </c:pt>
                <c:pt idx="6875">
                  <c:v>-73.633567999999997</c:v>
                </c:pt>
                <c:pt idx="6876">
                  <c:v>-76.819153</c:v>
                </c:pt>
                <c:pt idx="6877">
                  <c:v>-74.415306000000001</c:v>
                </c:pt>
                <c:pt idx="6878">
                  <c:v>-77.014587000000006</c:v>
                </c:pt>
                <c:pt idx="6879">
                  <c:v>-74.317588999999998</c:v>
                </c:pt>
                <c:pt idx="6880">
                  <c:v>-74.552109000000002</c:v>
                </c:pt>
                <c:pt idx="6881">
                  <c:v>-76.252387999999996</c:v>
                </c:pt>
                <c:pt idx="6882">
                  <c:v>-74.982062999999997</c:v>
                </c:pt>
                <c:pt idx="6883">
                  <c:v>-76.995041000000001</c:v>
                </c:pt>
                <c:pt idx="6884">
                  <c:v>-76.096046000000001</c:v>
                </c:pt>
                <c:pt idx="6885">
                  <c:v>-75.783348000000004</c:v>
                </c:pt>
                <c:pt idx="6886">
                  <c:v>-76.721435999999997</c:v>
                </c:pt>
                <c:pt idx="6887">
                  <c:v>-75.392478999999994</c:v>
                </c:pt>
                <c:pt idx="6888">
                  <c:v>-75.607460000000003</c:v>
                </c:pt>
                <c:pt idx="6889">
                  <c:v>-75.275215000000003</c:v>
                </c:pt>
                <c:pt idx="6890">
                  <c:v>-73.281784000000002</c:v>
                </c:pt>
                <c:pt idx="6891">
                  <c:v>-76.017868000000007</c:v>
                </c:pt>
                <c:pt idx="6892">
                  <c:v>-76.838691999999995</c:v>
                </c:pt>
                <c:pt idx="6893">
                  <c:v>-74.239418000000001</c:v>
                </c:pt>
                <c:pt idx="6894">
                  <c:v>-98.707825</c:v>
                </c:pt>
                <c:pt idx="6895">
                  <c:v>-97.574303</c:v>
                </c:pt>
                <c:pt idx="6896">
                  <c:v>-97.672020000000003</c:v>
                </c:pt>
                <c:pt idx="6897">
                  <c:v>-97.730652000000006</c:v>
                </c:pt>
                <c:pt idx="6898">
                  <c:v>-103.046471</c:v>
                </c:pt>
                <c:pt idx="6899">
                  <c:v>-98.942345000000003</c:v>
                </c:pt>
                <c:pt idx="6900">
                  <c:v>-98.727371000000005</c:v>
                </c:pt>
                <c:pt idx="6901">
                  <c:v>-102.08884399999999</c:v>
                </c:pt>
                <c:pt idx="6902">
                  <c:v>-97.281150999999994</c:v>
                </c:pt>
                <c:pt idx="6903">
                  <c:v>-102.596977</c:v>
                </c:pt>
                <c:pt idx="6904">
                  <c:v>-102.909668</c:v>
                </c:pt>
                <c:pt idx="6905">
                  <c:v>-100.759888</c:v>
                </c:pt>
                <c:pt idx="6906">
                  <c:v>-99.059607999999997</c:v>
                </c:pt>
                <c:pt idx="6907">
                  <c:v>-97.769737000000006</c:v>
                </c:pt>
                <c:pt idx="6908">
                  <c:v>-97.554764000000006</c:v>
                </c:pt>
                <c:pt idx="6909">
                  <c:v>-97.945633000000001</c:v>
                </c:pt>
                <c:pt idx="6910">
                  <c:v>-97.632935000000003</c:v>
                </c:pt>
                <c:pt idx="6911">
                  <c:v>-98.101982000000007</c:v>
                </c:pt>
                <c:pt idx="6912">
                  <c:v>-102.831497</c:v>
                </c:pt>
                <c:pt idx="6913">
                  <c:v>-100.759888</c:v>
                </c:pt>
                <c:pt idx="6914">
                  <c:v>-101.58071099999999</c:v>
                </c:pt>
                <c:pt idx="6915">
                  <c:v>-98.277869999999993</c:v>
                </c:pt>
                <c:pt idx="6916">
                  <c:v>-102.284279</c:v>
                </c:pt>
                <c:pt idx="6917">
                  <c:v>-102.264732</c:v>
                </c:pt>
                <c:pt idx="6918">
                  <c:v>-97.163894999999997</c:v>
                </c:pt>
                <c:pt idx="6919">
                  <c:v>-103.593689</c:v>
                </c:pt>
                <c:pt idx="6920">
                  <c:v>-103.378716</c:v>
                </c:pt>
                <c:pt idx="6921">
                  <c:v>-103.632774</c:v>
                </c:pt>
                <c:pt idx="6922">
                  <c:v>-101.209389</c:v>
                </c:pt>
                <c:pt idx="6923">
                  <c:v>-98.864174000000006</c:v>
                </c:pt>
                <c:pt idx="6924">
                  <c:v>-97.359329000000002</c:v>
                </c:pt>
                <c:pt idx="6925">
                  <c:v>-100.955322</c:v>
                </c:pt>
                <c:pt idx="6926">
                  <c:v>-98.316956000000005</c:v>
                </c:pt>
                <c:pt idx="6927">
                  <c:v>-101.092125</c:v>
                </c:pt>
                <c:pt idx="6928">
                  <c:v>-100.36901899999999</c:v>
                </c:pt>
                <c:pt idx="6929">
                  <c:v>-103.476433</c:v>
                </c:pt>
                <c:pt idx="6930">
                  <c:v>-99.899979000000002</c:v>
                </c:pt>
                <c:pt idx="6931">
                  <c:v>-97.202979999999997</c:v>
                </c:pt>
                <c:pt idx="6932">
                  <c:v>-98.023803999999998</c:v>
                </c:pt>
                <c:pt idx="6933">
                  <c:v>-102.284279</c:v>
                </c:pt>
                <c:pt idx="6934">
                  <c:v>-100.329933</c:v>
                </c:pt>
                <c:pt idx="6935">
                  <c:v>-98.121521000000001</c:v>
                </c:pt>
                <c:pt idx="6936">
                  <c:v>-101.717522</c:v>
                </c:pt>
                <c:pt idx="6937">
                  <c:v>-100.466736</c:v>
                </c:pt>
                <c:pt idx="6938">
                  <c:v>-100.42765</c:v>
                </c:pt>
                <c:pt idx="6939">
                  <c:v>-100.154045</c:v>
                </c:pt>
                <c:pt idx="6940">
                  <c:v>-102.479713</c:v>
                </c:pt>
                <c:pt idx="6941">
                  <c:v>-101.756607</c:v>
                </c:pt>
                <c:pt idx="6942">
                  <c:v>-103.007385</c:v>
                </c:pt>
                <c:pt idx="6943">
                  <c:v>-101.209389</c:v>
                </c:pt>
                <c:pt idx="6944">
                  <c:v>-102.890129</c:v>
                </c:pt>
                <c:pt idx="6945">
                  <c:v>-97.906548000000001</c:v>
                </c:pt>
                <c:pt idx="6946">
                  <c:v>-96.675308000000001</c:v>
                </c:pt>
                <c:pt idx="6947">
                  <c:v>-97.847915999999998</c:v>
                </c:pt>
                <c:pt idx="6948">
                  <c:v>-102.948753</c:v>
                </c:pt>
                <c:pt idx="6949">
                  <c:v>-102.264732</c:v>
                </c:pt>
                <c:pt idx="6950">
                  <c:v>-102.303825</c:v>
                </c:pt>
                <c:pt idx="6951">
                  <c:v>-100.31038700000001</c:v>
                </c:pt>
                <c:pt idx="6952">
                  <c:v>-101.600258</c:v>
                </c:pt>
                <c:pt idx="6953">
                  <c:v>-101.95204200000001</c:v>
                </c:pt>
                <c:pt idx="6954">
                  <c:v>-101.170303</c:v>
                </c:pt>
                <c:pt idx="6955">
                  <c:v>-100.74034899999999</c:v>
                </c:pt>
                <c:pt idx="6956">
                  <c:v>-99.821799999999996</c:v>
                </c:pt>
                <c:pt idx="6957">
                  <c:v>-96.733940000000004</c:v>
                </c:pt>
                <c:pt idx="6958">
                  <c:v>-102.53834500000001</c:v>
                </c:pt>
                <c:pt idx="6959">
                  <c:v>-102.421082</c:v>
                </c:pt>
                <c:pt idx="6960">
                  <c:v>-102.284279</c:v>
                </c:pt>
                <c:pt idx="6961">
                  <c:v>-101.248474</c:v>
                </c:pt>
                <c:pt idx="6962">
                  <c:v>-100.05632799999999</c:v>
                </c:pt>
                <c:pt idx="6963">
                  <c:v>-96.812111000000002</c:v>
                </c:pt>
                <c:pt idx="6964">
                  <c:v>-99.411392000000006</c:v>
                </c:pt>
                <c:pt idx="6965">
                  <c:v>-102.186562</c:v>
                </c:pt>
                <c:pt idx="6966">
                  <c:v>-101.756607</c:v>
                </c:pt>
                <c:pt idx="6967">
                  <c:v>-101.85432400000001</c:v>
                </c:pt>
                <c:pt idx="6968">
                  <c:v>-98.922805999999994</c:v>
                </c:pt>
                <c:pt idx="6969">
                  <c:v>-96.753478999999999</c:v>
                </c:pt>
                <c:pt idx="6970">
                  <c:v>-102.36245</c:v>
                </c:pt>
                <c:pt idx="6971">
                  <c:v>-97.906548000000001</c:v>
                </c:pt>
                <c:pt idx="6972">
                  <c:v>-103.730492</c:v>
                </c:pt>
                <c:pt idx="6973">
                  <c:v>-100.13449900000001</c:v>
                </c:pt>
                <c:pt idx="6974">
                  <c:v>-97.554764000000006</c:v>
                </c:pt>
                <c:pt idx="6975">
                  <c:v>-101.033501</c:v>
                </c:pt>
                <c:pt idx="6976">
                  <c:v>-102.596977</c:v>
                </c:pt>
                <c:pt idx="6977">
                  <c:v>-102.73378</c:v>
                </c:pt>
                <c:pt idx="6978">
                  <c:v>-101.795692</c:v>
                </c:pt>
                <c:pt idx="6979">
                  <c:v>-98.649192999999997</c:v>
                </c:pt>
                <c:pt idx="6980">
                  <c:v>-101.756607</c:v>
                </c:pt>
                <c:pt idx="6981">
                  <c:v>-100.623085</c:v>
                </c:pt>
                <c:pt idx="6982">
                  <c:v>-100.505821</c:v>
                </c:pt>
                <c:pt idx="6983">
                  <c:v>-100.31038700000001</c:v>
                </c:pt>
                <c:pt idx="6984">
                  <c:v>-98.707825</c:v>
                </c:pt>
                <c:pt idx="6985">
                  <c:v>-99.470023999999995</c:v>
                </c:pt>
                <c:pt idx="6986">
                  <c:v>-101.971581</c:v>
                </c:pt>
                <c:pt idx="6987">
                  <c:v>-102.440628</c:v>
                </c:pt>
                <c:pt idx="6988">
                  <c:v>-100.27130099999999</c:v>
                </c:pt>
                <c:pt idx="6989">
                  <c:v>-99.352760000000004</c:v>
                </c:pt>
                <c:pt idx="6990">
                  <c:v>-101.600258</c:v>
                </c:pt>
                <c:pt idx="6991">
                  <c:v>-98.688286000000005</c:v>
                </c:pt>
                <c:pt idx="6992">
                  <c:v>-97.828368999999995</c:v>
                </c:pt>
                <c:pt idx="6993">
                  <c:v>-98.961890999999994</c:v>
                </c:pt>
                <c:pt idx="6994">
                  <c:v>-99.411392000000006</c:v>
                </c:pt>
                <c:pt idx="6995">
                  <c:v>-101.99112700000001</c:v>
                </c:pt>
                <c:pt idx="6996">
                  <c:v>-101.268021</c:v>
                </c:pt>
                <c:pt idx="6997">
                  <c:v>-102.264732</c:v>
                </c:pt>
                <c:pt idx="6998">
                  <c:v>-96.968459999999993</c:v>
                </c:pt>
                <c:pt idx="6999">
                  <c:v>-102.12793000000001</c:v>
                </c:pt>
                <c:pt idx="7000">
                  <c:v>-101.268021</c:v>
                </c:pt>
                <c:pt idx="7001">
                  <c:v>-102.245193</c:v>
                </c:pt>
                <c:pt idx="7002">
                  <c:v>-100.85760500000001</c:v>
                </c:pt>
                <c:pt idx="7003">
                  <c:v>-100.564453</c:v>
                </c:pt>
                <c:pt idx="7004">
                  <c:v>-100.251762</c:v>
                </c:pt>
                <c:pt idx="7005">
                  <c:v>-100.798973</c:v>
                </c:pt>
                <c:pt idx="7006">
                  <c:v>-102.303825</c:v>
                </c:pt>
                <c:pt idx="7007">
                  <c:v>-102.460167</c:v>
                </c:pt>
                <c:pt idx="7008">
                  <c:v>-96.049910999999994</c:v>
                </c:pt>
                <c:pt idx="7009">
                  <c:v>-97.124808999999999</c:v>
                </c:pt>
                <c:pt idx="7010">
                  <c:v>-100.447197</c:v>
                </c:pt>
                <c:pt idx="7011">
                  <c:v>-100.251762</c:v>
                </c:pt>
                <c:pt idx="7012">
                  <c:v>-100.916237</c:v>
                </c:pt>
                <c:pt idx="7013">
                  <c:v>-101.092125</c:v>
                </c:pt>
                <c:pt idx="7014">
                  <c:v>-100.603539</c:v>
                </c:pt>
                <c:pt idx="7015">
                  <c:v>-95.268173000000004</c:v>
                </c:pt>
                <c:pt idx="7016">
                  <c:v>-98.727371000000005</c:v>
                </c:pt>
                <c:pt idx="7017">
                  <c:v>-101.346191</c:v>
                </c:pt>
                <c:pt idx="7018">
                  <c:v>-101.248474</c:v>
                </c:pt>
                <c:pt idx="7019">
                  <c:v>-102.772865</c:v>
                </c:pt>
                <c:pt idx="7020">
                  <c:v>-99.802261000000001</c:v>
                </c:pt>
                <c:pt idx="7021">
                  <c:v>-99.294128000000001</c:v>
                </c:pt>
                <c:pt idx="7022">
                  <c:v>-100.13449900000001</c:v>
                </c:pt>
                <c:pt idx="7023">
                  <c:v>-100.388565</c:v>
                </c:pt>
                <c:pt idx="7024">
                  <c:v>-100.036781</c:v>
                </c:pt>
                <c:pt idx="7025">
                  <c:v>-101.150757</c:v>
                </c:pt>
                <c:pt idx="7026">
                  <c:v>-100.075867</c:v>
                </c:pt>
                <c:pt idx="7027">
                  <c:v>-101.092125</c:v>
                </c:pt>
                <c:pt idx="7028">
                  <c:v>-102.12793000000001</c:v>
                </c:pt>
                <c:pt idx="7029">
                  <c:v>-101.209389</c:v>
                </c:pt>
                <c:pt idx="7030">
                  <c:v>-100.36901899999999</c:v>
                </c:pt>
                <c:pt idx="7031">
                  <c:v>-98.74691</c:v>
                </c:pt>
                <c:pt idx="7032">
                  <c:v>-99.372307000000006</c:v>
                </c:pt>
                <c:pt idx="7033">
                  <c:v>-101.50254099999999</c:v>
                </c:pt>
                <c:pt idx="7034">
                  <c:v>-100.42765</c:v>
                </c:pt>
                <c:pt idx="7035">
                  <c:v>-95.326804999999993</c:v>
                </c:pt>
                <c:pt idx="7036">
                  <c:v>-99.939064000000002</c:v>
                </c:pt>
                <c:pt idx="7037">
                  <c:v>-100.798973</c:v>
                </c:pt>
                <c:pt idx="7038">
                  <c:v>-96.108542999999997</c:v>
                </c:pt>
                <c:pt idx="7039">
                  <c:v>-99.567740999999998</c:v>
                </c:pt>
                <c:pt idx="7040">
                  <c:v>-99.645911999999996</c:v>
                </c:pt>
                <c:pt idx="7041">
                  <c:v>-99.782714999999996</c:v>
                </c:pt>
                <c:pt idx="7042">
                  <c:v>-102.929214</c:v>
                </c:pt>
                <c:pt idx="7043">
                  <c:v>-95.776306000000005</c:v>
                </c:pt>
                <c:pt idx="7044">
                  <c:v>-101.756607</c:v>
                </c:pt>
                <c:pt idx="7045">
                  <c:v>-101.033501</c:v>
                </c:pt>
                <c:pt idx="7046">
                  <c:v>-100.877151</c:v>
                </c:pt>
                <c:pt idx="7047">
                  <c:v>-99.821799999999996</c:v>
                </c:pt>
                <c:pt idx="7048">
                  <c:v>-98.277869999999993</c:v>
                </c:pt>
                <c:pt idx="7049">
                  <c:v>-100.036781</c:v>
                </c:pt>
                <c:pt idx="7050">
                  <c:v>-101.170303</c:v>
                </c:pt>
                <c:pt idx="7051">
                  <c:v>-102.147476</c:v>
                </c:pt>
                <c:pt idx="7052">
                  <c:v>-98.004265000000004</c:v>
                </c:pt>
                <c:pt idx="7053">
                  <c:v>-99.391846000000001</c:v>
                </c:pt>
                <c:pt idx="7054">
                  <c:v>-101.072586</c:v>
                </c:pt>
                <c:pt idx="7055">
                  <c:v>-97.4375</c:v>
                </c:pt>
                <c:pt idx="7056">
                  <c:v>-102.9683</c:v>
                </c:pt>
                <c:pt idx="7057">
                  <c:v>-96.558043999999995</c:v>
                </c:pt>
                <c:pt idx="7058">
                  <c:v>-97.80883</c:v>
                </c:pt>
                <c:pt idx="7059">
                  <c:v>-98.043350000000004</c:v>
                </c:pt>
                <c:pt idx="7060">
                  <c:v>-96.225807000000003</c:v>
                </c:pt>
                <c:pt idx="7061">
                  <c:v>-100.09541299999999</c:v>
                </c:pt>
                <c:pt idx="7062">
                  <c:v>-96.108542999999997</c:v>
                </c:pt>
                <c:pt idx="7063">
                  <c:v>-97.359329000000002</c:v>
                </c:pt>
                <c:pt idx="7064">
                  <c:v>-97.984718000000001</c:v>
                </c:pt>
                <c:pt idx="7065">
                  <c:v>-97.613395999999995</c:v>
                </c:pt>
                <c:pt idx="7066">
                  <c:v>-98.199698999999995</c:v>
                </c:pt>
                <c:pt idx="7067">
                  <c:v>-96.870743000000004</c:v>
                </c:pt>
                <c:pt idx="7068">
                  <c:v>-99.743628999999999</c:v>
                </c:pt>
                <c:pt idx="7069">
                  <c:v>-98.942345000000003</c:v>
                </c:pt>
                <c:pt idx="7070">
                  <c:v>-99.802261000000001</c:v>
                </c:pt>
                <c:pt idx="7071">
                  <c:v>-99.939064000000002</c:v>
                </c:pt>
                <c:pt idx="7072">
                  <c:v>-99.235496999999995</c:v>
                </c:pt>
                <c:pt idx="7073">
                  <c:v>-98.414672999999993</c:v>
                </c:pt>
                <c:pt idx="7074">
                  <c:v>-97.672020000000003</c:v>
                </c:pt>
                <c:pt idx="7075">
                  <c:v>-96.362610000000004</c:v>
                </c:pt>
                <c:pt idx="7076">
                  <c:v>-99.352760000000004</c:v>
                </c:pt>
                <c:pt idx="7077">
                  <c:v>-97.4375</c:v>
                </c:pt>
                <c:pt idx="7078">
                  <c:v>-98.825089000000006</c:v>
                </c:pt>
                <c:pt idx="7079">
                  <c:v>-100.13449900000001</c:v>
                </c:pt>
                <c:pt idx="7080">
                  <c:v>-99.313675000000003</c:v>
                </c:pt>
                <c:pt idx="7081">
                  <c:v>-98.004265000000004</c:v>
                </c:pt>
                <c:pt idx="7082">
                  <c:v>-100.466736</c:v>
                </c:pt>
                <c:pt idx="7083">
                  <c:v>-102.245193</c:v>
                </c:pt>
                <c:pt idx="7084">
                  <c:v>-98.023803999999998</c:v>
                </c:pt>
                <c:pt idx="7085">
                  <c:v>-95.619956999999999</c:v>
                </c:pt>
                <c:pt idx="7086">
                  <c:v>-98.492851000000002</c:v>
                </c:pt>
                <c:pt idx="7087">
                  <c:v>-99.978149000000002</c:v>
                </c:pt>
                <c:pt idx="7088">
                  <c:v>-102.264732</c:v>
                </c:pt>
                <c:pt idx="7089">
                  <c:v>-101.033501</c:v>
                </c:pt>
                <c:pt idx="7090">
                  <c:v>-103.12464900000001</c:v>
                </c:pt>
                <c:pt idx="7091">
                  <c:v>-97.378867999999997</c:v>
                </c:pt>
                <c:pt idx="7092">
                  <c:v>-98.707825</c:v>
                </c:pt>
                <c:pt idx="7093">
                  <c:v>-99.235496999999995</c:v>
                </c:pt>
                <c:pt idx="7094">
                  <c:v>-99.059607999999997</c:v>
                </c:pt>
                <c:pt idx="7095">
                  <c:v>-99.802261000000001</c:v>
                </c:pt>
                <c:pt idx="7096">
                  <c:v>-100.23221599999999</c:v>
                </c:pt>
                <c:pt idx="7097">
                  <c:v>-96.558043999999995</c:v>
                </c:pt>
                <c:pt idx="7098">
                  <c:v>-98.356041000000005</c:v>
                </c:pt>
                <c:pt idx="7099">
                  <c:v>-101.717522</c:v>
                </c:pt>
                <c:pt idx="7100">
                  <c:v>-98.531936999999999</c:v>
                </c:pt>
                <c:pt idx="7101">
                  <c:v>-100.877151</c:v>
                </c:pt>
                <c:pt idx="7102">
                  <c:v>-101.209389</c:v>
                </c:pt>
                <c:pt idx="7103">
                  <c:v>-99.860893000000004</c:v>
                </c:pt>
                <c:pt idx="7104">
                  <c:v>-98.727371000000005</c:v>
                </c:pt>
                <c:pt idx="7105">
                  <c:v>-97.457047000000003</c:v>
                </c:pt>
                <c:pt idx="7106">
                  <c:v>-100.329933</c:v>
                </c:pt>
                <c:pt idx="7107">
                  <c:v>-101.932495</c:v>
                </c:pt>
                <c:pt idx="7108">
                  <c:v>-102.85103599999999</c:v>
                </c:pt>
                <c:pt idx="7109">
                  <c:v>-103.84775500000001</c:v>
                </c:pt>
                <c:pt idx="7110">
                  <c:v>-98.062888999999998</c:v>
                </c:pt>
                <c:pt idx="7111">
                  <c:v>-101.05304</c:v>
                </c:pt>
                <c:pt idx="7112">
                  <c:v>-99.255043000000001</c:v>
                </c:pt>
                <c:pt idx="7113">
                  <c:v>-103.49597199999999</c:v>
                </c:pt>
                <c:pt idx="7114">
                  <c:v>-98.649192999999997</c:v>
                </c:pt>
                <c:pt idx="7115">
                  <c:v>-101.873863</c:v>
                </c:pt>
                <c:pt idx="7116">
                  <c:v>-97.789283999999995</c:v>
                </c:pt>
                <c:pt idx="7117">
                  <c:v>-98.082436000000001</c:v>
                </c:pt>
                <c:pt idx="7118">
                  <c:v>-99.11824</c:v>
                </c:pt>
                <c:pt idx="7119">
                  <c:v>-102.753319</c:v>
                </c:pt>
                <c:pt idx="7120">
                  <c:v>-101.42437</c:v>
                </c:pt>
                <c:pt idx="7121">
                  <c:v>-101.85432400000001</c:v>
                </c:pt>
                <c:pt idx="7122">
                  <c:v>-98.864174000000006</c:v>
                </c:pt>
                <c:pt idx="7123">
                  <c:v>-99.274590000000003</c:v>
                </c:pt>
                <c:pt idx="7124">
                  <c:v>-100.74034899999999</c:v>
                </c:pt>
                <c:pt idx="7125">
                  <c:v>-102.03021200000001</c:v>
                </c:pt>
                <c:pt idx="7126">
                  <c:v>-99.294128000000001</c:v>
                </c:pt>
                <c:pt idx="7127">
                  <c:v>-99.079155</c:v>
                </c:pt>
                <c:pt idx="7128">
                  <c:v>-100.466736</c:v>
                </c:pt>
                <c:pt idx="7129">
                  <c:v>-97.965171999999995</c:v>
                </c:pt>
                <c:pt idx="7130">
                  <c:v>-99.235496999999995</c:v>
                </c:pt>
                <c:pt idx="7131">
                  <c:v>-100.21266900000001</c:v>
                </c:pt>
                <c:pt idx="7132">
                  <c:v>-98.414672999999993</c:v>
                </c:pt>
                <c:pt idx="7133">
                  <c:v>-102.831497</c:v>
                </c:pt>
                <c:pt idx="7134">
                  <c:v>-99.450478000000004</c:v>
                </c:pt>
                <c:pt idx="7135">
                  <c:v>-103.026932</c:v>
                </c:pt>
                <c:pt idx="7136">
                  <c:v>-100.23221599999999</c:v>
                </c:pt>
                <c:pt idx="7137">
                  <c:v>-96.909828000000005</c:v>
                </c:pt>
                <c:pt idx="7138">
                  <c:v>-99.352760000000004</c:v>
                </c:pt>
                <c:pt idx="7139">
                  <c:v>-99.040062000000006</c:v>
                </c:pt>
                <c:pt idx="7140">
                  <c:v>-98.258324000000002</c:v>
                </c:pt>
                <c:pt idx="7141">
                  <c:v>-98.082436000000001</c:v>
                </c:pt>
                <c:pt idx="7142">
                  <c:v>-98.74691</c:v>
                </c:pt>
                <c:pt idx="7143">
                  <c:v>-98.473304999999996</c:v>
                </c:pt>
                <c:pt idx="7144">
                  <c:v>-100.623085</c:v>
                </c:pt>
                <c:pt idx="7145">
                  <c:v>-98.668739000000002</c:v>
                </c:pt>
                <c:pt idx="7146">
                  <c:v>-97.926085999999998</c:v>
                </c:pt>
                <c:pt idx="7147">
                  <c:v>-101.834778</c:v>
                </c:pt>
                <c:pt idx="7148">
                  <c:v>-102.518799</c:v>
                </c:pt>
                <c:pt idx="7149">
                  <c:v>-100.603539</c:v>
                </c:pt>
                <c:pt idx="7150">
                  <c:v>-99.059607999999997</c:v>
                </c:pt>
                <c:pt idx="7151">
                  <c:v>-96.890281999999999</c:v>
                </c:pt>
                <c:pt idx="7152">
                  <c:v>-100.09541299999999</c:v>
                </c:pt>
                <c:pt idx="7153">
                  <c:v>-101.42437</c:v>
                </c:pt>
                <c:pt idx="7154">
                  <c:v>-101.85432400000001</c:v>
                </c:pt>
                <c:pt idx="7155">
                  <c:v>-102.186562</c:v>
                </c:pt>
                <c:pt idx="7156">
                  <c:v>-101.28756</c:v>
                </c:pt>
                <c:pt idx="7157">
                  <c:v>-99.391846000000001</c:v>
                </c:pt>
                <c:pt idx="7158">
                  <c:v>-100.74034899999999</c:v>
                </c:pt>
                <c:pt idx="7159">
                  <c:v>-100.486282</c:v>
                </c:pt>
                <c:pt idx="7160">
                  <c:v>-99.000977000000006</c:v>
                </c:pt>
                <c:pt idx="7161">
                  <c:v>-99.059607999999997</c:v>
                </c:pt>
                <c:pt idx="7162">
                  <c:v>-98.101982000000007</c:v>
                </c:pt>
                <c:pt idx="7163">
                  <c:v>-95.776306000000005</c:v>
                </c:pt>
                <c:pt idx="7164">
                  <c:v>-95.952194000000006</c:v>
                </c:pt>
                <c:pt idx="7165">
                  <c:v>-98.004265000000004</c:v>
                </c:pt>
                <c:pt idx="7166">
                  <c:v>-100.66217</c:v>
                </c:pt>
                <c:pt idx="7167">
                  <c:v>-99.333213999999998</c:v>
                </c:pt>
                <c:pt idx="7168">
                  <c:v>-99.626366000000004</c:v>
                </c:pt>
                <c:pt idx="7169">
                  <c:v>-97.4375</c:v>
                </c:pt>
                <c:pt idx="7170">
                  <c:v>-100.486282</c:v>
                </c:pt>
                <c:pt idx="7171">
                  <c:v>-97.750197999999997</c:v>
                </c:pt>
                <c:pt idx="7172">
                  <c:v>-96.401695000000004</c:v>
                </c:pt>
                <c:pt idx="7173">
                  <c:v>-96.616675999999998</c:v>
                </c:pt>
                <c:pt idx="7174">
                  <c:v>-100.42765</c:v>
                </c:pt>
                <c:pt idx="7175">
                  <c:v>-101.013954</c:v>
                </c:pt>
                <c:pt idx="7176">
                  <c:v>-101.40482299999999</c:v>
                </c:pt>
                <c:pt idx="7177">
                  <c:v>-100.623085</c:v>
                </c:pt>
                <c:pt idx="7178">
                  <c:v>-100.74034899999999</c:v>
                </c:pt>
                <c:pt idx="7179">
                  <c:v>-98.238784999999993</c:v>
                </c:pt>
                <c:pt idx="7180">
                  <c:v>-97.80883</c:v>
                </c:pt>
                <c:pt idx="7181">
                  <c:v>-99.606826999999996</c:v>
                </c:pt>
                <c:pt idx="7182">
                  <c:v>-99.372307000000006</c:v>
                </c:pt>
                <c:pt idx="7183">
                  <c:v>-97.672020000000003</c:v>
                </c:pt>
                <c:pt idx="7184">
                  <c:v>-97.984718000000001</c:v>
                </c:pt>
                <c:pt idx="7185">
                  <c:v>-100.99440800000001</c:v>
                </c:pt>
                <c:pt idx="7186">
                  <c:v>-100.19313</c:v>
                </c:pt>
                <c:pt idx="7187">
                  <c:v>-99.372307000000006</c:v>
                </c:pt>
                <c:pt idx="7188">
                  <c:v>-99.821799999999996</c:v>
                </c:pt>
                <c:pt idx="7189">
                  <c:v>-100.329933</c:v>
                </c:pt>
                <c:pt idx="7190">
                  <c:v>-100.017235</c:v>
                </c:pt>
                <c:pt idx="7191">
                  <c:v>-100.017235</c:v>
                </c:pt>
                <c:pt idx="7192">
                  <c:v>-96.108542999999997</c:v>
                </c:pt>
                <c:pt idx="7193">
                  <c:v>-100.798973</c:v>
                </c:pt>
                <c:pt idx="7194">
                  <c:v>-101.385277</c:v>
                </c:pt>
                <c:pt idx="7195">
                  <c:v>-99.567740999999998</c:v>
                </c:pt>
                <c:pt idx="7196">
                  <c:v>-96.558043999999995</c:v>
                </c:pt>
                <c:pt idx="7197">
                  <c:v>-95.014114000000006</c:v>
                </c:pt>
                <c:pt idx="7198">
                  <c:v>-97.789283999999995</c:v>
                </c:pt>
                <c:pt idx="7199">
                  <c:v>-94.916397000000003</c:v>
                </c:pt>
                <c:pt idx="7200">
                  <c:v>-100.81852000000001</c:v>
                </c:pt>
                <c:pt idx="7201">
                  <c:v>-99.606826999999996</c:v>
                </c:pt>
                <c:pt idx="7202">
                  <c:v>-99.919517999999997</c:v>
                </c:pt>
                <c:pt idx="7203">
                  <c:v>-96.323524000000006</c:v>
                </c:pt>
                <c:pt idx="7204">
                  <c:v>-35.074322000000002</c:v>
                </c:pt>
                <c:pt idx="7205">
                  <c:v>17.693021999999999</c:v>
                </c:pt>
                <c:pt idx="7206">
                  <c:v>18.083891000000001</c:v>
                </c:pt>
                <c:pt idx="7207">
                  <c:v>17.556217</c:v>
                </c:pt>
                <c:pt idx="7208">
                  <c:v>16.579044</c:v>
                </c:pt>
                <c:pt idx="7209">
                  <c:v>16.266348000000001</c:v>
                </c:pt>
                <c:pt idx="7210">
                  <c:v>17.868914</c:v>
                </c:pt>
                <c:pt idx="7211">
                  <c:v>16.579044</c:v>
                </c:pt>
                <c:pt idx="7212">
                  <c:v>16.207718</c:v>
                </c:pt>
                <c:pt idx="7213">
                  <c:v>17.106718000000001</c:v>
                </c:pt>
                <c:pt idx="7214">
                  <c:v>18.044803999999999</c:v>
                </c:pt>
                <c:pt idx="7215">
                  <c:v>18.044803999999999</c:v>
                </c:pt>
                <c:pt idx="7216">
                  <c:v>16.930826</c:v>
                </c:pt>
                <c:pt idx="7217">
                  <c:v>16.657216999999999</c:v>
                </c:pt>
                <c:pt idx="7218">
                  <c:v>17.673479</c:v>
                </c:pt>
                <c:pt idx="7219">
                  <c:v>16.852654000000001</c:v>
                </c:pt>
                <c:pt idx="7220">
                  <c:v>18.592020000000002</c:v>
                </c:pt>
                <c:pt idx="7221">
                  <c:v>18.064347999999999</c:v>
                </c:pt>
                <c:pt idx="7222">
                  <c:v>17.009001000000001</c:v>
                </c:pt>
                <c:pt idx="7223">
                  <c:v>17.341239999999999</c:v>
                </c:pt>
                <c:pt idx="7224">
                  <c:v>18.025261</c:v>
                </c:pt>
                <c:pt idx="7225">
                  <c:v>17.947085999999999</c:v>
                </c:pt>
                <c:pt idx="7226">
                  <c:v>19.041520999999999</c:v>
                </c:pt>
                <c:pt idx="7227">
                  <c:v>16.461781999999999</c:v>
                </c:pt>
                <c:pt idx="7228">
                  <c:v>17.517130000000002</c:v>
                </c:pt>
                <c:pt idx="7229">
                  <c:v>17.126261</c:v>
                </c:pt>
                <c:pt idx="7230">
                  <c:v>17.653934</c:v>
                </c:pt>
                <c:pt idx="7231">
                  <c:v>17.458500000000001</c:v>
                </c:pt>
                <c:pt idx="7232">
                  <c:v>17.438956999999998</c:v>
                </c:pt>
                <c:pt idx="7233">
                  <c:v>17.419412999999999</c:v>
                </c:pt>
                <c:pt idx="7234">
                  <c:v>16.579044</c:v>
                </c:pt>
                <c:pt idx="7235">
                  <c:v>16.481327</c:v>
                </c:pt>
                <c:pt idx="7236">
                  <c:v>18.787455000000001</c:v>
                </c:pt>
                <c:pt idx="7237">
                  <c:v>18.357500000000002</c:v>
                </c:pt>
                <c:pt idx="7238">
                  <c:v>16.5595</c:v>
                </c:pt>
                <c:pt idx="7239">
                  <c:v>16.676762</c:v>
                </c:pt>
                <c:pt idx="7240">
                  <c:v>18.083891000000001</c:v>
                </c:pt>
                <c:pt idx="7241">
                  <c:v>16.774478999999999</c:v>
                </c:pt>
                <c:pt idx="7242">
                  <c:v>16.715848999999999</c:v>
                </c:pt>
                <c:pt idx="7243">
                  <c:v>17.087174999999998</c:v>
                </c:pt>
                <c:pt idx="7244">
                  <c:v>17.009001000000001</c:v>
                </c:pt>
                <c:pt idx="7245">
                  <c:v>15.895023</c:v>
                </c:pt>
                <c:pt idx="7246">
                  <c:v>17.184892999999999</c:v>
                </c:pt>
                <c:pt idx="7247">
                  <c:v>17.575762000000001</c:v>
                </c:pt>
                <c:pt idx="7248">
                  <c:v>16.598586999999998</c:v>
                </c:pt>
                <c:pt idx="7249">
                  <c:v>17.360783000000001</c:v>
                </c:pt>
                <c:pt idx="7250">
                  <c:v>17.947085999999999</c:v>
                </c:pt>
                <c:pt idx="7251">
                  <c:v>17.575762000000001</c:v>
                </c:pt>
                <c:pt idx="7252">
                  <c:v>18.122978</c:v>
                </c:pt>
                <c:pt idx="7253">
                  <c:v>16.32498</c:v>
                </c:pt>
                <c:pt idx="7254">
                  <c:v>17.712564</c:v>
                </c:pt>
                <c:pt idx="7255">
                  <c:v>16.168631000000001</c:v>
                </c:pt>
                <c:pt idx="7256">
                  <c:v>17.575762000000001</c:v>
                </c:pt>
                <c:pt idx="7257">
                  <c:v>17.712564</c:v>
                </c:pt>
                <c:pt idx="7258">
                  <c:v>16.481327</c:v>
                </c:pt>
                <c:pt idx="7259">
                  <c:v>17.907999</c:v>
                </c:pt>
                <c:pt idx="7260">
                  <c:v>15.992741000000001</c:v>
                </c:pt>
                <c:pt idx="7261">
                  <c:v>17.184892999999999</c:v>
                </c:pt>
                <c:pt idx="7262">
                  <c:v>15.777761999999999</c:v>
                </c:pt>
                <c:pt idx="7263">
                  <c:v>16.989457999999999</c:v>
                </c:pt>
                <c:pt idx="7264">
                  <c:v>17.790738999999999</c:v>
                </c:pt>
                <c:pt idx="7265">
                  <c:v>16.070913000000001</c:v>
                </c:pt>
                <c:pt idx="7266">
                  <c:v>16.794021999999998</c:v>
                </c:pt>
                <c:pt idx="7267">
                  <c:v>17.849368999999999</c:v>
                </c:pt>
                <c:pt idx="7268">
                  <c:v>16.637674000000001</c:v>
                </c:pt>
                <c:pt idx="7269">
                  <c:v>18.103434</c:v>
                </c:pt>
                <c:pt idx="7270">
                  <c:v>15.855936</c:v>
                </c:pt>
                <c:pt idx="7271">
                  <c:v>16.149087999999999</c:v>
                </c:pt>
                <c:pt idx="7272">
                  <c:v>18.650652000000001</c:v>
                </c:pt>
                <c:pt idx="7273">
                  <c:v>18.748369</c:v>
                </c:pt>
                <c:pt idx="7274">
                  <c:v>19.236955999999999</c:v>
                </c:pt>
                <c:pt idx="7275">
                  <c:v>19.178324</c:v>
                </c:pt>
                <c:pt idx="7276">
                  <c:v>19.100151</c:v>
                </c:pt>
                <c:pt idx="7277">
                  <c:v>19.373757999999999</c:v>
                </c:pt>
                <c:pt idx="7278">
                  <c:v>18.318413</c:v>
                </c:pt>
                <c:pt idx="7279">
                  <c:v>18.787455000000001</c:v>
                </c:pt>
                <c:pt idx="7280">
                  <c:v>19.412845999999998</c:v>
                </c:pt>
                <c:pt idx="7281">
                  <c:v>18.318413</c:v>
                </c:pt>
                <c:pt idx="7282">
                  <c:v>19.530107000000001</c:v>
                </c:pt>
                <c:pt idx="7283">
                  <c:v>19.354216000000001</c:v>
                </c:pt>
                <c:pt idx="7284">
                  <c:v>17.536674000000001</c:v>
                </c:pt>
                <c:pt idx="7285">
                  <c:v>18.513846999999998</c:v>
                </c:pt>
                <c:pt idx="7286">
                  <c:v>18.201150999999999</c:v>
                </c:pt>
                <c:pt idx="7287">
                  <c:v>18.142520999999999</c:v>
                </c:pt>
                <c:pt idx="7288">
                  <c:v>19.295586</c:v>
                </c:pt>
                <c:pt idx="7289">
                  <c:v>18.044803999999999</c:v>
                </c:pt>
                <c:pt idx="7290">
                  <c:v>19.256498000000001</c:v>
                </c:pt>
                <c:pt idx="7291">
                  <c:v>17.888456000000001</c:v>
                </c:pt>
                <c:pt idx="7292">
                  <c:v>18.806999000000001</c:v>
                </c:pt>
                <c:pt idx="7293">
                  <c:v>17.360783000000001</c:v>
                </c:pt>
                <c:pt idx="7294">
                  <c:v>16.930826</c:v>
                </c:pt>
                <c:pt idx="7295">
                  <c:v>19.471478000000001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iew_EmissionTests_5-10run_1'!$AF$15</c:f>
              <c:strCache>
                <c:ptCount val="1"/>
                <c:pt idx="0">
                  <c:v>CTGEN</c:v>
                </c:pt>
              </c:strCache>
            </c:strRef>
          </c:tx>
          <c:spPr>
            <a:ln w="12700">
              <a:solidFill>
                <a:srgbClr val="FF0000"/>
              </a:solidFill>
              <a:prstDash val="solid"/>
            </a:ln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AF$16:$AF$7311</c:f>
              <c:numCache>
                <c:formatCode>General</c:formatCode>
                <c:ptCount val="729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1.9543000000000001E-2</c:v>
                </c:pt>
                <c:pt idx="97">
                  <c:v>0.87945600000000002</c:v>
                </c:pt>
                <c:pt idx="98">
                  <c:v>60.916961999999998</c:v>
                </c:pt>
                <c:pt idx="99">
                  <c:v>90.916175999999993</c:v>
                </c:pt>
                <c:pt idx="100">
                  <c:v>115.892715</c:v>
                </c:pt>
                <c:pt idx="101">
                  <c:v>135.78796399999999</c:v>
                </c:pt>
                <c:pt idx="102">
                  <c:v>148.10034200000001</c:v>
                </c:pt>
                <c:pt idx="103">
                  <c:v>119.899124</c:v>
                </c:pt>
                <c:pt idx="104">
                  <c:v>102.70088200000001</c:v>
                </c:pt>
                <c:pt idx="105">
                  <c:v>111.98402400000001</c:v>
                </c:pt>
                <c:pt idx="106">
                  <c:v>124.257317</c:v>
                </c:pt>
                <c:pt idx="107">
                  <c:v>129.455872</c:v>
                </c:pt>
                <c:pt idx="108">
                  <c:v>128.10737599999999</c:v>
                </c:pt>
                <c:pt idx="109">
                  <c:v>114.583305</c:v>
                </c:pt>
                <c:pt idx="110">
                  <c:v>113.70385</c:v>
                </c:pt>
                <c:pt idx="111">
                  <c:v>118.101128</c:v>
                </c:pt>
                <c:pt idx="112">
                  <c:v>123.299683</c:v>
                </c:pt>
                <c:pt idx="113">
                  <c:v>124.23777</c:v>
                </c:pt>
                <c:pt idx="114">
                  <c:v>121.677582</c:v>
                </c:pt>
                <c:pt idx="115">
                  <c:v>119.68414300000001</c:v>
                </c:pt>
                <c:pt idx="116">
                  <c:v>117.96431699999999</c:v>
                </c:pt>
                <c:pt idx="117">
                  <c:v>119.46917000000001</c:v>
                </c:pt>
                <c:pt idx="118">
                  <c:v>121.149902</c:v>
                </c:pt>
                <c:pt idx="119">
                  <c:v>122.791557</c:v>
                </c:pt>
                <c:pt idx="120">
                  <c:v>120.50496699999999</c:v>
                </c:pt>
                <c:pt idx="121">
                  <c:v>115.775452</c:v>
                </c:pt>
                <c:pt idx="122">
                  <c:v>115.34549699999999</c:v>
                </c:pt>
                <c:pt idx="123">
                  <c:v>116.772171</c:v>
                </c:pt>
                <c:pt idx="124">
                  <c:v>120.15319100000001</c:v>
                </c:pt>
                <c:pt idx="125">
                  <c:v>119.64505800000001</c:v>
                </c:pt>
                <c:pt idx="126">
                  <c:v>120.075012</c:v>
                </c:pt>
                <c:pt idx="127">
                  <c:v>117.260757</c:v>
                </c:pt>
                <c:pt idx="128">
                  <c:v>117.260757</c:v>
                </c:pt>
                <c:pt idx="129">
                  <c:v>119.215103</c:v>
                </c:pt>
                <c:pt idx="130">
                  <c:v>119.56688699999999</c:v>
                </c:pt>
                <c:pt idx="131">
                  <c:v>116.967606</c:v>
                </c:pt>
                <c:pt idx="132">
                  <c:v>116.205406</c:v>
                </c:pt>
                <c:pt idx="133">
                  <c:v>119.273735</c:v>
                </c:pt>
                <c:pt idx="134">
                  <c:v>115.540932</c:v>
                </c:pt>
                <c:pt idx="135">
                  <c:v>117.436646</c:v>
                </c:pt>
                <c:pt idx="136">
                  <c:v>118.394279</c:v>
                </c:pt>
                <c:pt idx="137">
                  <c:v>120.075012</c:v>
                </c:pt>
                <c:pt idx="138">
                  <c:v>119.50825500000001</c:v>
                </c:pt>
                <c:pt idx="139">
                  <c:v>116.51810500000001</c:v>
                </c:pt>
                <c:pt idx="140">
                  <c:v>115.540932</c:v>
                </c:pt>
                <c:pt idx="141">
                  <c:v>116.38130200000001</c:v>
                </c:pt>
                <c:pt idx="142">
                  <c:v>113.80156700000001</c:v>
                </c:pt>
                <c:pt idx="143">
                  <c:v>115.16960899999999</c:v>
                </c:pt>
                <c:pt idx="144">
                  <c:v>116.205406</c:v>
                </c:pt>
                <c:pt idx="145">
                  <c:v>115.501846</c:v>
                </c:pt>
                <c:pt idx="146">
                  <c:v>118.92195100000001</c:v>
                </c:pt>
                <c:pt idx="147">
                  <c:v>117.02623699999999</c:v>
                </c:pt>
                <c:pt idx="148">
                  <c:v>114.17289</c:v>
                </c:pt>
                <c:pt idx="149">
                  <c:v>118.394279</c:v>
                </c:pt>
                <c:pt idx="150">
                  <c:v>118.491997</c:v>
                </c:pt>
                <c:pt idx="151">
                  <c:v>115.65819500000001</c:v>
                </c:pt>
                <c:pt idx="152">
                  <c:v>114.563759</c:v>
                </c:pt>
                <c:pt idx="153">
                  <c:v>114.83736399999999</c:v>
                </c:pt>
                <c:pt idx="154">
                  <c:v>116.69399300000001</c:v>
                </c:pt>
                <c:pt idx="155">
                  <c:v>114.52467300000001</c:v>
                </c:pt>
                <c:pt idx="156">
                  <c:v>118.609253</c:v>
                </c:pt>
                <c:pt idx="157">
                  <c:v>115.462761</c:v>
                </c:pt>
                <c:pt idx="158">
                  <c:v>115.677734</c:v>
                </c:pt>
                <c:pt idx="159">
                  <c:v>116.264038</c:v>
                </c:pt>
                <c:pt idx="160">
                  <c:v>114.231522</c:v>
                </c:pt>
                <c:pt idx="161">
                  <c:v>115.85363</c:v>
                </c:pt>
                <c:pt idx="162">
                  <c:v>118.277016</c:v>
                </c:pt>
                <c:pt idx="163">
                  <c:v>117.417107</c:v>
                </c:pt>
                <c:pt idx="164">
                  <c:v>115.365044</c:v>
                </c:pt>
                <c:pt idx="165">
                  <c:v>118.042496</c:v>
                </c:pt>
                <c:pt idx="166">
                  <c:v>117.084862</c:v>
                </c:pt>
                <c:pt idx="167">
                  <c:v>114.505127</c:v>
                </c:pt>
                <c:pt idx="168">
                  <c:v>114.231522</c:v>
                </c:pt>
                <c:pt idx="169">
                  <c:v>117.084862</c:v>
                </c:pt>
                <c:pt idx="170">
                  <c:v>117.495277</c:v>
                </c:pt>
                <c:pt idx="171">
                  <c:v>118.726517</c:v>
                </c:pt>
                <c:pt idx="172">
                  <c:v>118.609253</c:v>
                </c:pt>
                <c:pt idx="173">
                  <c:v>118.70697</c:v>
                </c:pt>
                <c:pt idx="174">
                  <c:v>119.05875399999999</c:v>
                </c:pt>
                <c:pt idx="175">
                  <c:v>112.66804500000001</c:v>
                </c:pt>
                <c:pt idx="176">
                  <c:v>113.254349</c:v>
                </c:pt>
                <c:pt idx="177">
                  <c:v>116.850342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0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0</c:v>
                </c:pt>
                <c:pt idx="854">
                  <c:v>0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0</c:v>
                </c:pt>
                <c:pt idx="859">
                  <c:v>0</c:v>
                </c:pt>
                <c:pt idx="860">
                  <c:v>0</c:v>
                </c:pt>
                <c:pt idx="861">
                  <c:v>0</c:v>
                </c:pt>
                <c:pt idx="862">
                  <c:v>0</c:v>
                </c:pt>
                <c:pt idx="863">
                  <c:v>0</c:v>
                </c:pt>
                <c:pt idx="864">
                  <c:v>0</c:v>
                </c:pt>
                <c:pt idx="865">
                  <c:v>0</c:v>
                </c:pt>
                <c:pt idx="866">
                  <c:v>0</c:v>
                </c:pt>
                <c:pt idx="867">
                  <c:v>0</c:v>
                </c:pt>
                <c:pt idx="868">
                  <c:v>0</c:v>
                </c:pt>
                <c:pt idx="869">
                  <c:v>0</c:v>
                </c:pt>
                <c:pt idx="870">
                  <c:v>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0</c:v>
                </c:pt>
                <c:pt idx="876">
                  <c:v>0</c:v>
                </c:pt>
                <c:pt idx="877">
                  <c:v>0</c:v>
                </c:pt>
                <c:pt idx="878">
                  <c:v>0</c:v>
                </c:pt>
                <c:pt idx="879">
                  <c:v>0</c:v>
                </c:pt>
                <c:pt idx="880">
                  <c:v>0</c:v>
                </c:pt>
                <c:pt idx="881">
                  <c:v>0</c:v>
                </c:pt>
                <c:pt idx="882">
                  <c:v>0</c:v>
                </c:pt>
                <c:pt idx="883">
                  <c:v>0</c:v>
                </c:pt>
                <c:pt idx="884">
                  <c:v>0</c:v>
                </c:pt>
                <c:pt idx="885">
                  <c:v>0</c:v>
                </c:pt>
                <c:pt idx="886">
                  <c:v>0</c:v>
                </c:pt>
                <c:pt idx="887">
                  <c:v>0</c:v>
                </c:pt>
                <c:pt idx="888">
                  <c:v>0</c:v>
                </c:pt>
                <c:pt idx="889">
                  <c:v>0</c:v>
                </c:pt>
                <c:pt idx="890">
                  <c:v>0</c:v>
                </c:pt>
                <c:pt idx="891">
                  <c:v>0</c:v>
                </c:pt>
                <c:pt idx="892">
                  <c:v>0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0</c:v>
                </c:pt>
                <c:pt idx="897">
                  <c:v>0</c:v>
                </c:pt>
                <c:pt idx="898">
                  <c:v>0</c:v>
                </c:pt>
                <c:pt idx="899">
                  <c:v>0</c:v>
                </c:pt>
                <c:pt idx="900">
                  <c:v>0</c:v>
                </c:pt>
                <c:pt idx="901">
                  <c:v>0</c:v>
                </c:pt>
                <c:pt idx="902">
                  <c:v>0</c:v>
                </c:pt>
                <c:pt idx="903">
                  <c:v>0</c:v>
                </c:pt>
                <c:pt idx="904">
                  <c:v>0</c:v>
                </c:pt>
                <c:pt idx="905">
                  <c:v>0</c:v>
                </c:pt>
                <c:pt idx="906">
                  <c:v>0</c:v>
                </c:pt>
                <c:pt idx="907">
                  <c:v>0</c:v>
                </c:pt>
                <c:pt idx="908">
                  <c:v>0</c:v>
                </c:pt>
                <c:pt idx="909">
                  <c:v>0</c:v>
                </c:pt>
                <c:pt idx="910">
                  <c:v>0</c:v>
                </c:pt>
                <c:pt idx="911">
                  <c:v>0</c:v>
                </c:pt>
                <c:pt idx="912">
                  <c:v>0</c:v>
                </c:pt>
                <c:pt idx="913">
                  <c:v>0</c:v>
                </c:pt>
                <c:pt idx="914">
                  <c:v>0</c:v>
                </c:pt>
                <c:pt idx="915">
                  <c:v>0</c:v>
                </c:pt>
                <c:pt idx="916">
                  <c:v>0</c:v>
                </c:pt>
                <c:pt idx="917">
                  <c:v>0</c:v>
                </c:pt>
                <c:pt idx="918">
                  <c:v>0</c:v>
                </c:pt>
                <c:pt idx="919">
                  <c:v>0</c:v>
                </c:pt>
                <c:pt idx="920">
                  <c:v>0</c:v>
                </c:pt>
                <c:pt idx="921">
                  <c:v>0</c:v>
                </c:pt>
                <c:pt idx="922">
                  <c:v>0</c:v>
                </c:pt>
                <c:pt idx="923">
                  <c:v>0</c:v>
                </c:pt>
                <c:pt idx="924">
                  <c:v>0</c:v>
                </c:pt>
                <c:pt idx="925">
                  <c:v>0</c:v>
                </c:pt>
                <c:pt idx="926">
                  <c:v>0</c:v>
                </c:pt>
                <c:pt idx="927">
                  <c:v>0</c:v>
                </c:pt>
                <c:pt idx="928">
                  <c:v>0</c:v>
                </c:pt>
                <c:pt idx="929">
                  <c:v>0</c:v>
                </c:pt>
                <c:pt idx="930">
                  <c:v>0</c:v>
                </c:pt>
                <c:pt idx="931">
                  <c:v>0</c:v>
                </c:pt>
                <c:pt idx="932">
                  <c:v>0</c:v>
                </c:pt>
                <c:pt idx="933">
                  <c:v>0</c:v>
                </c:pt>
                <c:pt idx="934">
                  <c:v>0</c:v>
                </c:pt>
                <c:pt idx="935">
                  <c:v>0</c:v>
                </c:pt>
                <c:pt idx="936">
                  <c:v>0</c:v>
                </c:pt>
                <c:pt idx="937">
                  <c:v>0</c:v>
                </c:pt>
                <c:pt idx="938">
                  <c:v>0</c:v>
                </c:pt>
                <c:pt idx="939">
                  <c:v>0</c:v>
                </c:pt>
                <c:pt idx="940">
                  <c:v>0</c:v>
                </c:pt>
                <c:pt idx="941">
                  <c:v>0</c:v>
                </c:pt>
                <c:pt idx="942">
                  <c:v>0</c:v>
                </c:pt>
                <c:pt idx="943">
                  <c:v>0</c:v>
                </c:pt>
                <c:pt idx="944">
                  <c:v>0</c:v>
                </c:pt>
                <c:pt idx="945">
                  <c:v>0</c:v>
                </c:pt>
                <c:pt idx="946">
                  <c:v>0</c:v>
                </c:pt>
                <c:pt idx="947">
                  <c:v>0</c:v>
                </c:pt>
                <c:pt idx="948">
                  <c:v>0</c:v>
                </c:pt>
                <c:pt idx="949">
                  <c:v>0</c:v>
                </c:pt>
                <c:pt idx="950">
                  <c:v>0</c:v>
                </c:pt>
                <c:pt idx="951">
                  <c:v>0</c:v>
                </c:pt>
                <c:pt idx="952">
                  <c:v>0</c:v>
                </c:pt>
                <c:pt idx="953">
                  <c:v>0</c:v>
                </c:pt>
                <c:pt idx="954">
                  <c:v>0</c:v>
                </c:pt>
                <c:pt idx="955">
                  <c:v>0</c:v>
                </c:pt>
                <c:pt idx="956">
                  <c:v>0</c:v>
                </c:pt>
                <c:pt idx="957">
                  <c:v>0</c:v>
                </c:pt>
                <c:pt idx="958">
                  <c:v>0</c:v>
                </c:pt>
                <c:pt idx="959">
                  <c:v>0</c:v>
                </c:pt>
                <c:pt idx="960">
                  <c:v>0</c:v>
                </c:pt>
                <c:pt idx="961">
                  <c:v>0</c:v>
                </c:pt>
                <c:pt idx="962">
                  <c:v>0</c:v>
                </c:pt>
                <c:pt idx="963">
                  <c:v>0</c:v>
                </c:pt>
                <c:pt idx="964">
                  <c:v>0</c:v>
                </c:pt>
                <c:pt idx="965">
                  <c:v>0</c:v>
                </c:pt>
                <c:pt idx="966">
                  <c:v>0</c:v>
                </c:pt>
                <c:pt idx="967">
                  <c:v>0</c:v>
                </c:pt>
                <c:pt idx="968">
                  <c:v>0</c:v>
                </c:pt>
                <c:pt idx="969">
                  <c:v>0</c:v>
                </c:pt>
                <c:pt idx="970">
                  <c:v>0</c:v>
                </c:pt>
                <c:pt idx="971">
                  <c:v>0</c:v>
                </c:pt>
                <c:pt idx="972">
                  <c:v>0</c:v>
                </c:pt>
                <c:pt idx="973">
                  <c:v>0</c:v>
                </c:pt>
                <c:pt idx="974">
                  <c:v>0</c:v>
                </c:pt>
                <c:pt idx="975">
                  <c:v>0</c:v>
                </c:pt>
                <c:pt idx="976">
                  <c:v>0</c:v>
                </c:pt>
                <c:pt idx="977">
                  <c:v>0</c:v>
                </c:pt>
                <c:pt idx="978">
                  <c:v>0</c:v>
                </c:pt>
                <c:pt idx="979">
                  <c:v>0</c:v>
                </c:pt>
                <c:pt idx="980">
                  <c:v>0</c:v>
                </c:pt>
                <c:pt idx="981">
                  <c:v>0</c:v>
                </c:pt>
                <c:pt idx="982">
                  <c:v>0</c:v>
                </c:pt>
                <c:pt idx="983">
                  <c:v>0</c:v>
                </c:pt>
                <c:pt idx="984">
                  <c:v>0</c:v>
                </c:pt>
                <c:pt idx="985">
                  <c:v>0</c:v>
                </c:pt>
                <c:pt idx="986">
                  <c:v>0</c:v>
                </c:pt>
                <c:pt idx="987">
                  <c:v>0</c:v>
                </c:pt>
                <c:pt idx="988">
                  <c:v>0</c:v>
                </c:pt>
                <c:pt idx="989">
                  <c:v>0</c:v>
                </c:pt>
                <c:pt idx="990">
                  <c:v>0</c:v>
                </c:pt>
                <c:pt idx="991">
                  <c:v>0</c:v>
                </c:pt>
                <c:pt idx="992">
                  <c:v>0</c:v>
                </c:pt>
                <c:pt idx="993">
                  <c:v>0</c:v>
                </c:pt>
                <c:pt idx="994">
                  <c:v>0</c:v>
                </c:pt>
                <c:pt idx="995">
                  <c:v>0</c:v>
                </c:pt>
                <c:pt idx="996">
                  <c:v>0</c:v>
                </c:pt>
                <c:pt idx="997">
                  <c:v>0</c:v>
                </c:pt>
                <c:pt idx="998">
                  <c:v>0</c:v>
                </c:pt>
                <c:pt idx="999">
                  <c:v>0</c:v>
                </c:pt>
                <c:pt idx="1000">
                  <c:v>0</c:v>
                </c:pt>
                <c:pt idx="1001">
                  <c:v>0</c:v>
                </c:pt>
                <c:pt idx="1002">
                  <c:v>0</c:v>
                </c:pt>
                <c:pt idx="1003">
                  <c:v>0</c:v>
                </c:pt>
                <c:pt idx="1004">
                  <c:v>0</c:v>
                </c:pt>
                <c:pt idx="1005">
                  <c:v>0</c:v>
                </c:pt>
                <c:pt idx="1006">
                  <c:v>0</c:v>
                </c:pt>
                <c:pt idx="1007">
                  <c:v>0</c:v>
                </c:pt>
                <c:pt idx="1008">
                  <c:v>0</c:v>
                </c:pt>
                <c:pt idx="1009">
                  <c:v>0</c:v>
                </c:pt>
                <c:pt idx="1010">
                  <c:v>0</c:v>
                </c:pt>
                <c:pt idx="1011">
                  <c:v>0</c:v>
                </c:pt>
                <c:pt idx="1012">
                  <c:v>0</c:v>
                </c:pt>
                <c:pt idx="1013">
                  <c:v>0</c:v>
                </c:pt>
                <c:pt idx="1014">
                  <c:v>0</c:v>
                </c:pt>
                <c:pt idx="1015">
                  <c:v>0</c:v>
                </c:pt>
                <c:pt idx="1016">
                  <c:v>0</c:v>
                </c:pt>
                <c:pt idx="1017">
                  <c:v>0</c:v>
                </c:pt>
                <c:pt idx="1018">
                  <c:v>0</c:v>
                </c:pt>
                <c:pt idx="1019">
                  <c:v>0</c:v>
                </c:pt>
                <c:pt idx="1020">
                  <c:v>0</c:v>
                </c:pt>
                <c:pt idx="1021">
                  <c:v>0</c:v>
                </c:pt>
                <c:pt idx="1022">
                  <c:v>0</c:v>
                </c:pt>
                <c:pt idx="1023">
                  <c:v>0</c:v>
                </c:pt>
                <c:pt idx="1024">
                  <c:v>0</c:v>
                </c:pt>
                <c:pt idx="1025">
                  <c:v>0</c:v>
                </c:pt>
                <c:pt idx="1026">
                  <c:v>0</c:v>
                </c:pt>
                <c:pt idx="1027">
                  <c:v>0</c:v>
                </c:pt>
                <c:pt idx="1028">
                  <c:v>0</c:v>
                </c:pt>
                <c:pt idx="1029">
                  <c:v>0</c:v>
                </c:pt>
                <c:pt idx="1030">
                  <c:v>0</c:v>
                </c:pt>
                <c:pt idx="1031">
                  <c:v>0</c:v>
                </c:pt>
                <c:pt idx="1032">
                  <c:v>0</c:v>
                </c:pt>
                <c:pt idx="1033">
                  <c:v>0</c:v>
                </c:pt>
                <c:pt idx="1034">
                  <c:v>0</c:v>
                </c:pt>
                <c:pt idx="1035">
                  <c:v>0</c:v>
                </c:pt>
                <c:pt idx="1036">
                  <c:v>0</c:v>
                </c:pt>
                <c:pt idx="1037">
                  <c:v>0</c:v>
                </c:pt>
                <c:pt idx="1038">
                  <c:v>0</c:v>
                </c:pt>
                <c:pt idx="1039">
                  <c:v>0</c:v>
                </c:pt>
                <c:pt idx="1040">
                  <c:v>0</c:v>
                </c:pt>
                <c:pt idx="1041">
                  <c:v>0</c:v>
                </c:pt>
                <c:pt idx="1042">
                  <c:v>0</c:v>
                </c:pt>
                <c:pt idx="1043">
                  <c:v>0</c:v>
                </c:pt>
                <c:pt idx="1044">
                  <c:v>0</c:v>
                </c:pt>
                <c:pt idx="1045">
                  <c:v>0</c:v>
                </c:pt>
                <c:pt idx="1046">
                  <c:v>0</c:v>
                </c:pt>
                <c:pt idx="1047">
                  <c:v>0</c:v>
                </c:pt>
                <c:pt idx="1048">
                  <c:v>0</c:v>
                </c:pt>
                <c:pt idx="1049">
                  <c:v>0</c:v>
                </c:pt>
                <c:pt idx="1050">
                  <c:v>0</c:v>
                </c:pt>
                <c:pt idx="1051">
                  <c:v>0</c:v>
                </c:pt>
                <c:pt idx="1052">
                  <c:v>0</c:v>
                </c:pt>
                <c:pt idx="1053">
                  <c:v>0</c:v>
                </c:pt>
                <c:pt idx="1054">
                  <c:v>0</c:v>
                </c:pt>
                <c:pt idx="1055">
                  <c:v>0</c:v>
                </c:pt>
                <c:pt idx="1056">
                  <c:v>0</c:v>
                </c:pt>
                <c:pt idx="1057">
                  <c:v>0</c:v>
                </c:pt>
                <c:pt idx="1058">
                  <c:v>0</c:v>
                </c:pt>
                <c:pt idx="1059">
                  <c:v>0</c:v>
                </c:pt>
                <c:pt idx="1060">
                  <c:v>0</c:v>
                </c:pt>
                <c:pt idx="1061">
                  <c:v>0</c:v>
                </c:pt>
                <c:pt idx="1062">
                  <c:v>0</c:v>
                </c:pt>
                <c:pt idx="1063">
                  <c:v>0</c:v>
                </c:pt>
                <c:pt idx="1064">
                  <c:v>0</c:v>
                </c:pt>
                <c:pt idx="1065">
                  <c:v>0</c:v>
                </c:pt>
                <c:pt idx="1066">
                  <c:v>0</c:v>
                </c:pt>
                <c:pt idx="1067">
                  <c:v>0</c:v>
                </c:pt>
                <c:pt idx="1068">
                  <c:v>0</c:v>
                </c:pt>
                <c:pt idx="1069">
                  <c:v>0</c:v>
                </c:pt>
                <c:pt idx="1070">
                  <c:v>0</c:v>
                </c:pt>
                <c:pt idx="1071">
                  <c:v>0</c:v>
                </c:pt>
                <c:pt idx="1072">
                  <c:v>0</c:v>
                </c:pt>
                <c:pt idx="1073">
                  <c:v>0</c:v>
                </c:pt>
                <c:pt idx="1074">
                  <c:v>0</c:v>
                </c:pt>
                <c:pt idx="1075">
                  <c:v>0</c:v>
                </c:pt>
                <c:pt idx="1076">
                  <c:v>0</c:v>
                </c:pt>
                <c:pt idx="1077">
                  <c:v>0</c:v>
                </c:pt>
                <c:pt idx="1078">
                  <c:v>0</c:v>
                </c:pt>
                <c:pt idx="1079">
                  <c:v>0</c:v>
                </c:pt>
                <c:pt idx="1080">
                  <c:v>0</c:v>
                </c:pt>
                <c:pt idx="1081">
                  <c:v>0</c:v>
                </c:pt>
                <c:pt idx="1082">
                  <c:v>0</c:v>
                </c:pt>
                <c:pt idx="1083">
                  <c:v>0</c:v>
                </c:pt>
                <c:pt idx="1084">
                  <c:v>0</c:v>
                </c:pt>
                <c:pt idx="1085">
                  <c:v>0</c:v>
                </c:pt>
                <c:pt idx="1086">
                  <c:v>0</c:v>
                </c:pt>
                <c:pt idx="1087">
                  <c:v>0</c:v>
                </c:pt>
                <c:pt idx="1088">
                  <c:v>0</c:v>
                </c:pt>
                <c:pt idx="1089">
                  <c:v>0</c:v>
                </c:pt>
                <c:pt idx="1090">
                  <c:v>0</c:v>
                </c:pt>
                <c:pt idx="1091">
                  <c:v>0</c:v>
                </c:pt>
                <c:pt idx="1092">
                  <c:v>0</c:v>
                </c:pt>
                <c:pt idx="1093">
                  <c:v>0</c:v>
                </c:pt>
                <c:pt idx="1094">
                  <c:v>0</c:v>
                </c:pt>
                <c:pt idx="1095">
                  <c:v>0</c:v>
                </c:pt>
                <c:pt idx="1096">
                  <c:v>0</c:v>
                </c:pt>
                <c:pt idx="1097">
                  <c:v>0</c:v>
                </c:pt>
                <c:pt idx="1098">
                  <c:v>0</c:v>
                </c:pt>
                <c:pt idx="1099">
                  <c:v>0</c:v>
                </c:pt>
                <c:pt idx="1100">
                  <c:v>0</c:v>
                </c:pt>
                <c:pt idx="1101">
                  <c:v>0</c:v>
                </c:pt>
                <c:pt idx="1102">
                  <c:v>0</c:v>
                </c:pt>
                <c:pt idx="1103">
                  <c:v>0</c:v>
                </c:pt>
                <c:pt idx="1104">
                  <c:v>0</c:v>
                </c:pt>
                <c:pt idx="1105">
                  <c:v>0</c:v>
                </c:pt>
                <c:pt idx="1106">
                  <c:v>0</c:v>
                </c:pt>
                <c:pt idx="1107">
                  <c:v>0</c:v>
                </c:pt>
                <c:pt idx="1108">
                  <c:v>0</c:v>
                </c:pt>
                <c:pt idx="1109">
                  <c:v>0</c:v>
                </c:pt>
                <c:pt idx="1110">
                  <c:v>0</c:v>
                </c:pt>
                <c:pt idx="1111">
                  <c:v>0</c:v>
                </c:pt>
                <c:pt idx="1112">
                  <c:v>0</c:v>
                </c:pt>
                <c:pt idx="1113">
                  <c:v>0</c:v>
                </c:pt>
                <c:pt idx="1114">
                  <c:v>0</c:v>
                </c:pt>
                <c:pt idx="1115">
                  <c:v>0</c:v>
                </c:pt>
                <c:pt idx="1116">
                  <c:v>0</c:v>
                </c:pt>
                <c:pt idx="1117">
                  <c:v>0</c:v>
                </c:pt>
                <c:pt idx="1118">
                  <c:v>0</c:v>
                </c:pt>
                <c:pt idx="1119">
                  <c:v>0</c:v>
                </c:pt>
                <c:pt idx="1120">
                  <c:v>0</c:v>
                </c:pt>
                <c:pt idx="1121">
                  <c:v>0</c:v>
                </c:pt>
                <c:pt idx="1122">
                  <c:v>0</c:v>
                </c:pt>
                <c:pt idx="1123">
                  <c:v>0</c:v>
                </c:pt>
                <c:pt idx="1124">
                  <c:v>0</c:v>
                </c:pt>
                <c:pt idx="1125">
                  <c:v>0</c:v>
                </c:pt>
                <c:pt idx="1126">
                  <c:v>0</c:v>
                </c:pt>
                <c:pt idx="1127">
                  <c:v>0</c:v>
                </c:pt>
                <c:pt idx="1128">
                  <c:v>0</c:v>
                </c:pt>
                <c:pt idx="1129">
                  <c:v>0</c:v>
                </c:pt>
                <c:pt idx="1130">
                  <c:v>0</c:v>
                </c:pt>
                <c:pt idx="1131">
                  <c:v>0</c:v>
                </c:pt>
                <c:pt idx="1132">
                  <c:v>0</c:v>
                </c:pt>
                <c:pt idx="1133">
                  <c:v>0</c:v>
                </c:pt>
                <c:pt idx="1134">
                  <c:v>1.9543000000000001E-2</c:v>
                </c:pt>
                <c:pt idx="1135">
                  <c:v>48.233257000000002</c:v>
                </c:pt>
                <c:pt idx="1136">
                  <c:v>103.28718600000001</c:v>
                </c:pt>
                <c:pt idx="1137">
                  <c:v>141.65100100000001</c:v>
                </c:pt>
                <c:pt idx="1138">
                  <c:v>161.17491100000001</c:v>
                </c:pt>
                <c:pt idx="1139">
                  <c:v>128.73277300000001</c:v>
                </c:pt>
                <c:pt idx="1140">
                  <c:v>133.774979</c:v>
                </c:pt>
                <c:pt idx="1141">
                  <c:v>138.426331</c:v>
                </c:pt>
                <c:pt idx="1142">
                  <c:v>135.80751000000001</c:v>
                </c:pt>
                <c:pt idx="1143">
                  <c:v>110.459641</c:v>
                </c:pt>
                <c:pt idx="1144">
                  <c:v>114.62239099999999</c:v>
                </c:pt>
                <c:pt idx="1145">
                  <c:v>129.06500199999999</c:v>
                </c:pt>
                <c:pt idx="1146">
                  <c:v>138.73902899999999</c:v>
                </c:pt>
                <c:pt idx="1147">
                  <c:v>133.73590100000001</c:v>
                </c:pt>
                <c:pt idx="1148">
                  <c:v>124.99996899999999</c:v>
                </c:pt>
                <c:pt idx="1149">
                  <c:v>120.680862</c:v>
                </c:pt>
                <c:pt idx="1150">
                  <c:v>123.10425600000001</c:v>
                </c:pt>
                <c:pt idx="1151">
                  <c:v>128.10737599999999</c:v>
                </c:pt>
                <c:pt idx="1152">
                  <c:v>128.86956799999999</c:v>
                </c:pt>
                <c:pt idx="1153">
                  <c:v>125.50810199999999</c:v>
                </c:pt>
                <c:pt idx="1154">
                  <c:v>124.19869199999999</c:v>
                </c:pt>
                <c:pt idx="1155">
                  <c:v>121.912102</c:v>
                </c:pt>
                <c:pt idx="1156">
                  <c:v>122.869736</c:v>
                </c:pt>
                <c:pt idx="1157">
                  <c:v>125.234489</c:v>
                </c:pt>
                <c:pt idx="1158">
                  <c:v>124.061882</c:v>
                </c:pt>
                <c:pt idx="1159">
                  <c:v>125.13677199999999</c:v>
                </c:pt>
                <c:pt idx="1160">
                  <c:v>123.61238899999999</c:v>
                </c:pt>
                <c:pt idx="1161">
                  <c:v>120.622238</c:v>
                </c:pt>
                <c:pt idx="1162">
                  <c:v>124.23777800000001</c:v>
                </c:pt>
                <c:pt idx="1163">
                  <c:v>126.172577</c:v>
                </c:pt>
                <c:pt idx="1164">
                  <c:v>123.983711</c:v>
                </c:pt>
                <c:pt idx="1165">
                  <c:v>122.49840500000001</c:v>
                </c:pt>
                <c:pt idx="1166">
                  <c:v>116.85034899999999</c:v>
                </c:pt>
                <c:pt idx="1167">
                  <c:v>112.140373</c:v>
                </c:pt>
                <c:pt idx="1168">
                  <c:v>112.35535400000001</c:v>
                </c:pt>
                <c:pt idx="1169">
                  <c:v>113.31298099999999</c:v>
                </c:pt>
                <c:pt idx="1170">
                  <c:v>114.54422</c:v>
                </c:pt>
                <c:pt idx="1171">
                  <c:v>112.62896000000001</c:v>
                </c:pt>
                <c:pt idx="1172">
                  <c:v>110.987312</c:v>
                </c:pt>
                <c:pt idx="1173">
                  <c:v>112.707138</c:v>
                </c:pt>
                <c:pt idx="1174">
                  <c:v>110.166481</c:v>
                </c:pt>
                <c:pt idx="1175">
                  <c:v>111.788589</c:v>
                </c:pt>
                <c:pt idx="1176">
                  <c:v>111.28046399999999</c:v>
                </c:pt>
                <c:pt idx="1177">
                  <c:v>112.726677</c:v>
                </c:pt>
                <c:pt idx="1178">
                  <c:v>112.62896000000001</c:v>
                </c:pt>
                <c:pt idx="1179">
                  <c:v>109.22840100000001</c:v>
                </c:pt>
                <c:pt idx="1180">
                  <c:v>112.374893</c:v>
                </c:pt>
                <c:pt idx="1181">
                  <c:v>113.957916</c:v>
                </c:pt>
                <c:pt idx="1182">
                  <c:v>110.479179</c:v>
                </c:pt>
                <c:pt idx="1183">
                  <c:v>109.267487</c:v>
                </c:pt>
                <c:pt idx="1184">
                  <c:v>112.120834</c:v>
                </c:pt>
                <c:pt idx="1185">
                  <c:v>112.707138</c:v>
                </c:pt>
                <c:pt idx="1186">
                  <c:v>108.368484</c:v>
                </c:pt>
                <c:pt idx="1187">
                  <c:v>110.127396</c:v>
                </c:pt>
                <c:pt idx="1188">
                  <c:v>111.86676799999999</c:v>
                </c:pt>
                <c:pt idx="1189">
                  <c:v>112.17945899999999</c:v>
                </c:pt>
                <c:pt idx="1190">
                  <c:v>112.86348</c:v>
                </c:pt>
                <c:pt idx="1191">
                  <c:v>112.335808</c:v>
                </c:pt>
                <c:pt idx="1192">
                  <c:v>111.1632</c:v>
                </c:pt>
                <c:pt idx="1193">
                  <c:v>110.71369900000001</c:v>
                </c:pt>
                <c:pt idx="1194">
                  <c:v>113.86019899999999</c:v>
                </c:pt>
                <c:pt idx="1195">
                  <c:v>119.117386</c:v>
                </c:pt>
                <c:pt idx="1196">
                  <c:v>122.263885</c:v>
                </c:pt>
                <c:pt idx="1197">
                  <c:v>118.589714</c:v>
                </c:pt>
                <c:pt idx="1198">
                  <c:v>115.404129</c:v>
                </c:pt>
                <c:pt idx="1199">
                  <c:v>119.39099899999999</c:v>
                </c:pt>
                <c:pt idx="1200">
                  <c:v>118.00341</c:v>
                </c:pt>
                <c:pt idx="1201">
                  <c:v>120.407257</c:v>
                </c:pt>
                <c:pt idx="1202">
                  <c:v>120.231369</c:v>
                </c:pt>
                <c:pt idx="1203">
                  <c:v>122.674301</c:v>
                </c:pt>
                <c:pt idx="1204">
                  <c:v>126.719795</c:v>
                </c:pt>
                <c:pt idx="1205">
                  <c:v>128.08783</c:v>
                </c:pt>
                <c:pt idx="1206">
                  <c:v>128.18554700000001</c:v>
                </c:pt>
                <c:pt idx="1207">
                  <c:v>125.058601</c:v>
                </c:pt>
                <c:pt idx="1208">
                  <c:v>122.59612300000001</c:v>
                </c:pt>
                <c:pt idx="1209">
                  <c:v>122.185715</c:v>
                </c:pt>
                <c:pt idx="1210">
                  <c:v>129.88583399999999</c:v>
                </c:pt>
                <c:pt idx="1211">
                  <c:v>131.19525100000001</c:v>
                </c:pt>
                <c:pt idx="1212">
                  <c:v>128.59596300000001</c:v>
                </c:pt>
                <c:pt idx="1213">
                  <c:v>127.50153400000001</c:v>
                </c:pt>
                <c:pt idx="1214">
                  <c:v>126.153038</c:v>
                </c:pt>
                <c:pt idx="1215">
                  <c:v>128.92820699999999</c:v>
                </c:pt>
                <c:pt idx="1216">
                  <c:v>129.98355100000001</c:v>
                </c:pt>
                <c:pt idx="1217">
                  <c:v>128.420074</c:v>
                </c:pt>
                <c:pt idx="1218">
                  <c:v>126.99340100000001</c:v>
                </c:pt>
                <c:pt idx="1219">
                  <c:v>118.550629</c:v>
                </c:pt>
                <c:pt idx="1220">
                  <c:v>117.827522</c:v>
                </c:pt>
                <c:pt idx="1221">
                  <c:v>117.378021</c:v>
                </c:pt>
                <c:pt idx="1222">
                  <c:v>121.540779</c:v>
                </c:pt>
                <c:pt idx="1223">
                  <c:v>123.00653800000001</c:v>
                </c:pt>
                <c:pt idx="1224">
                  <c:v>125.09768699999999</c:v>
                </c:pt>
                <c:pt idx="1225">
                  <c:v>121.79484600000001</c:v>
                </c:pt>
                <c:pt idx="1226">
                  <c:v>121.46260100000001</c:v>
                </c:pt>
                <c:pt idx="1227">
                  <c:v>122.322517</c:v>
                </c:pt>
                <c:pt idx="1228">
                  <c:v>122.83065000000001</c:v>
                </c:pt>
                <c:pt idx="1229">
                  <c:v>124.257317</c:v>
                </c:pt>
                <c:pt idx="1230">
                  <c:v>120.035934</c:v>
                </c:pt>
                <c:pt idx="1231">
                  <c:v>121.79484600000001</c:v>
                </c:pt>
                <c:pt idx="1232">
                  <c:v>120.70040899999999</c:v>
                </c:pt>
                <c:pt idx="1233">
                  <c:v>122.283432</c:v>
                </c:pt>
                <c:pt idx="1234">
                  <c:v>121.79484600000001</c:v>
                </c:pt>
                <c:pt idx="1235">
                  <c:v>120.035934</c:v>
                </c:pt>
                <c:pt idx="1236">
                  <c:v>119.23465</c:v>
                </c:pt>
                <c:pt idx="1237">
                  <c:v>122.635216</c:v>
                </c:pt>
                <c:pt idx="1238">
                  <c:v>122.55703699999999</c:v>
                </c:pt>
                <c:pt idx="1239">
                  <c:v>119.820953</c:v>
                </c:pt>
                <c:pt idx="1240">
                  <c:v>118.316109</c:v>
                </c:pt>
                <c:pt idx="1241">
                  <c:v>118.84378100000001</c:v>
                </c:pt>
                <c:pt idx="1242">
                  <c:v>118.941498</c:v>
                </c:pt>
                <c:pt idx="1243">
                  <c:v>119.684151</c:v>
                </c:pt>
                <c:pt idx="1244">
                  <c:v>121.34534499999999</c:v>
                </c:pt>
                <c:pt idx="1245">
                  <c:v>120.114105</c:v>
                </c:pt>
                <c:pt idx="1246">
                  <c:v>119.488716</c:v>
                </c:pt>
                <c:pt idx="1247">
                  <c:v>119.293282</c:v>
                </c:pt>
                <c:pt idx="1248">
                  <c:v>121.951195</c:v>
                </c:pt>
                <c:pt idx="1249">
                  <c:v>121.403976</c:v>
                </c:pt>
                <c:pt idx="1250">
                  <c:v>119.996841</c:v>
                </c:pt>
                <c:pt idx="1251">
                  <c:v>121.130363</c:v>
                </c:pt>
                <c:pt idx="1252">
                  <c:v>120.954475</c:v>
                </c:pt>
                <c:pt idx="1253">
                  <c:v>119.820953</c:v>
                </c:pt>
                <c:pt idx="1254">
                  <c:v>120.446342</c:v>
                </c:pt>
                <c:pt idx="1255">
                  <c:v>121.130363</c:v>
                </c:pt>
                <c:pt idx="1256">
                  <c:v>122.49840500000001</c:v>
                </c:pt>
                <c:pt idx="1257">
                  <c:v>120.641777</c:v>
                </c:pt>
                <c:pt idx="1258">
                  <c:v>120.602692</c:v>
                </c:pt>
                <c:pt idx="1259">
                  <c:v>117.338936</c:v>
                </c:pt>
                <c:pt idx="1260">
                  <c:v>117.729805</c:v>
                </c:pt>
                <c:pt idx="1261">
                  <c:v>118.179306</c:v>
                </c:pt>
                <c:pt idx="1262">
                  <c:v>123.10425600000001</c:v>
                </c:pt>
                <c:pt idx="1263">
                  <c:v>121.11082500000001</c:v>
                </c:pt>
                <c:pt idx="1264">
                  <c:v>120.19227600000001</c:v>
                </c:pt>
                <c:pt idx="1265">
                  <c:v>117.182587</c:v>
                </c:pt>
                <c:pt idx="1266">
                  <c:v>122.47886699999999</c:v>
                </c:pt>
                <c:pt idx="1267">
                  <c:v>117.43665300000001</c:v>
                </c:pt>
                <c:pt idx="1268">
                  <c:v>122.59612300000001</c:v>
                </c:pt>
                <c:pt idx="1269">
                  <c:v>119.899124</c:v>
                </c:pt>
                <c:pt idx="1270">
                  <c:v>118.66789199999999</c:v>
                </c:pt>
                <c:pt idx="1271">
                  <c:v>121.931648</c:v>
                </c:pt>
                <c:pt idx="1272">
                  <c:v>121.18899500000001</c:v>
                </c:pt>
                <c:pt idx="1273">
                  <c:v>121.521233</c:v>
                </c:pt>
                <c:pt idx="1274">
                  <c:v>121.912102</c:v>
                </c:pt>
                <c:pt idx="1275">
                  <c:v>117.69072</c:v>
                </c:pt>
                <c:pt idx="1276">
                  <c:v>121.091278</c:v>
                </c:pt>
                <c:pt idx="1277">
                  <c:v>121.091278</c:v>
                </c:pt>
                <c:pt idx="1278">
                  <c:v>121.130363</c:v>
                </c:pt>
                <c:pt idx="1279">
                  <c:v>121.24762699999999</c:v>
                </c:pt>
                <c:pt idx="1280">
                  <c:v>117.74934399999999</c:v>
                </c:pt>
                <c:pt idx="1281">
                  <c:v>116.557198</c:v>
                </c:pt>
                <c:pt idx="1282">
                  <c:v>120.77858000000001</c:v>
                </c:pt>
                <c:pt idx="1283">
                  <c:v>121.931648</c:v>
                </c:pt>
                <c:pt idx="1284">
                  <c:v>119.488716</c:v>
                </c:pt>
                <c:pt idx="1285">
                  <c:v>121.091278</c:v>
                </c:pt>
                <c:pt idx="1286">
                  <c:v>122.400688</c:v>
                </c:pt>
                <c:pt idx="1287">
                  <c:v>116.869888</c:v>
                </c:pt>
                <c:pt idx="1288">
                  <c:v>116.26404599999999</c:v>
                </c:pt>
                <c:pt idx="1289">
                  <c:v>118.863327</c:v>
                </c:pt>
                <c:pt idx="1290">
                  <c:v>121.01310700000001</c:v>
                </c:pt>
                <c:pt idx="1291">
                  <c:v>120.465889</c:v>
                </c:pt>
                <c:pt idx="1292">
                  <c:v>121.501694</c:v>
                </c:pt>
                <c:pt idx="1293">
                  <c:v>118.101128</c:v>
                </c:pt>
                <c:pt idx="1294">
                  <c:v>118.980583</c:v>
                </c:pt>
                <c:pt idx="1295">
                  <c:v>121.540779</c:v>
                </c:pt>
                <c:pt idx="1296">
                  <c:v>118.941498</c:v>
                </c:pt>
                <c:pt idx="1297">
                  <c:v>120.52452099999999</c:v>
                </c:pt>
                <c:pt idx="1298">
                  <c:v>116.30313099999999</c:v>
                </c:pt>
                <c:pt idx="1299">
                  <c:v>119.60597199999999</c:v>
                </c:pt>
                <c:pt idx="1300">
                  <c:v>122.263885</c:v>
                </c:pt>
                <c:pt idx="1301">
                  <c:v>121.11082500000001</c:v>
                </c:pt>
                <c:pt idx="1302">
                  <c:v>121.228081</c:v>
                </c:pt>
                <c:pt idx="1303">
                  <c:v>116.71354700000001</c:v>
                </c:pt>
                <c:pt idx="1304">
                  <c:v>117.221672</c:v>
                </c:pt>
                <c:pt idx="1305">
                  <c:v>119.684151</c:v>
                </c:pt>
                <c:pt idx="1306">
                  <c:v>124.218231</c:v>
                </c:pt>
                <c:pt idx="1307">
                  <c:v>119.117386</c:v>
                </c:pt>
                <c:pt idx="1308">
                  <c:v>118.06204200000001</c:v>
                </c:pt>
                <c:pt idx="1309">
                  <c:v>120.07501999999999</c:v>
                </c:pt>
                <c:pt idx="1310">
                  <c:v>119.195564</c:v>
                </c:pt>
                <c:pt idx="1311">
                  <c:v>116.869888</c:v>
                </c:pt>
                <c:pt idx="1312">
                  <c:v>118.726517</c:v>
                </c:pt>
                <c:pt idx="1313">
                  <c:v>122.361603</c:v>
                </c:pt>
                <c:pt idx="1314">
                  <c:v>120.974014</c:v>
                </c:pt>
                <c:pt idx="1315">
                  <c:v>119.70368999999999</c:v>
                </c:pt>
                <c:pt idx="1316">
                  <c:v>117.53437</c:v>
                </c:pt>
                <c:pt idx="1317">
                  <c:v>116.009979</c:v>
                </c:pt>
                <c:pt idx="1318">
                  <c:v>121.34534499999999</c:v>
                </c:pt>
                <c:pt idx="1319">
                  <c:v>121.79484600000001</c:v>
                </c:pt>
                <c:pt idx="1320">
                  <c:v>120.465889</c:v>
                </c:pt>
                <c:pt idx="1321">
                  <c:v>117.358475</c:v>
                </c:pt>
                <c:pt idx="1322">
                  <c:v>116.88943500000001</c:v>
                </c:pt>
                <c:pt idx="1323">
                  <c:v>118.394279</c:v>
                </c:pt>
                <c:pt idx="1324">
                  <c:v>120.993561</c:v>
                </c:pt>
                <c:pt idx="1325">
                  <c:v>119.50825500000001</c:v>
                </c:pt>
                <c:pt idx="1326">
                  <c:v>111.827682</c:v>
                </c:pt>
                <c:pt idx="1327">
                  <c:v>116.537651</c:v>
                </c:pt>
                <c:pt idx="1328">
                  <c:v>117.06532300000001</c:v>
                </c:pt>
                <c:pt idx="1329">
                  <c:v>116.674454</c:v>
                </c:pt>
                <c:pt idx="1330">
                  <c:v>115.423676</c:v>
                </c:pt>
                <c:pt idx="1331">
                  <c:v>115.189156</c:v>
                </c:pt>
                <c:pt idx="1332">
                  <c:v>117.593002</c:v>
                </c:pt>
                <c:pt idx="1333">
                  <c:v>114.016548</c:v>
                </c:pt>
                <c:pt idx="1334">
                  <c:v>114.583305</c:v>
                </c:pt>
                <c:pt idx="1335">
                  <c:v>117.143501</c:v>
                </c:pt>
                <c:pt idx="1336">
                  <c:v>117.866608</c:v>
                </c:pt>
                <c:pt idx="1337">
                  <c:v>117.944778</c:v>
                </c:pt>
                <c:pt idx="1338">
                  <c:v>113.391159</c:v>
                </c:pt>
                <c:pt idx="1339">
                  <c:v>115.404129</c:v>
                </c:pt>
                <c:pt idx="1340">
                  <c:v>118.12067399999999</c:v>
                </c:pt>
                <c:pt idx="1341">
                  <c:v>116.869888</c:v>
                </c:pt>
                <c:pt idx="1342">
                  <c:v>117.39756800000001</c:v>
                </c:pt>
                <c:pt idx="1343">
                  <c:v>117.104416</c:v>
                </c:pt>
                <c:pt idx="1344">
                  <c:v>115.44322200000001</c:v>
                </c:pt>
                <c:pt idx="1345">
                  <c:v>115.560478</c:v>
                </c:pt>
                <c:pt idx="1346">
                  <c:v>120.798126</c:v>
                </c:pt>
                <c:pt idx="1347">
                  <c:v>120.759041</c:v>
                </c:pt>
                <c:pt idx="1348">
                  <c:v>120.622238</c:v>
                </c:pt>
                <c:pt idx="1349">
                  <c:v>119.97730300000001</c:v>
                </c:pt>
                <c:pt idx="1350">
                  <c:v>119.0783</c:v>
                </c:pt>
                <c:pt idx="1351">
                  <c:v>114.466049</c:v>
                </c:pt>
                <c:pt idx="1352">
                  <c:v>120.759041</c:v>
                </c:pt>
                <c:pt idx="1353">
                  <c:v>119.50825500000001</c:v>
                </c:pt>
                <c:pt idx="1354">
                  <c:v>119.860039</c:v>
                </c:pt>
                <c:pt idx="1355">
                  <c:v>119.00013</c:v>
                </c:pt>
                <c:pt idx="1356">
                  <c:v>120.54406</c:v>
                </c:pt>
                <c:pt idx="1357">
                  <c:v>124.022797</c:v>
                </c:pt>
                <c:pt idx="1358">
                  <c:v>127.560165</c:v>
                </c:pt>
                <c:pt idx="1359">
                  <c:v>130.550308</c:v>
                </c:pt>
                <c:pt idx="1360">
                  <c:v>131.68383800000001</c:v>
                </c:pt>
                <c:pt idx="1361">
                  <c:v>128.908661</c:v>
                </c:pt>
                <c:pt idx="1362">
                  <c:v>128.92820699999999</c:v>
                </c:pt>
                <c:pt idx="1363">
                  <c:v>125.898972</c:v>
                </c:pt>
                <c:pt idx="1364">
                  <c:v>126.30938</c:v>
                </c:pt>
                <c:pt idx="1365">
                  <c:v>130.530777</c:v>
                </c:pt>
                <c:pt idx="1366">
                  <c:v>132.56329299999999</c:v>
                </c:pt>
                <c:pt idx="1367">
                  <c:v>133.423203</c:v>
                </c:pt>
                <c:pt idx="1368">
                  <c:v>132.62191799999999</c:v>
                </c:pt>
                <c:pt idx="1369">
                  <c:v>132.817352</c:v>
                </c:pt>
                <c:pt idx="1370">
                  <c:v>133.755447</c:v>
                </c:pt>
                <c:pt idx="1371">
                  <c:v>129.31907699999999</c:v>
                </c:pt>
                <c:pt idx="1372">
                  <c:v>131.66429099999999</c:v>
                </c:pt>
                <c:pt idx="1373">
                  <c:v>128.86956799999999</c:v>
                </c:pt>
                <c:pt idx="1374">
                  <c:v>133.579544</c:v>
                </c:pt>
                <c:pt idx="1375">
                  <c:v>132.70008899999999</c:v>
                </c:pt>
                <c:pt idx="1376">
                  <c:v>133.20822100000001</c:v>
                </c:pt>
                <c:pt idx="1377">
                  <c:v>133.79452499999999</c:v>
                </c:pt>
                <c:pt idx="1378">
                  <c:v>133.48182700000001</c:v>
                </c:pt>
                <c:pt idx="1379">
                  <c:v>131.97699</c:v>
                </c:pt>
                <c:pt idx="1380">
                  <c:v>132.875992</c:v>
                </c:pt>
                <c:pt idx="1381">
                  <c:v>133.95088200000001</c:v>
                </c:pt>
                <c:pt idx="1382">
                  <c:v>132.27014199999999</c:v>
                </c:pt>
                <c:pt idx="1383">
                  <c:v>133.97041300000001</c:v>
                </c:pt>
                <c:pt idx="1384">
                  <c:v>130.23762500000001</c:v>
                </c:pt>
                <c:pt idx="1385">
                  <c:v>131.31251499999999</c:v>
                </c:pt>
                <c:pt idx="1386">
                  <c:v>125.234489</c:v>
                </c:pt>
                <c:pt idx="1387">
                  <c:v>125.64490499999999</c:v>
                </c:pt>
                <c:pt idx="1388">
                  <c:v>123.06516999999999</c:v>
                </c:pt>
                <c:pt idx="1389">
                  <c:v>127.345184</c:v>
                </c:pt>
                <c:pt idx="1390">
                  <c:v>121.775299</c:v>
                </c:pt>
                <c:pt idx="1391">
                  <c:v>124.19869199999999</c:v>
                </c:pt>
                <c:pt idx="1392">
                  <c:v>125.95760300000001</c:v>
                </c:pt>
                <c:pt idx="1393">
                  <c:v>124.120514</c:v>
                </c:pt>
                <c:pt idx="1394">
                  <c:v>126.602531</c:v>
                </c:pt>
                <c:pt idx="1395">
                  <c:v>123.65147399999999</c:v>
                </c:pt>
                <c:pt idx="1396">
                  <c:v>123.319237</c:v>
                </c:pt>
                <c:pt idx="1397">
                  <c:v>122.244347</c:v>
                </c:pt>
                <c:pt idx="1398">
                  <c:v>119.50825500000001</c:v>
                </c:pt>
                <c:pt idx="1399">
                  <c:v>125.09768699999999</c:v>
                </c:pt>
                <c:pt idx="1400">
                  <c:v>121.560318</c:v>
                </c:pt>
                <c:pt idx="1401">
                  <c:v>123.260605</c:v>
                </c:pt>
                <c:pt idx="1402">
                  <c:v>122.69383999999999</c:v>
                </c:pt>
                <c:pt idx="1403">
                  <c:v>121.99028</c:v>
                </c:pt>
                <c:pt idx="1404">
                  <c:v>120.387711</c:v>
                </c:pt>
                <c:pt idx="1405">
                  <c:v>121.306259</c:v>
                </c:pt>
                <c:pt idx="1406">
                  <c:v>122.107536</c:v>
                </c:pt>
                <c:pt idx="1407">
                  <c:v>120.504974</c:v>
                </c:pt>
                <c:pt idx="1408">
                  <c:v>115.560478</c:v>
                </c:pt>
                <c:pt idx="1409">
                  <c:v>105.61286200000001</c:v>
                </c:pt>
                <c:pt idx="1410">
                  <c:v>111.14366099999999</c:v>
                </c:pt>
                <c:pt idx="1411">
                  <c:v>110.87004899999999</c:v>
                </c:pt>
                <c:pt idx="1412">
                  <c:v>117.221672</c:v>
                </c:pt>
                <c:pt idx="1413">
                  <c:v>115.44322200000001</c:v>
                </c:pt>
                <c:pt idx="1414">
                  <c:v>109.208855</c:v>
                </c:pt>
                <c:pt idx="1415">
                  <c:v>106.668205</c:v>
                </c:pt>
                <c:pt idx="1416">
                  <c:v>108.876617</c:v>
                </c:pt>
                <c:pt idx="1417">
                  <c:v>113.547501</c:v>
                </c:pt>
                <c:pt idx="1418">
                  <c:v>114.27061500000001</c:v>
                </c:pt>
                <c:pt idx="1419">
                  <c:v>108.77889999999999</c:v>
                </c:pt>
                <c:pt idx="1420">
                  <c:v>106.355507</c:v>
                </c:pt>
                <c:pt idx="1421">
                  <c:v>107.410858</c:v>
                </c:pt>
                <c:pt idx="1422">
                  <c:v>111.124115</c:v>
                </c:pt>
                <c:pt idx="1423">
                  <c:v>111.18274700000001</c:v>
                </c:pt>
                <c:pt idx="1424">
                  <c:v>107.64537799999999</c:v>
                </c:pt>
                <c:pt idx="1425">
                  <c:v>106.941811</c:v>
                </c:pt>
                <c:pt idx="1426">
                  <c:v>110.127396</c:v>
                </c:pt>
                <c:pt idx="1427">
                  <c:v>111.86676799999999</c:v>
                </c:pt>
                <c:pt idx="1428">
                  <c:v>111.1632</c:v>
                </c:pt>
                <c:pt idx="1429">
                  <c:v>111.18274700000001</c:v>
                </c:pt>
                <c:pt idx="1430">
                  <c:v>107.840813</c:v>
                </c:pt>
                <c:pt idx="1431">
                  <c:v>109.91242200000001</c:v>
                </c:pt>
                <c:pt idx="1432">
                  <c:v>107.70401</c:v>
                </c:pt>
                <c:pt idx="1433">
                  <c:v>115.091438</c:v>
                </c:pt>
                <c:pt idx="1434">
                  <c:v>116.635368</c:v>
                </c:pt>
                <c:pt idx="1435">
                  <c:v>112.08174099999999</c:v>
                </c:pt>
                <c:pt idx="1436">
                  <c:v>114.48558800000001</c:v>
                </c:pt>
                <c:pt idx="1437">
                  <c:v>117.495285</c:v>
                </c:pt>
                <c:pt idx="1438">
                  <c:v>111.339096</c:v>
                </c:pt>
                <c:pt idx="1439">
                  <c:v>113.03937500000001</c:v>
                </c:pt>
                <c:pt idx="1440">
                  <c:v>118.628799</c:v>
                </c:pt>
                <c:pt idx="1441">
                  <c:v>119.723236</c:v>
                </c:pt>
                <c:pt idx="1442">
                  <c:v>118.609261</c:v>
                </c:pt>
                <c:pt idx="1443">
                  <c:v>119.00013</c:v>
                </c:pt>
                <c:pt idx="1444">
                  <c:v>120.250908</c:v>
                </c:pt>
                <c:pt idx="1445">
                  <c:v>116.733086</c:v>
                </c:pt>
                <c:pt idx="1446">
                  <c:v>122.38114899999999</c:v>
                </c:pt>
                <c:pt idx="1447">
                  <c:v>124.882713</c:v>
                </c:pt>
                <c:pt idx="1448">
                  <c:v>127.618797</c:v>
                </c:pt>
                <c:pt idx="1449">
                  <c:v>129.12364199999999</c:v>
                </c:pt>
                <c:pt idx="1450">
                  <c:v>130.882553</c:v>
                </c:pt>
                <c:pt idx="1451">
                  <c:v>125.175865</c:v>
                </c:pt>
                <c:pt idx="1452">
                  <c:v>121.267166</c:v>
                </c:pt>
                <c:pt idx="1453">
                  <c:v>125.58627300000001</c:v>
                </c:pt>
                <c:pt idx="1454">
                  <c:v>128.71322599999999</c:v>
                </c:pt>
                <c:pt idx="1455">
                  <c:v>128.12692300000001</c:v>
                </c:pt>
                <c:pt idx="1456">
                  <c:v>129.94447299999999</c:v>
                </c:pt>
                <c:pt idx="1457">
                  <c:v>124.570015</c:v>
                </c:pt>
                <c:pt idx="1458">
                  <c:v>127.32564499999999</c:v>
                </c:pt>
                <c:pt idx="1459">
                  <c:v>123.76873000000001</c:v>
                </c:pt>
                <c:pt idx="1460">
                  <c:v>123.82736199999999</c:v>
                </c:pt>
                <c:pt idx="1461">
                  <c:v>124.45275100000001</c:v>
                </c:pt>
                <c:pt idx="1462">
                  <c:v>124.29640999999999</c:v>
                </c:pt>
                <c:pt idx="1463">
                  <c:v>117.710258</c:v>
                </c:pt>
                <c:pt idx="1464">
                  <c:v>121.11082500000001</c:v>
                </c:pt>
                <c:pt idx="1465">
                  <c:v>116.596283</c:v>
                </c:pt>
                <c:pt idx="1466">
                  <c:v>124.19869199999999</c:v>
                </c:pt>
                <c:pt idx="1467">
                  <c:v>125.078148</c:v>
                </c:pt>
                <c:pt idx="1468">
                  <c:v>121.579865</c:v>
                </c:pt>
                <c:pt idx="1469">
                  <c:v>118.70697800000001</c:v>
                </c:pt>
                <c:pt idx="1470">
                  <c:v>119.60597199999999</c:v>
                </c:pt>
                <c:pt idx="1471">
                  <c:v>122.068451</c:v>
                </c:pt>
                <c:pt idx="1472">
                  <c:v>123.28014400000001</c:v>
                </c:pt>
                <c:pt idx="1473">
                  <c:v>122.029366</c:v>
                </c:pt>
                <c:pt idx="1474">
                  <c:v>122.400688</c:v>
                </c:pt>
                <c:pt idx="1475">
                  <c:v>118.824234</c:v>
                </c:pt>
                <c:pt idx="1476">
                  <c:v>117.69072</c:v>
                </c:pt>
                <c:pt idx="1477">
                  <c:v>117.74934399999999</c:v>
                </c:pt>
                <c:pt idx="1478">
                  <c:v>119.039215</c:v>
                </c:pt>
                <c:pt idx="1479">
                  <c:v>118.02295700000001</c:v>
                </c:pt>
                <c:pt idx="1480">
                  <c:v>117.886154</c:v>
                </c:pt>
                <c:pt idx="1481">
                  <c:v>121.97073399999999</c:v>
                </c:pt>
                <c:pt idx="1482">
                  <c:v>117.671173</c:v>
                </c:pt>
                <c:pt idx="1483">
                  <c:v>117.338936</c:v>
                </c:pt>
                <c:pt idx="1484">
                  <c:v>117.29985000000001</c:v>
                </c:pt>
                <c:pt idx="1485">
                  <c:v>117.29985000000001</c:v>
                </c:pt>
                <c:pt idx="1486">
                  <c:v>118.92195100000001</c:v>
                </c:pt>
                <c:pt idx="1487">
                  <c:v>117.39756800000001</c:v>
                </c:pt>
                <c:pt idx="1488">
                  <c:v>117.632088</c:v>
                </c:pt>
                <c:pt idx="1489">
                  <c:v>122.615669</c:v>
                </c:pt>
                <c:pt idx="1490">
                  <c:v>120.270454</c:v>
                </c:pt>
                <c:pt idx="1491">
                  <c:v>120.974014</c:v>
                </c:pt>
                <c:pt idx="1492">
                  <c:v>121.482147</c:v>
                </c:pt>
                <c:pt idx="1493">
                  <c:v>122.244347</c:v>
                </c:pt>
                <c:pt idx="1494">
                  <c:v>118.413826</c:v>
                </c:pt>
                <c:pt idx="1495">
                  <c:v>120.895844</c:v>
                </c:pt>
                <c:pt idx="1496">
                  <c:v>117.632088</c:v>
                </c:pt>
                <c:pt idx="1497">
                  <c:v>120.759041</c:v>
                </c:pt>
                <c:pt idx="1498">
                  <c:v>120.387711</c:v>
                </c:pt>
                <c:pt idx="1499">
                  <c:v>121.716667</c:v>
                </c:pt>
                <c:pt idx="1500">
                  <c:v>116.967606</c:v>
                </c:pt>
                <c:pt idx="1501">
                  <c:v>118.472458</c:v>
                </c:pt>
                <c:pt idx="1502">
                  <c:v>118.57017500000001</c:v>
                </c:pt>
                <c:pt idx="1503">
                  <c:v>117.123955</c:v>
                </c:pt>
                <c:pt idx="1504">
                  <c:v>120.15319100000001</c:v>
                </c:pt>
                <c:pt idx="1505">
                  <c:v>116.185867</c:v>
                </c:pt>
                <c:pt idx="1506">
                  <c:v>116.47901899999999</c:v>
                </c:pt>
                <c:pt idx="1507">
                  <c:v>121.775299</c:v>
                </c:pt>
                <c:pt idx="1508">
                  <c:v>117.74934399999999</c:v>
                </c:pt>
                <c:pt idx="1509">
                  <c:v>121.032646</c:v>
                </c:pt>
                <c:pt idx="1510">
                  <c:v>118.06204200000001</c:v>
                </c:pt>
                <c:pt idx="1511">
                  <c:v>120.934929</c:v>
                </c:pt>
                <c:pt idx="1512">
                  <c:v>116.61582900000001</c:v>
                </c:pt>
                <c:pt idx="1513">
                  <c:v>119.84050000000001</c:v>
                </c:pt>
                <c:pt idx="1514">
                  <c:v>117.241219</c:v>
                </c:pt>
                <c:pt idx="1515">
                  <c:v>121.28671300000001</c:v>
                </c:pt>
                <c:pt idx="1516">
                  <c:v>120.77858000000001</c:v>
                </c:pt>
                <c:pt idx="1517">
                  <c:v>120.954475</c:v>
                </c:pt>
                <c:pt idx="1518">
                  <c:v>116.674454</c:v>
                </c:pt>
                <c:pt idx="1519">
                  <c:v>116.22496</c:v>
                </c:pt>
                <c:pt idx="1520">
                  <c:v>117.905693</c:v>
                </c:pt>
                <c:pt idx="1521">
                  <c:v>121.24762699999999</c:v>
                </c:pt>
                <c:pt idx="1522">
                  <c:v>117.866608</c:v>
                </c:pt>
                <c:pt idx="1523">
                  <c:v>117.260757</c:v>
                </c:pt>
                <c:pt idx="1524">
                  <c:v>120.719955</c:v>
                </c:pt>
                <c:pt idx="1525">
                  <c:v>120.73949399999999</c:v>
                </c:pt>
                <c:pt idx="1526">
                  <c:v>120.289993</c:v>
                </c:pt>
                <c:pt idx="1527">
                  <c:v>117.280304</c:v>
                </c:pt>
                <c:pt idx="1528">
                  <c:v>118.101128</c:v>
                </c:pt>
                <c:pt idx="1529">
                  <c:v>119.176018</c:v>
                </c:pt>
                <c:pt idx="1530">
                  <c:v>119.0783</c:v>
                </c:pt>
                <c:pt idx="1531">
                  <c:v>120.035934</c:v>
                </c:pt>
                <c:pt idx="1532">
                  <c:v>119.918671</c:v>
                </c:pt>
                <c:pt idx="1533">
                  <c:v>119.547348</c:v>
                </c:pt>
                <c:pt idx="1534">
                  <c:v>121.38442999999999</c:v>
                </c:pt>
                <c:pt idx="1535">
                  <c:v>118.57017500000001</c:v>
                </c:pt>
                <c:pt idx="1536">
                  <c:v>120.77858000000001</c:v>
                </c:pt>
                <c:pt idx="1537">
                  <c:v>120.934929</c:v>
                </c:pt>
                <c:pt idx="1538">
                  <c:v>119.860039</c:v>
                </c:pt>
                <c:pt idx="1539">
                  <c:v>115.61911000000001</c:v>
                </c:pt>
                <c:pt idx="1540">
                  <c:v>117.006699</c:v>
                </c:pt>
                <c:pt idx="1541">
                  <c:v>116.47901899999999</c:v>
                </c:pt>
                <c:pt idx="1542">
                  <c:v>118.179306</c:v>
                </c:pt>
                <c:pt idx="1543">
                  <c:v>116.61582900000001</c:v>
                </c:pt>
                <c:pt idx="1544">
                  <c:v>119.625519</c:v>
                </c:pt>
                <c:pt idx="1545">
                  <c:v>116.283585</c:v>
                </c:pt>
                <c:pt idx="1546">
                  <c:v>117.827522</c:v>
                </c:pt>
                <c:pt idx="1547">
                  <c:v>116.049065</c:v>
                </c:pt>
                <c:pt idx="1548">
                  <c:v>116.772171</c:v>
                </c:pt>
                <c:pt idx="1549">
                  <c:v>111.98402400000001</c:v>
                </c:pt>
                <c:pt idx="1550">
                  <c:v>116.400848</c:v>
                </c:pt>
                <c:pt idx="1551">
                  <c:v>116.81126399999999</c:v>
                </c:pt>
                <c:pt idx="1552">
                  <c:v>117.651627</c:v>
                </c:pt>
                <c:pt idx="1553">
                  <c:v>117.06532300000001</c:v>
                </c:pt>
                <c:pt idx="1554">
                  <c:v>118.29656199999999</c:v>
                </c:pt>
                <c:pt idx="1555">
                  <c:v>117.006699</c:v>
                </c:pt>
                <c:pt idx="1556">
                  <c:v>112.941658</c:v>
                </c:pt>
                <c:pt idx="1557">
                  <c:v>118.589714</c:v>
                </c:pt>
                <c:pt idx="1558">
                  <c:v>114.681023</c:v>
                </c:pt>
                <c:pt idx="1559">
                  <c:v>114.211983</c:v>
                </c:pt>
                <c:pt idx="1560">
                  <c:v>121.501694</c:v>
                </c:pt>
                <c:pt idx="1561">
                  <c:v>116.22496</c:v>
                </c:pt>
                <c:pt idx="1562">
                  <c:v>120.66132399999999</c:v>
                </c:pt>
                <c:pt idx="1563">
                  <c:v>118.06204200000001</c:v>
                </c:pt>
                <c:pt idx="1564">
                  <c:v>117.671173</c:v>
                </c:pt>
                <c:pt idx="1565">
                  <c:v>120.73949399999999</c:v>
                </c:pt>
                <c:pt idx="1566">
                  <c:v>114.99372099999999</c:v>
                </c:pt>
                <c:pt idx="1567">
                  <c:v>114.700569</c:v>
                </c:pt>
                <c:pt idx="1568">
                  <c:v>118.06204200000001</c:v>
                </c:pt>
                <c:pt idx="1569">
                  <c:v>118.74606300000001</c:v>
                </c:pt>
                <c:pt idx="1570">
                  <c:v>119.70368999999999</c:v>
                </c:pt>
                <c:pt idx="1571">
                  <c:v>121.482147</c:v>
                </c:pt>
                <c:pt idx="1572">
                  <c:v>118.531082</c:v>
                </c:pt>
                <c:pt idx="1573">
                  <c:v>115.58002500000001</c:v>
                </c:pt>
                <c:pt idx="1574">
                  <c:v>119.742783</c:v>
                </c:pt>
                <c:pt idx="1575">
                  <c:v>121.85347</c:v>
                </c:pt>
                <c:pt idx="1576">
                  <c:v>126.27029400000001</c:v>
                </c:pt>
                <c:pt idx="1577">
                  <c:v>123.358322</c:v>
                </c:pt>
                <c:pt idx="1578">
                  <c:v>130.608948</c:v>
                </c:pt>
                <c:pt idx="1579">
                  <c:v>131.97699</c:v>
                </c:pt>
                <c:pt idx="1580">
                  <c:v>126.797966</c:v>
                </c:pt>
                <c:pt idx="1581">
                  <c:v>125.449471</c:v>
                </c:pt>
                <c:pt idx="1582">
                  <c:v>130.82392899999999</c:v>
                </c:pt>
                <c:pt idx="1583">
                  <c:v>131.31251499999999</c:v>
                </c:pt>
                <c:pt idx="1584">
                  <c:v>133.090958</c:v>
                </c:pt>
                <c:pt idx="1585">
                  <c:v>128.55687</c:v>
                </c:pt>
                <c:pt idx="1586">
                  <c:v>130.86300700000001</c:v>
                </c:pt>
                <c:pt idx="1587">
                  <c:v>131.11708100000001</c:v>
                </c:pt>
                <c:pt idx="1588">
                  <c:v>125.898972</c:v>
                </c:pt>
                <c:pt idx="1589">
                  <c:v>129.729477</c:v>
                </c:pt>
                <c:pt idx="1590">
                  <c:v>129.924927</c:v>
                </c:pt>
                <c:pt idx="1591">
                  <c:v>132.34831199999999</c:v>
                </c:pt>
                <c:pt idx="1592">
                  <c:v>133.48182700000001</c:v>
                </c:pt>
                <c:pt idx="1593">
                  <c:v>131.50794999999999</c:v>
                </c:pt>
                <c:pt idx="1594">
                  <c:v>130.10081500000001</c:v>
                </c:pt>
                <c:pt idx="1595">
                  <c:v>127.716515</c:v>
                </c:pt>
                <c:pt idx="1596">
                  <c:v>131.038895</c:v>
                </c:pt>
                <c:pt idx="1597">
                  <c:v>134.59581</c:v>
                </c:pt>
                <c:pt idx="1598">
                  <c:v>132.15287799999999</c:v>
                </c:pt>
                <c:pt idx="1599">
                  <c:v>130.31579600000001</c:v>
                </c:pt>
                <c:pt idx="1600">
                  <c:v>133.52091999999999</c:v>
                </c:pt>
                <c:pt idx="1601">
                  <c:v>128.20509300000001</c:v>
                </c:pt>
                <c:pt idx="1602">
                  <c:v>128.420074</c:v>
                </c:pt>
                <c:pt idx="1603">
                  <c:v>131.48840300000001</c:v>
                </c:pt>
                <c:pt idx="1604">
                  <c:v>134.47854599999999</c:v>
                </c:pt>
                <c:pt idx="1605">
                  <c:v>124.550468</c:v>
                </c:pt>
                <c:pt idx="1606">
                  <c:v>119.215103</c:v>
                </c:pt>
                <c:pt idx="1607">
                  <c:v>120.172737</c:v>
                </c:pt>
                <c:pt idx="1608">
                  <c:v>126.797966</c:v>
                </c:pt>
                <c:pt idx="1609">
                  <c:v>127.931488</c:v>
                </c:pt>
                <c:pt idx="1610">
                  <c:v>128.47869900000001</c:v>
                </c:pt>
                <c:pt idx="1611">
                  <c:v>122.674301</c:v>
                </c:pt>
                <c:pt idx="1612">
                  <c:v>123.201973</c:v>
                </c:pt>
                <c:pt idx="1613">
                  <c:v>122.96745300000001</c:v>
                </c:pt>
                <c:pt idx="1614">
                  <c:v>120.15319100000001</c:v>
                </c:pt>
                <c:pt idx="1615">
                  <c:v>126.582993</c:v>
                </c:pt>
                <c:pt idx="1616">
                  <c:v>126.465729</c:v>
                </c:pt>
                <c:pt idx="1617">
                  <c:v>124.92179899999999</c:v>
                </c:pt>
                <c:pt idx="1618">
                  <c:v>119.899124</c:v>
                </c:pt>
                <c:pt idx="1619">
                  <c:v>119.801407</c:v>
                </c:pt>
                <c:pt idx="1620">
                  <c:v>123.29969</c:v>
                </c:pt>
                <c:pt idx="1621">
                  <c:v>124.355034</c:v>
                </c:pt>
                <c:pt idx="1622">
                  <c:v>126.016228</c:v>
                </c:pt>
                <c:pt idx="1623">
                  <c:v>125.996689</c:v>
                </c:pt>
                <c:pt idx="1624">
                  <c:v>119.684151</c:v>
                </c:pt>
                <c:pt idx="1625">
                  <c:v>121.01310700000001</c:v>
                </c:pt>
                <c:pt idx="1626">
                  <c:v>122.69383999999999</c:v>
                </c:pt>
                <c:pt idx="1627">
                  <c:v>122.166168</c:v>
                </c:pt>
                <c:pt idx="1628">
                  <c:v>120.094559</c:v>
                </c:pt>
                <c:pt idx="1629">
                  <c:v>113.430244</c:v>
                </c:pt>
                <c:pt idx="1630">
                  <c:v>107.625832</c:v>
                </c:pt>
                <c:pt idx="1631">
                  <c:v>105.78874999999999</c:v>
                </c:pt>
                <c:pt idx="1632">
                  <c:v>107.46948999999999</c:v>
                </c:pt>
                <c:pt idx="1633">
                  <c:v>112.39444</c:v>
                </c:pt>
                <c:pt idx="1634">
                  <c:v>113.957916</c:v>
                </c:pt>
                <c:pt idx="1635">
                  <c:v>112.902573</c:v>
                </c:pt>
                <c:pt idx="1636">
                  <c:v>112.374893</c:v>
                </c:pt>
                <c:pt idx="1637">
                  <c:v>107.09815999999999</c:v>
                </c:pt>
                <c:pt idx="1638">
                  <c:v>106.179619</c:v>
                </c:pt>
                <c:pt idx="1639">
                  <c:v>109.48246</c:v>
                </c:pt>
                <c:pt idx="1640">
                  <c:v>107.70401</c:v>
                </c:pt>
                <c:pt idx="1641">
                  <c:v>112.49215700000001</c:v>
                </c:pt>
                <c:pt idx="1642">
                  <c:v>111.35863500000001</c:v>
                </c:pt>
                <c:pt idx="1643">
                  <c:v>109.50200700000001</c:v>
                </c:pt>
                <c:pt idx="1644">
                  <c:v>110.029678</c:v>
                </c:pt>
                <c:pt idx="1645">
                  <c:v>109.443375</c:v>
                </c:pt>
                <c:pt idx="1646">
                  <c:v>111.104568</c:v>
                </c:pt>
                <c:pt idx="1647">
                  <c:v>110.518265</c:v>
                </c:pt>
                <c:pt idx="1648">
                  <c:v>106.41413900000001</c:v>
                </c:pt>
                <c:pt idx="1649">
                  <c:v>106.51185599999999</c:v>
                </c:pt>
                <c:pt idx="1650">
                  <c:v>104.96792600000001</c:v>
                </c:pt>
                <c:pt idx="1651">
                  <c:v>103.814857</c:v>
                </c:pt>
                <c:pt idx="1652">
                  <c:v>102.876778</c:v>
                </c:pt>
                <c:pt idx="1653">
                  <c:v>101.665077</c:v>
                </c:pt>
                <c:pt idx="1654">
                  <c:v>100.687904</c:v>
                </c:pt>
                <c:pt idx="1655">
                  <c:v>107.019989</c:v>
                </c:pt>
                <c:pt idx="1656">
                  <c:v>116.26404599999999</c:v>
                </c:pt>
                <c:pt idx="1657">
                  <c:v>125.82079299999999</c:v>
                </c:pt>
                <c:pt idx="1658">
                  <c:v>135.612076</c:v>
                </c:pt>
                <c:pt idx="1659">
                  <c:v>111.534531</c:v>
                </c:pt>
                <c:pt idx="1660">
                  <c:v>105.378334</c:v>
                </c:pt>
                <c:pt idx="1661">
                  <c:v>113.019829</c:v>
                </c:pt>
                <c:pt idx="1662">
                  <c:v>117.221672</c:v>
                </c:pt>
                <c:pt idx="1663">
                  <c:v>125.46901699999999</c:v>
                </c:pt>
                <c:pt idx="1664">
                  <c:v>120.035934</c:v>
                </c:pt>
                <c:pt idx="1665">
                  <c:v>120.231369</c:v>
                </c:pt>
                <c:pt idx="1666">
                  <c:v>118.02295700000001</c:v>
                </c:pt>
                <c:pt idx="1667">
                  <c:v>117.39756800000001</c:v>
                </c:pt>
                <c:pt idx="1668">
                  <c:v>119.87958500000001</c:v>
                </c:pt>
                <c:pt idx="1669">
                  <c:v>127.188835</c:v>
                </c:pt>
                <c:pt idx="1670">
                  <c:v>125.41038500000001</c:v>
                </c:pt>
                <c:pt idx="1671">
                  <c:v>131.87927199999999</c:v>
                </c:pt>
                <c:pt idx="1672">
                  <c:v>127.46244799999999</c:v>
                </c:pt>
                <c:pt idx="1673">
                  <c:v>122.635216</c:v>
                </c:pt>
                <c:pt idx="1674">
                  <c:v>124.76545</c:v>
                </c:pt>
                <c:pt idx="1675">
                  <c:v>127.32564499999999</c:v>
                </c:pt>
                <c:pt idx="1676">
                  <c:v>128.26371800000001</c:v>
                </c:pt>
                <c:pt idx="1677">
                  <c:v>129.39724699999999</c:v>
                </c:pt>
                <c:pt idx="1678">
                  <c:v>128.53733800000001</c:v>
                </c:pt>
                <c:pt idx="1679">
                  <c:v>126.77842699999999</c:v>
                </c:pt>
                <c:pt idx="1680">
                  <c:v>126.348473</c:v>
                </c:pt>
                <c:pt idx="1681">
                  <c:v>128.53733800000001</c:v>
                </c:pt>
                <c:pt idx="1682">
                  <c:v>127.775139</c:v>
                </c:pt>
                <c:pt idx="1683">
                  <c:v>125.938057</c:v>
                </c:pt>
                <c:pt idx="1684">
                  <c:v>122.752472</c:v>
                </c:pt>
                <c:pt idx="1685">
                  <c:v>120.798126</c:v>
                </c:pt>
                <c:pt idx="1686">
                  <c:v>121.560318</c:v>
                </c:pt>
                <c:pt idx="1687">
                  <c:v>122.908821</c:v>
                </c:pt>
                <c:pt idx="1688">
                  <c:v>124.27686300000001</c:v>
                </c:pt>
                <c:pt idx="1689">
                  <c:v>123.61238899999999</c:v>
                </c:pt>
                <c:pt idx="1690">
                  <c:v>119.70368999999999</c:v>
                </c:pt>
                <c:pt idx="1691">
                  <c:v>117.76889</c:v>
                </c:pt>
                <c:pt idx="1692">
                  <c:v>119.60597199999999</c:v>
                </c:pt>
                <c:pt idx="1693">
                  <c:v>122.537498</c:v>
                </c:pt>
                <c:pt idx="1694">
                  <c:v>121.912102</c:v>
                </c:pt>
                <c:pt idx="1695">
                  <c:v>121.228081</c:v>
                </c:pt>
                <c:pt idx="1696">
                  <c:v>122.49840500000001</c:v>
                </c:pt>
                <c:pt idx="1697">
                  <c:v>122.635216</c:v>
                </c:pt>
                <c:pt idx="1698">
                  <c:v>117.807976</c:v>
                </c:pt>
                <c:pt idx="1699">
                  <c:v>116.75263200000001</c:v>
                </c:pt>
                <c:pt idx="1700">
                  <c:v>116.772171</c:v>
                </c:pt>
                <c:pt idx="1701">
                  <c:v>123.084709</c:v>
                </c:pt>
                <c:pt idx="1702">
                  <c:v>117.495285</c:v>
                </c:pt>
                <c:pt idx="1703">
                  <c:v>122.537498</c:v>
                </c:pt>
                <c:pt idx="1704">
                  <c:v>119.01966899999999</c:v>
                </c:pt>
                <c:pt idx="1705">
                  <c:v>117.182587</c:v>
                </c:pt>
                <c:pt idx="1706">
                  <c:v>119.273735</c:v>
                </c:pt>
                <c:pt idx="1707">
                  <c:v>122.732933</c:v>
                </c:pt>
                <c:pt idx="1708">
                  <c:v>122.869736</c:v>
                </c:pt>
                <c:pt idx="1709">
                  <c:v>121.403976</c:v>
                </c:pt>
                <c:pt idx="1710">
                  <c:v>120.348625</c:v>
                </c:pt>
                <c:pt idx="1711">
                  <c:v>117.221672</c:v>
                </c:pt>
                <c:pt idx="1712">
                  <c:v>117.16304</c:v>
                </c:pt>
                <c:pt idx="1713">
                  <c:v>120.094559</c:v>
                </c:pt>
                <c:pt idx="1714">
                  <c:v>121.579865</c:v>
                </c:pt>
                <c:pt idx="1715">
                  <c:v>120.504974</c:v>
                </c:pt>
                <c:pt idx="1716">
                  <c:v>120.798126</c:v>
                </c:pt>
                <c:pt idx="1717">
                  <c:v>117.866608</c:v>
                </c:pt>
                <c:pt idx="1718">
                  <c:v>122.048912</c:v>
                </c:pt>
                <c:pt idx="1719">
                  <c:v>121.775299</c:v>
                </c:pt>
                <c:pt idx="1720">
                  <c:v>122.127083</c:v>
                </c:pt>
                <c:pt idx="1721">
                  <c:v>117.417107</c:v>
                </c:pt>
                <c:pt idx="1722">
                  <c:v>119.52780199999999</c:v>
                </c:pt>
                <c:pt idx="1723">
                  <c:v>118.941498</c:v>
                </c:pt>
                <c:pt idx="1724">
                  <c:v>121.79484600000001</c:v>
                </c:pt>
                <c:pt idx="1725">
                  <c:v>117.260757</c:v>
                </c:pt>
                <c:pt idx="1726">
                  <c:v>120.446342</c:v>
                </c:pt>
                <c:pt idx="1727">
                  <c:v>121.892563</c:v>
                </c:pt>
                <c:pt idx="1728">
                  <c:v>118.15976000000001</c:v>
                </c:pt>
                <c:pt idx="1729">
                  <c:v>119.684151</c:v>
                </c:pt>
                <c:pt idx="1730">
                  <c:v>117.98387099999999</c:v>
                </c:pt>
                <c:pt idx="1731">
                  <c:v>118.042496</c:v>
                </c:pt>
                <c:pt idx="1732">
                  <c:v>118.316109</c:v>
                </c:pt>
                <c:pt idx="1733">
                  <c:v>119.93821699999999</c:v>
                </c:pt>
                <c:pt idx="1734">
                  <c:v>119.37145200000001</c:v>
                </c:pt>
                <c:pt idx="1735">
                  <c:v>116.75263200000001</c:v>
                </c:pt>
                <c:pt idx="1736">
                  <c:v>120.54406</c:v>
                </c:pt>
                <c:pt idx="1737">
                  <c:v>118.980583</c:v>
                </c:pt>
                <c:pt idx="1738">
                  <c:v>122.244347</c:v>
                </c:pt>
                <c:pt idx="1739">
                  <c:v>122.185715</c:v>
                </c:pt>
                <c:pt idx="1740">
                  <c:v>119.52780199999999</c:v>
                </c:pt>
                <c:pt idx="1741">
                  <c:v>119.058762</c:v>
                </c:pt>
                <c:pt idx="1742">
                  <c:v>121.052193</c:v>
                </c:pt>
                <c:pt idx="1743">
                  <c:v>119.60597199999999</c:v>
                </c:pt>
                <c:pt idx="1744">
                  <c:v>121.716667</c:v>
                </c:pt>
                <c:pt idx="1745">
                  <c:v>121.87301600000001</c:v>
                </c:pt>
                <c:pt idx="1746">
                  <c:v>120.954475</c:v>
                </c:pt>
                <c:pt idx="1747">
                  <c:v>116.596283</c:v>
                </c:pt>
                <c:pt idx="1748">
                  <c:v>115.775459</c:v>
                </c:pt>
                <c:pt idx="1749">
                  <c:v>120.583145</c:v>
                </c:pt>
                <c:pt idx="1750">
                  <c:v>121.736214</c:v>
                </c:pt>
                <c:pt idx="1751">
                  <c:v>120.289993</c:v>
                </c:pt>
                <c:pt idx="1752">
                  <c:v>122.107536</c:v>
                </c:pt>
                <c:pt idx="1753">
                  <c:v>120.719955</c:v>
                </c:pt>
                <c:pt idx="1754">
                  <c:v>118.726517</c:v>
                </c:pt>
                <c:pt idx="1755">
                  <c:v>116.576736</c:v>
                </c:pt>
                <c:pt idx="1756">
                  <c:v>116.518112</c:v>
                </c:pt>
                <c:pt idx="1757">
                  <c:v>116.694</c:v>
                </c:pt>
                <c:pt idx="1758">
                  <c:v>121.599411</c:v>
                </c:pt>
                <c:pt idx="1759">
                  <c:v>119.60597199999999</c:v>
                </c:pt>
                <c:pt idx="1760">
                  <c:v>118.02295700000001</c:v>
                </c:pt>
                <c:pt idx="1761">
                  <c:v>115.462761</c:v>
                </c:pt>
                <c:pt idx="1762">
                  <c:v>120.231369</c:v>
                </c:pt>
                <c:pt idx="1763">
                  <c:v>119.136932</c:v>
                </c:pt>
                <c:pt idx="1764">
                  <c:v>118.491997</c:v>
                </c:pt>
                <c:pt idx="1765">
                  <c:v>122.439781</c:v>
                </c:pt>
                <c:pt idx="1766">
                  <c:v>119.781868</c:v>
                </c:pt>
                <c:pt idx="1767">
                  <c:v>119.625519</c:v>
                </c:pt>
                <c:pt idx="1768">
                  <c:v>117.92524</c:v>
                </c:pt>
                <c:pt idx="1769">
                  <c:v>121.14991000000001</c:v>
                </c:pt>
                <c:pt idx="1770">
                  <c:v>122.361603</c:v>
                </c:pt>
                <c:pt idx="1771">
                  <c:v>121.677582</c:v>
                </c:pt>
                <c:pt idx="1772">
                  <c:v>121.32579800000001</c:v>
                </c:pt>
                <c:pt idx="1773">
                  <c:v>121.24762699999999</c:v>
                </c:pt>
                <c:pt idx="1774">
                  <c:v>120.934929</c:v>
                </c:pt>
                <c:pt idx="1775">
                  <c:v>121.85347</c:v>
                </c:pt>
                <c:pt idx="1776">
                  <c:v>122.166168</c:v>
                </c:pt>
                <c:pt idx="1777">
                  <c:v>119.762321</c:v>
                </c:pt>
                <c:pt idx="1778">
                  <c:v>116.43993399999999</c:v>
                </c:pt>
                <c:pt idx="1779">
                  <c:v>119.547348</c:v>
                </c:pt>
                <c:pt idx="1780">
                  <c:v>121.28671300000001</c:v>
                </c:pt>
                <c:pt idx="1781">
                  <c:v>119.996841</c:v>
                </c:pt>
                <c:pt idx="1782">
                  <c:v>115.990433</c:v>
                </c:pt>
                <c:pt idx="1783">
                  <c:v>120.231369</c:v>
                </c:pt>
                <c:pt idx="1784">
                  <c:v>117.57345599999999</c:v>
                </c:pt>
                <c:pt idx="1785">
                  <c:v>119.645065</c:v>
                </c:pt>
                <c:pt idx="1786">
                  <c:v>120.094559</c:v>
                </c:pt>
                <c:pt idx="1787">
                  <c:v>118.02295700000001</c:v>
                </c:pt>
                <c:pt idx="1788">
                  <c:v>120.719955</c:v>
                </c:pt>
                <c:pt idx="1789">
                  <c:v>118.980583</c:v>
                </c:pt>
                <c:pt idx="1790">
                  <c:v>116.498566</c:v>
                </c:pt>
                <c:pt idx="1791">
                  <c:v>120.759041</c:v>
                </c:pt>
                <c:pt idx="1792">
                  <c:v>123.10425600000001</c:v>
                </c:pt>
                <c:pt idx="1793">
                  <c:v>118.902412</c:v>
                </c:pt>
                <c:pt idx="1794">
                  <c:v>123.592842</c:v>
                </c:pt>
                <c:pt idx="1795">
                  <c:v>124.706818</c:v>
                </c:pt>
                <c:pt idx="1796">
                  <c:v>126.582993</c:v>
                </c:pt>
                <c:pt idx="1797">
                  <c:v>124.804535</c:v>
                </c:pt>
                <c:pt idx="1798">
                  <c:v>124.355034</c:v>
                </c:pt>
                <c:pt idx="1799">
                  <c:v>123.925079</c:v>
                </c:pt>
                <c:pt idx="1800">
                  <c:v>117.98387099999999</c:v>
                </c:pt>
                <c:pt idx="1801">
                  <c:v>111.98402400000001</c:v>
                </c:pt>
                <c:pt idx="1802">
                  <c:v>115.85363</c:v>
                </c:pt>
                <c:pt idx="1803">
                  <c:v>122.752472</c:v>
                </c:pt>
                <c:pt idx="1804">
                  <c:v>124.648186</c:v>
                </c:pt>
                <c:pt idx="1805">
                  <c:v>125.019516</c:v>
                </c:pt>
                <c:pt idx="1806">
                  <c:v>120.387711</c:v>
                </c:pt>
                <c:pt idx="1807">
                  <c:v>117.710258</c:v>
                </c:pt>
                <c:pt idx="1808">
                  <c:v>122.068451</c:v>
                </c:pt>
                <c:pt idx="1809">
                  <c:v>123.201973</c:v>
                </c:pt>
                <c:pt idx="1810">
                  <c:v>127.638336</c:v>
                </c:pt>
                <c:pt idx="1811">
                  <c:v>128.18554700000001</c:v>
                </c:pt>
                <c:pt idx="1812">
                  <c:v>119.37145200000001</c:v>
                </c:pt>
                <c:pt idx="1813">
                  <c:v>113.918831</c:v>
                </c:pt>
                <c:pt idx="1814">
                  <c:v>118.961044</c:v>
                </c:pt>
                <c:pt idx="1815">
                  <c:v>120.954475</c:v>
                </c:pt>
                <c:pt idx="1816">
                  <c:v>121.01310700000001</c:v>
                </c:pt>
                <c:pt idx="1817">
                  <c:v>117.241219</c:v>
                </c:pt>
                <c:pt idx="1818">
                  <c:v>120.602692</c:v>
                </c:pt>
                <c:pt idx="1819">
                  <c:v>118.648346</c:v>
                </c:pt>
                <c:pt idx="1820">
                  <c:v>117.475739</c:v>
                </c:pt>
                <c:pt idx="1821">
                  <c:v>121.560318</c:v>
                </c:pt>
                <c:pt idx="1822">
                  <c:v>122.47886699999999</c:v>
                </c:pt>
                <c:pt idx="1823">
                  <c:v>121.87301600000001</c:v>
                </c:pt>
                <c:pt idx="1824">
                  <c:v>119.84050000000001</c:v>
                </c:pt>
                <c:pt idx="1825">
                  <c:v>118.863327</c:v>
                </c:pt>
                <c:pt idx="1826">
                  <c:v>120.504974</c:v>
                </c:pt>
                <c:pt idx="1827">
                  <c:v>120.211823</c:v>
                </c:pt>
                <c:pt idx="1828">
                  <c:v>116.830803</c:v>
                </c:pt>
                <c:pt idx="1829">
                  <c:v>119.410538</c:v>
                </c:pt>
                <c:pt idx="1830">
                  <c:v>119.93821699999999</c:v>
                </c:pt>
                <c:pt idx="1831">
                  <c:v>121.228081</c:v>
                </c:pt>
                <c:pt idx="1832">
                  <c:v>119.93821699999999</c:v>
                </c:pt>
                <c:pt idx="1833">
                  <c:v>114.95463599999999</c:v>
                </c:pt>
                <c:pt idx="1834">
                  <c:v>118.70697800000001</c:v>
                </c:pt>
                <c:pt idx="1835">
                  <c:v>117.944778</c:v>
                </c:pt>
                <c:pt idx="1836">
                  <c:v>120.289993</c:v>
                </c:pt>
                <c:pt idx="1837">
                  <c:v>119.957756</c:v>
                </c:pt>
                <c:pt idx="1838">
                  <c:v>117.475739</c:v>
                </c:pt>
                <c:pt idx="1839">
                  <c:v>119.820953</c:v>
                </c:pt>
                <c:pt idx="1840">
                  <c:v>119.860039</c:v>
                </c:pt>
                <c:pt idx="1841">
                  <c:v>119.860039</c:v>
                </c:pt>
                <c:pt idx="1842">
                  <c:v>119.46917000000001</c:v>
                </c:pt>
                <c:pt idx="1843">
                  <c:v>115.30641199999999</c:v>
                </c:pt>
                <c:pt idx="1844">
                  <c:v>120.035934</c:v>
                </c:pt>
                <c:pt idx="1845">
                  <c:v>119.50825500000001</c:v>
                </c:pt>
                <c:pt idx="1846">
                  <c:v>115.30641199999999</c:v>
                </c:pt>
                <c:pt idx="1847">
                  <c:v>119.43008399999999</c:v>
                </c:pt>
                <c:pt idx="1848">
                  <c:v>116.94806699999999</c:v>
                </c:pt>
                <c:pt idx="1849">
                  <c:v>118.550629</c:v>
                </c:pt>
                <c:pt idx="1850">
                  <c:v>120.583145</c:v>
                </c:pt>
                <c:pt idx="1851">
                  <c:v>115.697281</c:v>
                </c:pt>
                <c:pt idx="1852">
                  <c:v>117.221672</c:v>
                </c:pt>
                <c:pt idx="1853">
                  <c:v>114.407417</c:v>
                </c:pt>
                <c:pt idx="1854">
                  <c:v>115.15007</c:v>
                </c:pt>
                <c:pt idx="1855">
                  <c:v>120.641777</c:v>
                </c:pt>
                <c:pt idx="1856">
                  <c:v>118.824234</c:v>
                </c:pt>
                <c:pt idx="1857">
                  <c:v>120.329086</c:v>
                </c:pt>
                <c:pt idx="1858">
                  <c:v>118.042496</c:v>
                </c:pt>
                <c:pt idx="1859">
                  <c:v>116.81126399999999</c:v>
                </c:pt>
                <c:pt idx="1860">
                  <c:v>118.06204200000001</c:v>
                </c:pt>
                <c:pt idx="1861">
                  <c:v>114.52467300000001</c:v>
                </c:pt>
                <c:pt idx="1862">
                  <c:v>117.710258</c:v>
                </c:pt>
                <c:pt idx="1863">
                  <c:v>119.52780199999999</c:v>
                </c:pt>
                <c:pt idx="1864">
                  <c:v>117.57345599999999</c:v>
                </c:pt>
                <c:pt idx="1865">
                  <c:v>118.609261</c:v>
                </c:pt>
                <c:pt idx="1866">
                  <c:v>116.30313099999999</c:v>
                </c:pt>
                <c:pt idx="1867">
                  <c:v>114.77874</c:v>
                </c:pt>
                <c:pt idx="1868">
                  <c:v>116.30313099999999</c:v>
                </c:pt>
                <c:pt idx="1869">
                  <c:v>115.75591300000001</c:v>
                </c:pt>
                <c:pt idx="1870">
                  <c:v>116.283585</c:v>
                </c:pt>
                <c:pt idx="1871">
                  <c:v>117.280304</c:v>
                </c:pt>
                <c:pt idx="1872">
                  <c:v>118.33564800000001</c:v>
                </c:pt>
                <c:pt idx="1873">
                  <c:v>117.417107</c:v>
                </c:pt>
                <c:pt idx="1874">
                  <c:v>115.560478</c:v>
                </c:pt>
                <c:pt idx="1875">
                  <c:v>117.53437</c:v>
                </c:pt>
                <c:pt idx="1876">
                  <c:v>120.250908</c:v>
                </c:pt>
                <c:pt idx="1877">
                  <c:v>119.410538</c:v>
                </c:pt>
                <c:pt idx="1878">
                  <c:v>118.804695</c:v>
                </c:pt>
                <c:pt idx="1879">
                  <c:v>118.961044</c:v>
                </c:pt>
                <c:pt idx="1880">
                  <c:v>114.77874</c:v>
                </c:pt>
                <c:pt idx="1881">
                  <c:v>116.596283</c:v>
                </c:pt>
                <c:pt idx="1882">
                  <c:v>117.06532300000001</c:v>
                </c:pt>
                <c:pt idx="1883">
                  <c:v>114.99372099999999</c:v>
                </c:pt>
                <c:pt idx="1884">
                  <c:v>114.817825</c:v>
                </c:pt>
                <c:pt idx="1885">
                  <c:v>115.54093899999999</c:v>
                </c:pt>
                <c:pt idx="1886">
                  <c:v>115.970894</c:v>
                </c:pt>
                <c:pt idx="1887">
                  <c:v>117.710258</c:v>
                </c:pt>
                <c:pt idx="1888">
                  <c:v>118.57017500000001</c:v>
                </c:pt>
                <c:pt idx="1889">
                  <c:v>115.912262</c:v>
                </c:pt>
                <c:pt idx="1890">
                  <c:v>114.95463599999999</c:v>
                </c:pt>
                <c:pt idx="1891">
                  <c:v>118.316109</c:v>
                </c:pt>
                <c:pt idx="1892">
                  <c:v>120.15319100000001</c:v>
                </c:pt>
                <c:pt idx="1893">
                  <c:v>120.19227600000001</c:v>
                </c:pt>
                <c:pt idx="1894">
                  <c:v>119.195564</c:v>
                </c:pt>
                <c:pt idx="1895">
                  <c:v>116.94806699999999</c:v>
                </c:pt>
                <c:pt idx="1896">
                  <c:v>117.221672</c:v>
                </c:pt>
                <c:pt idx="1897">
                  <c:v>118.472458</c:v>
                </c:pt>
                <c:pt idx="1898">
                  <c:v>120.270454</c:v>
                </c:pt>
                <c:pt idx="1899">
                  <c:v>119.039215</c:v>
                </c:pt>
                <c:pt idx="1900">
                  <c:v>119.684151</c:v>
                </c:pt>
                <c:pt idx="1901">
                  <c:v>119.117386</c:v>
                </c:pt>
                <c:pt idx="1902">
                  <c:v>117.02623699999999</c:v>
                </c:pt>
                <c:pt idx="1903">
                  <c:v>115.091438</c:v>
                </c:pt>
                <c:pt idx="1904">
                  <c:v>116.88943500000001</c:v>
                </c:pt>
                <c:pt idx="1905">
                  <c:v>119.37145200000001</c:v>
                </c:pt>
                <c:pt idx="1906">
                  <c:v>119.410538</c:v>
                </c:pt>
                <c:pt idx="1907">
                  <c:v>115.65819500000001</c:v>
                </c:pt>
                <c:pt idx="1908">
                  <c:v>117.104416</c:v>
                </c:pt>
                <c:pt idx="1909">
                  <c:v>114.426956</c:v>
                </c:pt>
                <c:pt idx="1910">
                  <c:v>116.107697</c:v>
                </c:pt>
                <c:pt idx="1911">
                  <c:v>115.286873</c:v>
                </c:pt>
                <c:pt idx="1912">
                  <c:v>116.08815</c:v>
                </c:pt>
                <c:pt idx="1913">
                  <c:v>118.785149</c:v>
                </c:pt>
                <c:pt idx="1914">
                  <c:v>119.097847</c:v>
                </c:pt>
                <c:pt idx="1915">
                  <c:v>115.775459</c:v>
                </c:pt>
                <c:pt idx="1916">
                  <c:v>115.052353</c:v>
                </c:pt>
                <c:pt idx="1917">
                  <c:v>114.798286</c:v>
                </c:pt>
                <c:pt idx="1918">
                  <c:v>119.60597199999999</c:v>
                </c:pt>
                <c:pt idx="1919">
                  <c:v>119.23465</c:v>
                </c:pt>
                <c:pt idx="1920">
                  <c:v>120.19227600000001</c:v>
                </c:pt>
                <c:pt idx="1921">
                  <c:v>114.641937</c:v>
                </c:pt>
                <c:pt idx="1922">
                  <c:v>115.01326</c:v>
                </c:pt>
                <c:pt idx="1923">
                  <c:v>116.049065</c:v>
                </c:pt>
                <c:pt idx="1924">
                  <c:v>114.817825</c:v>
                </c:pt>
                <c:pt idx="1925">
                  <c:v>114.85691799999999</c:v>
                </c:pt>
                <c:pt idx="1926">
                  <c:v>114.34878500000001</c:v>
                </c:pt>
                <c:pt idx="1927">
                  <c:v>114.935089</c:v>
                </c:pt>
                <c:pt idx="1928">
                  <c:v>116.71354700000001</c:v>
                </c:pt>
                <c:pt idx="1929">
                  <c:v>115.951347</c:v>
                </c:pt>
                <c:pt idx="1930">
                  <c:v>115.462761</c:v>
                </c:pt>
                <c:pt idx="1931">
                  <c:v>118.70697800000001</c:v>
                </c:pt>
                <c:pt idx="1932">
                  <c:v>118.316109</c:v>
                </c:pt>
                <c:pt idx="1933">
                  <c:v>118.941498</c:v>
                </c:pt>
                <c:pt idx="1934">
                  <c:v>114.77874</c:v>
                </c:pt>
                <c:pt idx="1935">
                  <c:v>115.85363</c:v>
                </c:pt>
                <c:pt idx="1936">
                  <c:v>116.557198</c:v>
                </c:pt>
                <c:pt idx="1937">
                  <c:v>118.452911</c:v>
                </c:pt>
                <c:pt idx="1938">
                  <c:v>117.319389</c:v>
                </c:pt>
                <c:pt idx="1939">
                  <c:v>117.651627</c:v>
                </c:pt>
                <c:pt idx="1940">
                  <c:v>119.195564</c:v>
                </c:pt>
                <c:pt idx="1941">
                  <c:v>118.413826</c:v>
                </c:pt>
                <c:pt idx="1942">
                  <c:v>119.70368999999999</c:v>
                </c:pt>
                <c:pt idx="1943">
                  <c:v>118.76561</c:v>
                </c:pt>
                <c:pt idx="1944">
                  <c:v>118.76561</c:v>
                </c:pt>
                <c:pt idx="1945">
                  <c:v>118.88286600000001</c:v>
                </c:pt>
                <c:pt idx="1946">
                  <c:v>117.006699</c:v>
                </c:pt>
                <c:pt idx="1947">
                  <c:v>115.560478</c:v>
                </c:pt>
                <c:pt idx="1948">
                  <c:v>114.466049</c:v>
                </c:pt>
                <c:pt idx="1949">
                  <c:v>117.202133</c:v>
                </c:pt>
                <c:pt idx="1950">
                  <c:v>113.645218</c:v>
                </c:pt>
                <c:pt idx="1951">
                  <c:v>114.153351</c:v>
                </c:pt>
                <c:pt idx="1952">
                  <c:v>114.798286</c:v>
                </c:pt>
                <c:pt idx="1953">
                  <c:v>119.25419599999999</c:v>
                </c:pt>
                <c:pt idx="1954">
                  <c:v>119.723236</c:v>
                </c:pt>
                <c:pt idx="1955">
                  <c:v>116.967606</c:v>
                </c:pt>
                <c:pt idx="1956">
                  <c:v>114.466049</c:v>
                </c:pt>
                <c:pt idx="1957">
                  <c:v>115.75591300000001</c:v>
                </c:pt>
                <c:pt idx="1958">
                  <c:v>119.01966899999999</c:v>
                </c:pt>
                <c:pt idx="1959">
                  <c:v>115.970894</c:v>
                </c:pt>
                <c:pt idx="1960">
                  <c:v>115.834091</c:v>
                </c:pt>
                <c:pt idx="1961">
                  <c:v>116.557198</c:v>
                </c:pt>
                <c:pt idx="1962">
                  <c:v>114.85691799999999</c:v>
                </c:pt>
                <c:pt idx="1963">
                  <c:v>114.466049</c:v>
                </c:pt>
                <c:pt idx="1964">
                  <c:v>114.231522</c:v>
                </c:pt>
                <c:pt idx="1965">
                  <c:v>114.661484</c:v>
                </c:pt>
                <c:pt idx="1966">
                  <c:v>117.729805</c:v>
                </c:pt>
                <c:pt idx="1967">
                  <c:v>119.781868</c:v>
                </c:pt>
                <c:pt idx="1968">
                  <c:v>119.957756</c:v>
                </c:pt>
                <c:pt idx="1969">
                  <c:v>118.726517</c:v>
                </c:pt>
                <c:pt idx="1970">
                  <c:v>117.866608</c:v>
                </c:pt>
                <c:pt idx="1971">
                  <c:v>113.68431099999999</c:v>
                </c:pt>
                <c:pt idx="1972">
                  <c:v>117.260757</c:v>
                </c:pt>
                <c:pt idx="1973">
                  <c:v>118.589714</c:v>
                </c:pt>
                <c:pt idx="1974">
                  <c:v>120.270454</c:v>
                </c:pt>
                <c:pt idx="1975">
                  <c:v>119.56688699999999</c:v>
                </c:pt>
                <c:pt idx="1976">
                  <c:v>113.86019899999999</c:v>
                </c:pt>
                <c:pt idx="1977">
                  <c:v>117.651627</c:v>
                </c:pt>
                <c:pt idx="1978">
                  <c:v>118.648346</c:v>
                </c:pt>
                <c:pt idx="1979">
                  <c:v>117.553909</c:v>
                </c:pt>
                <c:pt idx="1980">
                  <c:v>118.980583</c:v>
                </c:pt>
                <c:pt idx="1981">
                  <c:v>118.70697800000001</c:v>
                </c:pt>
                <c:pt idx="1982">
                  <c:v>118.277023</c:v>
                </c:pt>
                <c:pt idx="1983">
                  <c:v>118.70697800000001</c:v>
                </c:pt>
                <c:pt idx="1984">
                  <c:v>117.710258</c:v>
                </c:pt>
                <c:pt idx="1985">
                  <c:v>116.98715199999999</c:v>
                </c:pt>
                <c:pt idx="1986">
                  <c:v>117.671173</c:v>
                </c:pt>
                <c:pt idx="1987">
                  <c:v>115.44322200000001</c:v>
                </c:pt>
                <c:pt idx="1988">
                  <c:v>116.967606</c:v>
                </c:pt>
                <c:pt idx="1989">
                  <c:v>118.23793000000001</c:v>
                </c:pt>
                <c:pt idx="1990">
                  <c:v>116.107697</c:v>
                </c:pt>
                <c:pt idx="1991">
                  <c:v>114.62239099999999</c:v>
                </c:pt>
                <c:pt idx="1992">
                  <c:v>114.211983</c:v>
                </c:pt>
                <c:pt idx="1993">
                  <c:v>118.140213</c:v>
                </c:pt>
                <c:pt idx="1994">
                  <c:v>118.804695</c:v>
                </c:pt>
                <c:pt idx="1995">
                  <c:v>113.86019899999999</c:v>
                </c:pt>
                <c:pt idx="1996">
                  <c:v>113.84065200000001</c:v>
                </c:pt>
                <c:pt idx="1997">
                  <c:v>118.23793000000001</c:v>
                </c:pt>
                <c:pt idx="1998">
                  <c:v>118.88286600000001</c:v>
                </c:pt>
                <c:pt idx="1999">
                  <c:v>119.195564</c:v>
                </c:pt>
                <c:pt idx="2000">
                  <c:v>117.495285</c:v>
                </c:pt>
                <c:pt idx="2001">
                  <c:v>114.03608699999999</c:v>
                </c:pt>
                <c:pt idx="2002">
                  <c:v>114.641937</c:v>
                </c:pt>
                <c:pt idx="2003">
                  <c:v>114.329239</c:v>
                </c:pt>
                <c:pt idx="2004">
                  <c:v>114.27061500000001</c:v>
                </c:pt>
                <c:pt idx="2005">
                  <c:v>114.290154</c:v>
                </c:pt>
                <c:pt idx="2006">
                  <c:v>114.03608699999999</c:v>
                </c:pt>
                <c:pt idx="2007">
                  <c:v>118.277023</c:v>
                </c:pt>
                <c:pt idx="2008">
                  <c:v>119.25419599999999</c:v>
                </c:pt>
                <c:pt idx="2009">
                  <c:v>113.70385</c:v>
                </c:pt>
                <c:pt idx="2010">
                  <c:v>119.039215</c:v>
                </c:pt>
                <c:pt idx="2011">
                  <c:v>114.54422</c:v>
                </c:pt>
                <c:pt idx="2012">
                  <c:v>114.03608699999999</c:v>
                </c:pt>
                <c:pt idx="2013">
                  <c:v>116.830803</c:v>
                </c:pt>
                <c:pt idx="2014">
                  <c:v>117.92524</c:v>
                </c:pt>
                <c:pt idx="2015">
                  <c:v>116.146782</c:v>
                </c:pt>
                <c:pt idx="2016">
                  <c:v>117.358475</c:v>
                </c:pt>
                <c:pt idx="2017">
                  <c:v>119.136932</c:v>
                </c:pt>
                <c:pt idx="2018">
                  <c:v>118.06204200000001</c:v>
                </c:pt>
                <c:pt idx="2019">
                  <c:v>118.43336499999999</c:v>
                </c:pt>
                <c:pt idx="2020">
                  <c:v>115.44322200000001</c:v>
                </c:pt>
                <c:pt idx="2021">
                  <c:v>119.39099899999999</c:v>
                </c:pt>
                <c:pt idx="2022">
                  <c:v>115.15007</c:v>
                </c:pt>
                <c:pt idx="2023">
                  <c:v>119.684151</c:v>
                </c:pt>
                <c:pt idx="2024">
                  <c:v>118.08158899999999</c:v>
                </c:pt>
                <c:pt idx="2025">
                  <c:v>116.146782</c:v>
                </c:pt>
                <c:pt idx="2026">
                  <c:v>116.16632799999999</c:v>
                </c:pt>
                <c:pt idx="2027">
                  <c:v>113.84065200000001</c:v>
                </c:pt>
                <c:pt idx="2028">
                  <c:v>114.700569</c:v>
                </c:pt>
                <c:pt idx="2029">
                  <c:v>116.71354700000001</c:v>
                </c:pt>
                <c:pt idx="2030">
                  <c:v>118.19884500000001</c:v>
                </c:pt>
                <c:pt idx="2031">
                  <c:v>119.058762</c:v>
                </c:pt>
                <c:pt idx="2032">
                  <c:v>118.863327</c:v>
                </c:pt>
                <c:pt idx="2033">
                  <c:v>118.316109</c:v>
                </c:pt>
                <c:pt idx="2034">
                  <c:v>114.407417</c:v>
                </c:pt>
                <c:pt idx="2035">
                  <c:v>117.104416</c:v>
                </c:pt>
                <c:pt idx="2036">
                  <c:v>113.89928399999999</c:v>
                </c:pt>
                <c:pt idx="2037">
                  <c:v>117.43665300000001</c:v>
                </c:pt>
                <c:pt idx="2038">
                  <c:v>117.74934399999999</c:v>
                </c:pt>
                <c:pt idx="2039">
                  <c:v>118.394279</c:v>
                </c:pt>
                <c:pt idx="2040">
                  <c:v>114.466049</c:v>
                </c:pt>
                <c:pt idx="2041">
                  <c:v>116.654915</c:v>
                </c:pt>
                <c:pt idx="2042">
                  <c:v>115.912262</c:v>
                </c:pt>
                <c:pt idx="2043">
                  <c:v>120.094559</c:v>
                </c:pt>
                <c:pt idx="2044">
                  <c:v>118.316109</c:v>
                </c:pt>
                <c:pt idx="2045">
                  <c:v>118.902412</c:v>
                </c:pt>
                <c:pt idx="2046">
                  <c:v>115.404129</c:v>
                </c:pt>
                <c:pt idx="2047">
                  <c:v>113.84065200000001</c:v>
                </c:pt>
                <c:pt idx="2048">
                  <c:v>117.29985000000001</c:v>
                </c:pt>
                <c:pt idx="2049">
                  <c:v>114.505135</c:v>
                </c:pt>
                <c:pt idx="2050">
                  <c:v>117.710258</c:v>
                </c:pt>
                <c:pt idx="2051">
                  <c:v>119.43008399999999</c:v>
                </c:pt>
                <c:pt idx="2052">
                  <c:v>118.863327</c:v>
                </c:pt>
                <c:pt idx="2053">
                  <c:v>118.491997</c:v>
                </c:pt>
                <c:pt idx="2054">
                  <c:v>113.76248200000001</c:v>
                </c:pt>
                <c:pt idx="2055">
                  <c:v>116.420395</c:v>
                </c:pt>
                <c:pt idx="2056">
                  <c:v>115.912262</c:v>
                </c:pt>
                <c:pt idx="2057">
                  <c:v>117.202133</c:v>
                </c:pt>
                <c:pt idx="2058">
                  <c:v>113.46933</c:v>
                </c:pt>
                <c:pt idx="2059">
                  <c:v>115.54093899999999</c:v>
                </c:pt>
                <c:pt idx="2060">
                  <c:v>115.44322200000001</c:v>
                </c:pt>
                <c:pt idx="2061">
                  <c:v>114.641937</c:v>
                </c:pt>
                <c:pt idx="2062">
                  <c:v>113.645218</c:v>
                </c:pt>
                <c:pt idx="2063">
                  <c:v>114.563766</c:v>
                </c:pt>
                <c:pt idx="2064">
                  <c:v>119.410538</c:v>
                </c:pt>
                <c:pt idx="2065">
                  <c:v>117.76889</c:v>
                </c:pt>
                <c:pt idx="2066">
                  <c:v>116.733086</c:v>
                </c:pt>
                <c:pt idx="2067">
                  <c:v>118.70697800000001</c:v>
                </c:pt>
                <c:pt idx="2068">
                  <c:v>113.99700199999999</c:v>
                </c:pt>
                <c:pt idx="2069">
                  <c:v>117.553909</c:v>
                </c:pt>
                <c:pt idx="2070">
                  <c:v>119.742783</c:v>
                </c:pt>
                <c:pt idx="2071">
                  <c:v>119.0783</c:v>
                </c:pt>
                <c:pt idx="2072">
                  <c:v>115.814545</c:v>
                </c:pt>
                <c:pt idx="2073">
                  <c:v>115.75591300000001</c:v>
                </c:pt>
                <c:pt idx="2074">
                  <c:v>115.521393</c:v>
                </c:pt>
                <c:pt idx="2075">
                  <c:v>117.69072</c:v>
                </c:pt>
                <c:pt idx="2076">
                  <c:v>117.143501</c:v>
                </c:pt>
                <c:pt idx="2077">
                  <c:v>118.12067399999999</c:v>
                </c:pt>
                <c:pt idx="2078">
                  <c:v>119.293282</c:v>
                </c:pt>
                <c:pt idx="2079">
                  <c:v>118.374741</c:v>
                </c:pt>
                <c:pt idx="2080">
                  <c:v>118.355194</c:v>
                </c:pt>
                <c:pt idx="2081">
                  <c:v>116.029526</c:v>
                </c:pt>
                <c:pt idx="2082">
                  <c:v>114.192436</c:v>
                </c:pt>
                <c:pt idx="2083">
                  <c:v>117.710258</c:v>
                </c:pt>
                <c:pt idx="2084">
                  <c:v>114.95463599999999</c:v>
                </c:pt>
                <c:pt idx="2085">
                  <c:v>118.550629</c:v>
                </c:pt>
                <c:pt idx="2086">
                  <c:v>117.944778</c:v>
                </c:pt>
                <c:pt idx="2087">
                  <c:v>113.098007</c:v>
                </c:pt>
                <c:pt idx="2088">
                  <c:v>113.17617799999999</c:v>
                </c:pt>
                <c:pt idx="2089">
                  <c:v>116.81126399999999</c:v>
                </c:pt>
                <c:pt idx="2090">
                  <c:v>118.961044</c:v>
                </c:pt>
                <c:pt idx="2091">
                  <c:v>114.837372</c:v>
                </c:pt>
                <c:pt idx="2092">
                  <c:v>114.30970000000001</c:v>
                </c:pt>
                <c:pt idx="2093">
                  <c:v>116.81126399999999</c:v>
                </c:pt>
                <c:pt idx="2094">
                  <c:v>113.918831</c:v>
                </c:pt>
                <c:pt idx="2095">
                  <c:v>114.016548</c:v>
                </c:pt>
                <c:pt idx="2096">
                  <c:v>114.54422</c:v>
                </c:pt>
                <c:pt idx="2097">
                  <c:v>115.404129</c:v>
                </c:pt>
                <c:pt idx="2098">
                  <c:v>116.674454</c:v>
                </c:pt>
                <c:pt idx="2099">
                  <c:v>117.69072</c:v>
                </c:pt>
                <c:pt idx="2100">
                  <c:v>115.67774199999999</c:v>
                </c:pt>
                <c:pt idx="2101">
                  <c:v>117.202133</c:v>
                </c:pt>
                <c:pt idx="2102">
                  <c:v>116.518112</c:v>
                </c:pt>
                <c:pt idx="2103">
                  <c:v>119.625519</c:v>
                </c:pt>
                <c:pt idx="2104">
                  <c:v>117.729805</c:v>
                </c:pt>
                <c:pt idx="2105">
                  <c:v>114.974174</c:v>
                </c:pt>
                <c:pt idx="2106">
                  <c:v>118.06204200000001</c:v>
                </c:pt>
                <c:pt idx="2107">
                  <c:v>118.452911</c:v>
                </c:pt>
                <c:pt idx="2108">
                  <c:v>118.785149</c:v>
                </c:pt>
                <c:pt idx="2109">
                  <c:v>116.869888</c:v>
                </c:pt>
                <c:pt idx="2110">
                  <c:v>114.44650300000001</c:v>
                </c:pt>
                <c:pt idx="2111">
                  <c:v>118.589714</c:v>
                </c:pt>
                <c:pt idx="2112">
                  <c:v>118.609261</c:v>
                </c:pt>
                <c:pt idx="2113">
                  <c:v>118.355194</c:v>
                </c:pt>
                <c:pt idx="2114">
                  <c:v>115.990433</c:v>
                </c:pt>
                <c:pt idx="2115">
                  <c:v>113.99700199999999</c:v>
                </c:pt>
                <c:pt idx="2116">
                  <c:v>117.61254099999999</c:v>
                </c:pt>
                <c:pt idx="2117">
                  <c:v>117.456192</c:v>
                </c:pt>
                <c:pt idx="2118">
                  <c:v>115.20869399999999</c:v>
                </c:pt>
                <c:pt idx="2119">
                  <c:v>114.251068</c:v>
                </c:pt>
                <c:pt idx="2120">
                  <c:v>113.68431099999999</c:v>
                </c:pt>
                <c:pt idx="2121">
                  <c:v>113.293442</c:v>
                </c:pt>
                <c:pt idx="2122">
                  <c:v>113.86019899999999</c:v>
                </c:pt>
                <c:pt idx="2123">
                  <c:v>116.654915</c:v>
                </c:pt>
                <c:pt idx="2124">
                  <c:v>118.277023</c:v>
                </c:pt>
                <c:pt idx="2125">
                  <c:v>118.491997</c:v>
                </c:pt>
                <c:pt idx="2126">
                  <c:v>117.729805</c:v>
                </c:pt>
                <c:pt idx="2127">
                  <c:v>114.896004</c:v>
                </c:pt>
                <c:pt idx="2128">
                  <c:v>114.17289700000001</c:v>
                </c:pt>
                <c:pt idx="2129">
                  <c:v>118.02295700000001</c:v>
                </c:pt>
                <c:pt idx="2130">
                  <c:v>117.905693</c:v>
                </c:pt>
                <c:pt idx="2131">
                  <c:v>115.16960899999999</c:v>
                </c:pt>
                <c:pt idx="2132">
                  <c:v>113.72339599999999</c:v>
                </c:pt>
                <c:pt idx="2133">
                  <c:v>114.407417</c:v>
                </c:pt>
                <c:pt idx="2134">
                  <c:v>114.30970000000001</c:v>
                </c:pt>
                <c:pt idx="2135">
                  <c:v>113.645218</c:v>
                </c:pt>
                <c:pt idx="2136">
                  <c:v>119.547348</c:v>
                </c:pt>
                <c:pt idx="2137">
                  <c:v>117.886154</c:v>
                </c:pt>
                <c:pt idx="2138">
                  <c:v>115.65819500000001</c:v>
                </c:pt>
                <c:pt idx="2139">
                  <c:v>115.091438</c:v>
                </c:pt>
                <c:pt idx="2140">
                  <c:v>112.648506</c:v>
                </c:pt>
                <c:pt idx="2141">
                  <c:v>114.094719</c:v>
                </c:pt>
                <c:pt idx="2142">
                  <c:v>115.247787</c:v>
                </c:pt>
                <c:pt idx="2143">
                  <c:v>118.179306</c:v>
                </c:pt>
                <c:pt idx="2144">
                  <c:v>118.76561</c:v>
                </c:pt>
                <c:pt idx="2145">
                  <c:v>118.550629</c:v>
                </c:pt>
                <c:pt idx="2146">
                  <c:v>118.19884500000001</c:v>
                </c:pt>
                <c:pt idx="2147">
                  <c:v>118.84378100000001</c:v>
                </c:pt>
                <c:pt idx="2148">
                  <c:v>117.39756800000001</c:v>
                </c:pt>
                <c:pt idx="2149">
                  <c:v>114.720108</c:v>
                </c:pt>
                <c:pt idx="2150">
                  <c:v>117.475739</c:v>
                </c:pt>
                <c:pt idx="2151">
                  <c:v>115.03280599999999</c:v>
                </c:pt>
                <c:pt idx="2152">
                  <c:v>118.12067399999999</c:v>
                </c:pt>
                <c:pt idx="2153">
                  <c:v>114.290154</c:v>
                </c:pt>
                <c:pt idx="2154">
                  <c:v>114.837372</c:v>
                </c:pt>
                <c:pt idx="2155">
                  <c:v>118.19884500000001</c:v>
                </c:pt>
                <c:pt idx="2156">
                  <c:v>117.866608</c:v>
                </c:pt>
                <c:pt idx="2157">
                  <c:v>114.07518</c:v>
                </c:pt>
                <c:pt idx="2158">
                  <c:v>114.329239</c:v>
                </c:pt>
                <c:pt idx="2159">
                  <c:v>113.195724</c:v>
                </c:pt>
                <c:pt idx="2160">
                  <c:v>114.211983</c:v>
                </c:pt>
                <c:pt idx="2161">
                  <c:v>117.202133</c:v>
                </c:pt>
                <c:pt idx="2162">
                  <c:v>118.06204200000001</c:v>
                </c:pt>
                <c:pt idx="2163">
                  <c:v>115.286873</c:v>
                </c:pt>
                <c:pt idx="2164">
                  <c:v>114.739655</c:v>
                </c:pt>
                <c:pt idx="2165">
                  <c:v>116.967606</c:v>
                </c:pt>
                <c:pt idx="2166">
                  <c:v>113.76248200000001</c:v>
                </c:pt>
                <c:pt idx="2167">
                  <c:v>118.06204200000001</c:v>
                </c:pt>
                <c:pt idx="2168">
                  <c:v>118.25747699999999</c:v>
                </c:pt>
                <c:pt idx="2169">
                  <c:v>113.35206599999999</c:v>
                </c:pt>
                <c:pt idx="2170">
                  <c:v>115.775459</c:v>
                </c:pt>
                <c:pt idx="2171">
                  <c:v>113.273895</c:v>
                </c:pt>
                <c:pt idx="2172">
                  <c:v>117.905693</c:v>
                </c:pt>
                <c:pt idx="2173">
                  <c:v>117.084869</c:v>
                </c:pt>
                <c:pt idx="2174">
                  <c:v>113.80156700000001</c:v>
                </c:pt>
                <c:pt idx="2175">
                  <c:v>116.146782</c:v>
                </c:pt>
                <c:pt idx="2176">
                  <c:v>118.43336499999999</c:v>
                </c:pt>
                <c:pt idx="2177">
                  <c:v>118.33564800000001</c:v>
                </c:pt>
                <c:pt idx="2178">
                  <c:v>117.143501</c:v>
                </c:pt>
                <c:pt idx="2179">
                  <c:v>118.511543</c:v>
                </c:pt>
                <c:pt idx="2180">
                  <c:v>115.38459</c:v>
                </c:pt>
                <c:pt idx="2181">
                  <c:v>117.671173</c:v>
                </c:pt>
                <c:pt idx="2182">
                  <c:v>116.30313099999999</c:v>
                </c:pt>
                <c:pt idx="2183">
                  <c:v>115.990433</c:v>
                </c:pt>
                <c:pt idx="2184">
                  <c:v>117.61254099999999</c:v>
                </c:pt>
                <c:pt idx="2185">
                  <c:v>116.791718</c:v>
                </c:pt>
                <c:pt idx="2186">
                  <c:v>118.101128</c:v>
                </c:pt>
                <c:pt idx="2187">
                  <c:v>114.44650300000001</c:v>
                </c:pt>
                <c:pt idx="2188">
                  <c:v>114.251068</c:v>
                </c:pt>
                <c:pt idx="2189">
                  <c:v>118.15976000000001</c:v>
                </c:pt>
                <c:pt idx="2190">
                  <c:v>117.76889</c:v>
                </c:pt>
                <c:pt idx="2191">
                  <c:v>114.368332</c:v>
                </c:pt>
                <c:pt idx="2192">
                  <c:v>116.30313099999999</c:v>
                </c:pt>
                <c:pt idx="2193">
                  <c:v>114.62239099999999</c:v>
                </c:pt>
                <c:pt idx="2194">
                  <c:v>115.61911000000001</c:v>
                </c:pt>
                <c:pt idx="2195">
                  <c:v>114.915543</c:v>
                </c:pt>
                <c:pt idx="2196">
                  <c:v>117.02623699999999</c:v>
                </c:pt>
                <c:pt idx="2197">
                  <c:v>115.990433</c:v>
                </c:pt>
                <c:pt idx="2198">
                  <c:v>113.58659400000001</c:v>
                </c:pt>
                <c:pt idx="2199">
                  <c:v>115.501846</c:v>
                </c:pt>
                <c:pt idx="2200">
                  <c:v>114.114265</c:v>
                </c:pt>
                <c:pt idx="2201">
                  <c:v>118.961044</c:v>
                </c:pt>
                <c:pt idx="2202">
                  <c:v>117.260757</c:v>
                </c:pt>
                <c:pt idx="2203">
                  <c:v>113.156631</c:v>
                </c:pt>
                <c:pt idx="2204">
                  <c:v>113.17617799999999</c:v>
                </c:pt>
                <c:pt idx="2205">
                  <c:v>115.20869399999999</c:v>
                </c:pt>
                <c:pt idx="2206">
                  <c:v>116.61582900000001</c:v>
                </c:pt>
                <c:pt idx="2207">
                  <c:v>118.824234</c:v>
                </c:pt>
                <c:pt idx="2208">
                  <c:v>117.92524</c:v>
                </c:pt>
                <c:pt idx="2209">
                  <c:v>117.593002</c:v>
                </c:pt>
                <c:pt idx="2210">
                  <c:v>115.697281</c:v>
                </c:pt>
                <c:pt idx="2211">
                  <c:v>114.602852</c:v>
                </c:pt>
                <c:pt idx="2212">
                  <c:v>115.267326</c:v>
                </c:pt>
                <c:pt idx="2213">
                  <c:v>118.43336499999999</c:v>
                </c:pt>
                <c:pt idx="2214">
                  <c:v>113.86019899999999</c:v>
                </c:pt>
                <c:pt idx="2215">
                  <c:v>113.89928399999999</c:v>
                </c:pt>
                <c:pt idx="2216">
                  <c:v>113.488876</c:v>
                </c:pt>
                <c:pt idx="2217">
                  <c:v>118.12067399999999</c:v>
                </c:pt>
                <c:pt idx="2218">
                  <c:v>113.156631</c:v>
                </c:pt>
                <c:pt idx="2219">
                  <c:v>113.449783</c:v>
                </c:pt>
                <c:pt idx="2220">
                  <c:v>116.75263200000001</c:v>
                </c:pt>
                <c:pt idx="2221">
                  <c:v>117.92524</c:v>
                </c:pt>
                <c:pt idx="2222">
                  <c:v>114.85691799999999</c:v>
                </c:pt>
                <c:pt idx="2223">
                  <c:v>115.63865699999999</c:v>
                </c:pt>
                <c:pt idx="2224">
                  <c:v>119.31282</c:v>
                </c:pt>
                <c:pt idx="2225">
                  <c:v>117.827522</c:v>
                </c:pt>
                <c:pt idx="2226">
                  <c:v>118.33564800000001</c:v>
                </c:pt>
                <c:pt idx="2227">
                  <c:v>115.30641199999999</c:v>
                </c:pt>
                <c:pt idx="2228">
                  <c:v>113.254349</c:v>
                </c:pt>
                <c:pt idx="2229">
                  <c:v>117.241219</c:v>
                </c:pt>
                <c:pt idx="2230">
                  <c:v>114.133804</c:v>
                </c:pt>
                <c:pt idx="2231">
                  <c:v>118.687431</c:v>
                </c:pt>
                <c:pt idx="2232">
                  <c:v>118.92195100000001</c:v>
                </c:pt>
                <c:pt idx="2233">
                  <c:v>119.31282</c:v>
                </c:pt>
                <c:pt idx="2234">
                  <c:v>115.775459</c:v>
                </c:pt>
                <c:pt idx="2235">
                  <c:v>115.560478</c:v>
                </c:pt>
                <c:pt idx="2236">
                  <c:v>116.596283</c:v>
                </c:pt>
                <c:pt idx="2237">
                  <c:v>118.277023</c:v>
                </c:pt>
                <c:pt idx="2238">
                  <c:v>118.042496</c:v>
                </c:pt>
                <c:pt idx="2239">
                  <c:v>116.537651</c:v>
                </c:pt>
                <c:pt idx="2240">
                  <c:v>112.39444</c:v>
                </c:pt>
                <c:pt idx="2241">
                  <c:v>118.19884500000001</c:v>
                </c:pt>
                <c:pt idx="2242">
                  <c:v>117.69072</c:v>
                </c:pt>
                <c:pt idx="2243">
                  <c:v>118.57017500000001</c:v>
                </c:pt>
                <c:pt idx="2244">
                  <c:v>116.596283</c:v>
                </c:pt>
                <c:pt idx="2245">
                  <c:v>115.79499800000001</c:v>
                </c:pt>
                <c:pt idx="2246">
                  <c:v>114.52467300000001</c:v>
                </c:pt>
                <c:pt idx="2247">
                  <c:v>112.824394</c:v>
                </c:pt>
                <c:pt idx="2248">
                  <c:v>114.505135</c:v>
                </c:pt>
                <c:pt idx="2249">
                  <c:v>119.039215</c:v>
                </c:pt>
                <c:pt idx="2250">
                  <c:v>114.329239</c:v>
                </c:pt>
                <c:pt idx="2251">
                  <c:v>118.00341</c:v>
                </c:pt>
                <c:pt idx="2252">
                  <c:v>114.016548</c:v>
                </c:pt>
                <c:pt idx="2253">
                  <c:v>118.33564800000001</c:v>
                </c:pt>
                <c:pt idx="2254">
                  <c:v>117.43665300000001</c:v>
                </c:pt>
                <c:pt idx="2255">
                  <c:v>112.374893</c:v>
                </c:pt>
                <c:pt idx="2256">
                  <c:v>115.462761</c:v>
                </c:pt>
                <c:pt idx="2257">
                  <c:v>114.739655</c:v>
                </c:pt>
                <c:pt idx="2258">
                  <c:v>114.915543</c:v>
                </c:pt>
                <c:pt idx="2259">
                  <c:v>115.286873</c:v>
                </c:pt>
                <c:pt idx="2260">
                  <c:v>116.85034899999999</c:v>
                </c:pt>
                <c:pt idx="2261">
                  <c:v>117.61254099999999</c:v>
                </c:pt>
                <c:pt idx="2262">
                  <c:v>118.394279</c:v>
                </c:pt>
                <c:pt idx="2263">
                  <c:v>116.98715199999999</c:v>
                </c:pt>
                <c:pt idx="2264">
                  <c:v>117.02623699999999</c:v>
                </c:pt>
                <c:pt idx="2265">
                  <c:v>113.430244</c:v>
                </c:pt>
                <c:pt idx="2266">
                  <c:v>117.788437</c:v>
                </c:pt>
                <c:pt idx="2267">
                  <c:v>114.974174</c:v>
                </c:pt>
                <c:pt idx="2268">
                  <c:v>0</c:v>
                </c:pt>
                <c:pt idx="2269">
                  <c:v>0</c:v>
                </c:pt>
                <c:pt idx="2270">
                  <c:v>0</c:v>
                </c:pt>
                <c:pt idx="2271">
                  <c:v>0</c:v>
                </c:pt>
                <c:pt idx="2272">
                  <c:v>0</c:v>
                </c:pt>
                <c:pt idx="2273">
                  <c:v>0</c:v>
                </c:pt>
                <c:pt idx="2274">
                  <c:v>0</c:v>
                </c:pt>
                <c:pt idx="2275">
                  <c:v>0</c:v>
                </c:pt>
                <c:pt idx="2276">
                  <c:v>0</c:v>
                </c:pt>
                <c:pt idx="2277">
                  <c:v>0</c:v>
                </c:pt>
                <c:pt idx="2278">
                  <c:v>0</c:v>
                </c:pt>
                <c:pt idx="2279">
                  <c:v>0</c:v>
                </c:pt>
                <c:pt idx="2280">
                  <c:v>0</c:v>
                </c:pt>
                <c:pt idx="2281">
                  <c:v>0</c:v>
                </c:pt>
                <c:pt idx="2282">
                  <c:v>0</c:v>
                </c:pt>
                <c:pt idx="2283">
                  <c:v>0</c:v>
                </c:pt>
                <c:pt idx="2284">
                  <c:v>0</c:v>
                </c:pt>
                <c:pt idx="2285">
                  <c:v>0</c:v>
                </c:pt>
                <c:pt idx="2286">
                  <c:v>0</c:v>
                </c:pt>
                <c:pt idx="2287">
                  <c:v>0</c:v>
                </c:pt>
                <c:pt idx="2288">
                  <c:v>0</c:v>
                </c:pt>
                <c:pt idx="2289">
                  <c:v>0</c:v>
                </c:pt>
                <c:pt idx="2290">
                  <c:v>0</c:v>
                </c:pt>
                <c:pt idx="2291">
                  <c:v>0</c:v>
                </c:pt>
                <c:pt idx="2292">
                  <c:v>0</c:v>
                </c:pt>
                <c:pt idx="2293">
                  <c:v>0</c:v>
                </c:pt>
                <c:pt idx="2294">
                  <c:v>0</c:v>
                </c:pt>
                <c:pt idx="2295">
                  <c:v>0</c:v>
                </c:pt>
                <c:pt idx="2296">
                  <c:v>0</c:v>
                </c:pt>
                <c:pt idx="2297">
                  <c:v>0</c:v>
                </c:pt>
                <c:pt idx="2298">
                  <c:v>0</c:v>
                </c:pt>
                <c:pt idx="2299">
                  <c:v>0</c:v>
                </c:pt>
                <c:pt idx="2300">
                  <c:v>0</c:v>
                </c:pt>
                <c:pt idx="2301">
                  <c:v>0</c:v>
                </c:pt>
                <c:pt idx="2302">
                  <c:v>0</c:v>
                </c:pt>
                <c:pt idx="2303">
                  <c:v>0</c:v>
                </c:pt>
                <c:pt idx="2304">
                  <c:v>0</c:v>
                </c:pt>
                <c:pt idx="2305">
                  <c:v>0</c:v>
                </c:pt>
                <c:pt idx="2306">
                  <c:v>0</c:v>
                </c:pt>
                <c:pt idx="2307">
                  <c:v>0</c:v>
                </c:pt>
                <c:pt idx="2308">
                  <c:v>0</c:v>
                </c:pt>
                <c:pt idx="2309">
                  <c:v>0</c:v>
                </c:pt>
                <c:pt idx="2310">
                  <c:v>0</c:v>
                </c:pt>
                <c:pt idx="2311">
                  <c:v>0</c:v>
                </c:pt>
                <c:pt idx="2312">
                  <c:v>0</c:v>
                </c:pt>
                <c:pt idx="2313">
                  <c:v>0</c:v>
                </c:pt>
                <c:pt idx="2314">
                  <c:v>0</c:v>
                </c:pt>
                <c:pt idx="2315">
                  <c:v>0</c:v>
                </c:pt>
                <c:pt idx="2316">
                  <c:v>0</c:v>
                </c:pt>
                <c:pt idx="2317">
                  <c:v>0</c:v>
                </c:pt>
                <c:pt idx="2318">
                  <c:v>0</c:v>
                </c:pt>
                <c:pt idx="2319">
                  <c:v>0</c:v>
                </c:pt>
                <c:pt idx="2320">
                  <c:v>0</c:v>
                </c:pt>
                <c:pt idx="2321">
                  <c:v>0</c:v>
                </c:pt>
                <c:pt idx="2322">
                  <c:v>0</c:v>
                </c:pt>
                <c:pt idx="2323">
                  <c:v>0</c:v>
                </c:pt>
                <c:pt idx="2324">
                  <c:v>0</c:v>
                </c:pt>
                <c:pt idx="2325">
                  <c:v>0</c:v>
                </c:pt>
                <c:pt idx="2326">
                  <c:v>0</c:v>
                </c:pt>
                <c:pt idx="2327">
                  <c:v>0</c:v>
                </c:pt>
                <c:pt idx="2328">
                  <c:v>0</c:v>
                </c:pt>
                <c:pt idx="2329">
                  <c:v>0</c:v>
                </c:pt>
                <c:pt idx="2330">
                  <c:v>0</c:v>
                </c:pt>
                <c:pt idx="2331">
                  <c:v>0</c:v>
                </c:pt>
                <c:pt idx="2332">
                  <c:v>0</c:v>
                </c:pt>
                <c:pt idx="2333">
                  <c:v>0</c:v>
                </c:pt>
                <c:pt idx="2334">
                  <c:v>0</c:v>
                </c:pt>
                <c:pt idx="2335">
                  <c:v>0</c:v>
                </c:pt>
                <c:pt idx="2336">
                  <c:v>0</c:v>
                </c:pt>
                <c:pt idx="2337">
                  <c:v>0</c:v>
                </c:pt>
                <c:pt idx="2338">
                  <c:v>0</c:v>
                </c:pt>
                <c:pt idx="2339">
                  <c:v>0</c:v>
                </c:pt>
                <c:pt idx="2340">
                  <c:v>0</c:v>
                </c:pt>
                <c:pt idx="2341">
                  <c:v>0</c:v>
                </c:pt>
                <c:pt idx="2342">
                  <c:v>0</c:v>
                </c:pt>
                <c:pt idx="2343">
                  <c:v>0</c:v>
                </c:pt>
                <c:pt idx="2344">
                  <c:v>0</c:v>
                </c:pt>
                <c:pt idx="2345">
                  <c:v>0</c:v>
                </c:pt>
                <c:pt idx="2346">
                  <c:v>0</c:v>
                </c:pt>
                <c:pt idx="2347">
                  <c:v>0</c:v>
                </c:pt>
                <c:pt idx="2348">
                  <c:v>0</c:v>
                </c:pt>
                <c:pt idx="2349">
                  <c:v>0</c:v>
                </c:pt>
                <c:pt idx="2350">
                  <c:v>0</c:v>
                </c:pt>
                <c:pt idx="2351">
                  <c:v>0</c:v>
                </c:pt>
                <c:pt idx="2352">
                  <c:v>0</c:v>
                </c:pt>
                <c:pt idx="2353">
                  <c:v>0</c:v>
                </c:pt>
                <c:pt idx="2354">
                  <c:v>0</c:v>
                </c:pt>
                <c:pt idx="2355">
                  <c:v>0</c:v>
                </c:pt>
                <c:pt idx="2356">
                  <c:v>0</c:v>
                </c:pt>
                <c:pt idx="2357">
                  <c:v>0</c:v>
                </c:pt>
                <c:pt idx="2358">
                  <c:v>0</c:v>
                </c:pt>
                <c:pt idx="2359">
                  <c:v>0</c:v>
                </c:pt>
                <c:pt idx="2360">
                  <c:v>0</c:v>
                </c:pt>
                <c:pt idx="2361">
                  <c:v>0</c:v>
                </c:pt>
                <c:pt idx="2362">
                  <c:v>0</c:v>
                </c:pt>
                <c:pt idx="2363">
                  <c:v>0</c:v>
                </c:pt>
                <c:pt idx="2364">
                  <c:v>0</c:v>
                </c:pt>
                <c:pt idx="2365">
                  <c:v>0</c:v>
                </c:pt>
                <c:pt idx="2366">
                  <c:v>0</c:v>
                </c:pt>
                <c:pt idx="2367">
                  <c:v>0</c:v>
                </c:pt>
                <c:pt idx="2368">
                  <c:v>0</c:v>
                </c:pt>
                <c:pt idx="2369">
                  <c:v>0</c:v>
                </c:pt>
                <c:pt idx="2370">
                  <c:v>0</c:v>
                </c:pt>
                <c:pt idx="2371">
                  <c:v>0</c:v>
                </c:pt>
                <c:pt idx="2372">
                  <c:v>0</c:v>
                </c:pt>
                <c:pt idx="2373">
                  <c:v>0</c:v>
                </c:pt>
                <c:pt idx="2374">
                  <c:v>0</c:v>
                </c:pt>
                <c:pt idx="2375">
                  <c:v>0</c:v>
                </c:pt>
                <c:pt idx="2376">
                  <c:v>0</c:v>
                </c:pt>
                <c:pt idx="2377">
                  <c:v>0</c:v>
                </c:pt>
                <c:pt idx="2378">
                  <c:v>0</c:v>
                </c:pt>
                <c:pt idx="2379">
                  <c:v>0</c:v>
                </c:pt>
                <c:pt idx="2380">
                  <c:v>0</c:v>
                </c:pt>
                <c:pt idx="2381">
                  <c:v>0</c:v>
                </c:pt>
                <c:pt idx="2382">
                  <c:v>0</c:v>
                </c:pt>
                <c:pt idx="2383">
                  <c:v>0</c:v>
                </c:pt>
                <c:pt idx="2384">
                  <c:v>0</c:v>
                </c:pt>
                <c:pt idx="2385">
                  <c:v>0</c:v>
                </c:pt>
                <c:pt idx="2386">
                  <c:v>0</c:v>
                </c:pt>
                <c:pt idx="2387">
                  <c:v>0</c:v>
                </c:pt>
                <c:pt idx="2388">
                  <c:v>0</c:v>
                </c:pt>
                <c:pt idx="2389">
                  <c:v>0</c:v>
                </c:pt>
                <c:pt idx="2390">
                  <c:v>0</c:v>
                </c:pt>
                <c:pt idx="2391">
                  <c:v>0</c:v>
                </c:pt>
                <c:pt idx="2392">
                  <c:v>0</c:v>
                </c:pt>
                <c:pt idx="2393">
                  <c:v>0</c:v>
                </c:pt>
                <c:pt idx="2394">
                  <c:v>0</c:v>
                </c:pt>
                <c:pt idx="2395">
                  <c:v>0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0</c:v>
                </c:pt>
                <c:pt idx="2400">
                  <c:v>0</c:v>
                </c:pt>
                <c:pt idx="2401">
                  <c:v>0</c:v>
                </c:pt>
                <c:pt idx="2402">
                  <c:v>0</c:v>
                </c:pt>
                <c:pt idx="2403">
                  <c:v>0</c:v>
                </c:pt>
                <c:pt idx="2404">
                  <c:v>0</c:v>
                </c:pt>
                <c:pt idx="2405">
                  <c:v>0</c:v>
                </c:pt>
                <c:pt idx="2406">
                  <c:v>0</c:v>
                </c:pt>
                <c:pt idx="2407">
                  <c:v>0</c:v>
                </c:pt>
                <c:pt idx="2408">
                  <c:v>0</c:v>
                </c:pt>
                <c:pt idx="2409">
                  <c:v>0</c:v>
                </c:pt>
                <c:pt idx="2410">
                  <c:v>0</c:v>
                </c:pt>
                <c:pt idx="2411">
                  <c:v>0</c:v>
                </c:pt>
                <c:pt idx="2412">
                  <c:v>0</c:v>
                </c:pt>
                <c:pt idx="2413">
                  <c:v>0</c:v>
                </c:pt>
                <c:pt idx="2414">
                  <c:v>0</c:v>
                </c:pt>
                <c:pt idx="2415">
                  <c:v>0</c:v>
                </c:pt>
                <c:pt idx="2416">
                  <c:v>0</c:v>
                </c:pt>
                <c:pt idx="2417">
                  <c:v>0</c:v>
                </c:pt>
                <c:pt idx="2418">
                  <c:v>0</c:v>
                </c:pt>
                <c:pt idx="2419">
                  <c:v>0</c:v>
                </c:pt>
                <c:pt idx="2420">
                  <c:v>0</c:v>
                </c:pt>
                <c:pt idx="2421">
                  <c:v>0</c:v>
                </c:pt>
                <c:pt idx="2422">
                  <c:v>0</c:v>
                </c:pt>
                <c:pt idx="2423">
                  <c:v>0</c:v>
                </c:pt>
                <c:pt idx="2424">
                  <c:v>0</c:v>
                </c:pt>
                <c:pt idx="2425">
                  <c:v>0</c:v>
                </c:pt>
                <c:pt idx="2426">
                  <c:v>0</c:v>
                </c:pt>
                <c:pt idx="2427">
                  <c:v>0</c:v>
                </c:pt>
                <c:pt idx="2428">
                  <c:v>0</c:v>
                </c:pt>
                <c:pt idx="2429">
                  <c:v>0</c:v>
                </c:pt>
                <c:pt idx="2430">
                  <c:v>0</c:v>
                </c:pt>
                <c:pt idx="2431">
                  <c:v>0</c:v>
                </c:pt>
                <c:pt idx="2432">
                  <c:v>0</c:v>
                </c:pt>
                <c:pt idx="2433">
                  <c:v>0</c:v>
                </c:pt>
                <c:pt idx="2434">
                  <c:v>0</c:v>
                </c:pt>
                <c:pt idx="2435">
                  <c:v>0</c:v>
                </c:pt>
                <c:pt idx="2436">
                  <c:v>0</c:v>
                </c:pt>
                <c:pt idx="2437">
                  <c:v>0</c:v>
                </c:pt>
                <c:pt idx="2438">
                  <c:v>0</c:v>
                </c:pt>
                <c:pt idx="2439">
                  <c:v>0</c:v>
                </c:pt>
                <c:pt idx="2440">
                  <c:v>0</c:v>
                </c:pt>
                <c:pt idx="2441">
                  <c:v>0</c:v>
                </c:pt>
                <c:pt idx="2442">
                  <c:v>0</c:v>
                </c:pt>
                <c:pt idx="2443">
                  <c:v>0</c:v>
                </c:pt>
                <c:pt idx="2444">
                  <c:v>0</c:v>
                </c:pt>
                <c:pt idx="2445">
                  <c:v>0</c:v>
                </c:pt>
                <c:pt idx="2446">
                  <c:v>0</c:v>
                </c:pt>
                <c:pt idx="2447">
                  <c:v>0</c:v>
                </c:pt>
                <c:pt idx="2448">
                  <c:v>0</c:v>
                </c:pt>
                <c:pt idx="2449">
                  <c:v>0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0</c:v>
                </c:pt>
                <c:pt idx="2454">
                  <c:v>0</c:v>
                </c:pt>
                <c:pt idx="2455">
                  <c:v>0</c:v>
                </c:pt>
                <c:pt idx="2456">
                  <c:v>0</c:v>
                </c:pt>
                <c:pt idx="2457">
                  <c:v>0</c:v>
                </c:pt>
                <c:pt idx="2458">
                  <c:v>0</c:v>
                </c:pt>
                <c:pt idx="2459">
                  <c:v>0</c:v>
                </c:pt>
                <c:pt idx="2460">
                  <c:v>0</c:v>
                </c:pt>
                <c:pt idx="2461">
                  <c:v>0</c:v>
                </c:pt>
                <c:pt idx="2462">
                  <c:v>0</c:v>
                </c:pt>
                <c:pt idx="2463">
                  <c:v>0</c:v>
                </c:pt>
                <c:pt idx="2464">
                  <c:v>0</c:v>
                </c:pt>
                <c:pt idx="2465">
                  <c:v>0</c:v>
                </c:pt>
                <c:pt idx="2466">
                  <c:v>0</c:v>
                </c:pt>
                <c:pt idx="2467">
                  <c:v>0</c:v>
                </c:pt>
                <c:pt idx="2468">
                  <c:v>0</c:v>
                </c:pt>
                <c:pt idx="2469">
                  <c:v>0</c:v>
                </c:pt>
                <c:pt idx="2470">
                  <c:v>0</c:v>
                </c:pt>
                <c:pt idx="2471">
                  <c:v>0</c:v>
                </c:pt>
                <c:pt idx="2472">
                  <c:v>0</c:v>
                </c:pt>
                <c:pt idx="2473">
                  <c:v>0</c:v>
                </c:pt>
                <c:pt idx="2474">
                  <c:v>0</c:v>
                </c:pt>
                <c:pt idx="2475">
                  <c:v>0</c:v>
                </c:pt>
                <c:pt idx="2476">
                  <c:v>0</c:v>
                </c:pt>
                <c:pt idx="2477">
                  <c:v>0</c:v>
                </c:pt>
                <c:pt idx="2478">
                  <c:v>0</c:v>
                </c:pt>
                <c:pt idx="2479">
                  <c:v>0</c:v>
                </c:pt>
                <c:pt idx="2480">
                  <c:v>0</c:v>
                </c:pt>
                <c:pt idx="2481">
                  <c:v>0</c:v>
                </c:pt>
                <c:pt idx="2482">
                  <c:v>0</c:v>
                </c:pt>
                <c:pt idx="2483">
                  <c:v>0</c:v>
                </c:pt>
                <c:pt idx="2484">
                  <c:v>0</c:v>
                </c:pt>
                <c:pt idx="2485">
                  <c:v>0</c:v>
                </c:pt>
                <c:pt idx="2486">
                  <c:v>0</c:v>
                </c:pt>
                <c:pt idx="2487">
                  <c:v>0</c:v>
                </c:pt>
                <c:pt idx="2488">
                  <c:v>0</c:v>
                </c:pt>
                <c:pt idx="2489">
                  <c:v>0</c:v>
                </c:pt>
                <c:pt idx="2490">
                  <c:v>0</c:v>
                </c:pt>
                <c:pt idx="2491">
                  <c:v>0</c:v>
                </c:pt>
                <c:pt idx="2492">
                  <c:v>0</c:v>
                </c:pt>
                <c:pt idx="2493">
                  <c:v>0</c:v>
                </c:pt>
                <c:pt idx="2494">
                  <c:v>0</c:v>
                </c:pt>
                <c:pt idx="2495">
                  <c:v>0</c:v>
                </c:pt>
                <c:pt idx="2496">
                  <c:v>0</c:v>
                </c:pt>
                <c:pt idx="2497">
                  <c:v>0</c:v>
                </c:pt>
                <c:pt idx="2498">
                  <c:v>0</c:v>
                </c:pt>
                <c:pt idx="2499">
                  <c:v>0</c:v>
                </c:pt>
                <c:pt idx="2500">
                  <c:v>0</c:v>
                </c:pt>
                <c:pt idx="2501">
                  <c:v>0</c:v>
                </c:pt>
                <c:pt idx="2502">
                  <c:v>0</c:v>
                </c:pt>
                <c:pt idx="2503">
                  <c:v>0</c:v>
                </c:pt>
                <c:pt idx="2504">
                  <c:v>0</c:v>
                </c:pt>
                <c:pt idx="2505">
                  <c:v>0</c:v>
                </c:pt>
                <c:pt idx="2506">
                  <c:v>0</c:v>
                </c:pt>
                <c:pt idx="2507">
                  <c:v>0</c:v>
                </c:pt>
                <c:pt idx="2508">
                  <c:v>0</c:v>
                </c:pt>
                <c:pt idx="2509">
                  <c:v>0</c:v>
                </c:pt>
                <c:pt idx="2510">
                  <c:v>0</c:v>
                </c:pt>
                <c:pt idx="2511">
                  <c:v>0</c:v>
                </c:pt>
                <c:pt idx="2512">
                  <c:v>0</c:v>
                </c:pt>
                <c:pt idx="2513">
                  <c:v>0</c:v>
                </c:pt>
                <c:pt idx="2514">
                  <c:v>0</c:v>
                </c:pt>
                <c:pt idx="2515">
                  <c:v>0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0</c:v>
                </c:pt>
                <c:pt idx="2520">
                  <c:v>0</c:v>
                </c:pt>
                <c:pt idx="2521">
                  <c:v>0</c:v>
                </c:pt>
                <c:pt idx="2522">
                  <c:v>0</c:v>
                </c:pt>
                <c:pt idx="2523">
                  <c:v>0</c:v>
                </c:pt>
                <c:pt idx="2524">
                  <c:v>0</c:v>
                </c:pt>
                <c:pt idx="2525">
                  <c:v>0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0</c:v>
                </c:pt>
                <c:pt idx="2532">
                  <c:v>0</c:v>
                </c:pt>
                <c:pt idx="2533">
                  <c:v>0</c:v>
                </c:pt>
                <c:pt idx="2534">
                  <c:v>0</c:v>
                </c:pt>
                <c:pt idx="2535">
                  <c:v>0</c:v>
                </c:pt>
                <c:pt idx="2536">
                  <c:v>0</c:v>
                </c:pt>
                <c:pt idx="2537">
                  <c:v>0</c:v>
                </c:pt>
                <c:pt idx="2538">
                  <c:v>0</c:v>
                </c:pt>
                <c:pt idx="2539">
                  <c:v>0</c:v>
                </c:pt>
                <c:pt idx="2540">
                  <c:v>0</c:v>
                </c:pt>
                <c:pt idx="2541">
                  <c:v>0</c:v>
                </c:pt>
                <c:pt idx="2542">
                  <c:v>0</c:v>
                </c:pt>
                <c:pt idx="2543">
                  <c:v>0</c:v>
                </c:pt>
                <c:pt idx="2544">
                  <c:v>0</c:v>
                </c:pt>
                <c:pt idx="2545">
                  <c:v>0</c:v>
                </c:pt>
                <c:pt idx="2546">
                  <c:v>0</c:v>
                </c:pt>
                <c:pt idx="2547">
                  <c:v>0</c:v>
                </c:pt>
                <c:pt idx="2548">
                  <c:v>0</c:v>
                </c:pt>
                <c:pt idx="2549">
                  <c:v>0</c:v>
                </c:pt>
                <c:pt idx="2550">
                  <c:v>0</c:v>
                </c:pt>
                <c:pt idx="2551">
                  <c:v>0</c:v>
                </c:pt>
                <c:pt idx="2552">
                  <c:v>0</c:v>
                </c:pt>
                <c:pt idx="2553">
                  <c:v>0</c:v>
                </c:pt>
                <c:pt idx="2554">
                  <c:v>0</c:v>
                </c:pt>
                <c:pt idx="2555">
                  <c:v>0</c:v>
                </c:pt>
                <c:pt idx="2556">
                  <c:v>0</c:v>
                </c:pt>
                <c:pt idx="2557">
                  <c:v>0</c:v>
                </c:pt>
                <c:pt idx="2558">
                  <c:v>0</c:v>
                </c:pt>
                <c:pt idx="2559">
                  <c:v>0</c:v>
                </c:pt>
                <c:pt idx="2560">
                  <c:v>0</c:v>
                </c:pt>
                <c:pt idx="2561">
                  <c:v>0</c:v>
                </c:pt>
                <c:pt idx="2562">
                  <c:v>0</c:v>
                </c:pt>
                <c:pt idx="2563">
                  <c:v>0</c:v>
                </c:pt>
                <c:pt idx="2564">
                  <c:v>0</c:v>
                </c:pt>
                <c:pt idx="2565">
                  <c:v>0</c:v>
                </c:pt>
                <c:pt idx="2566">
                  <c:v>0</c:v>
                </c:pt>
                <c:pt idx="2567">
                  <c:v>0</c:v>
                </c:pt>
                <c:pt idx="2568">
                  <c:v>0</c:v>
                </c:pt>
                <c:pt idx="2569">
                  <c:v>0</c:v>
                </c:pt>
                <c:pt idx="2570">
                  <c:v>0</c:v>
                </c:pt>
                <c:pt idx="2571">
                  <c:v>0</c:v>
                </c:pt>
                <c:pt idx="2572">
                  <c:v>0</c:v>
                </c:pt>
                <c:pt idx="2573">
                  <c:v>0</c:v>
                </c:pt>
                <c:pt idx="2574">
                  <c:v>0</c:v>
                </c:pt>
                <c:pt idx="2575">
                  <c:v>0</c:v>
                </c:pt>
                <c:pt idx="2576">
                  <c:v>0</c:v>
                </c:pt>
                <c:pt idx="2577">
                  <c:v>0</c:v>
                </c:pt>
                <c:pt idx="2578">
                  <c:v>0</c:v>
                </c:pt>
                <c:pt idx="2579">
                  <c:v>0</c:v>
                </c:pt>
                <c:pt idx="2580">
                  <c:v>0</c:v>
                </c:pt>
                <c:pt idx="2581">
                  <c:v>0</c:v>
                </c:pt>
                <c:pt idx="2582">
                  <c:v>0</c:v>
                </c:pt>
                <c:pt idx="2583">
                  <c:v>0</c:v>
                </c:pt>
                <c:pt idx="2584">
                  <c:v>0</c:v>
                </c:pt>
                <c:pt idx="2585">
                  <c:v>0</c:v>
                </c:pt>
                <c:pt idx="2586">
                  <c:v>0</c:v>
                </c:pt>
                <c:pt idx="2587">
                  <c:v>0</c:v>
                </c:pt>
                <c:pt idx="2588">
                  <c:v>0</c:v>
                </c:pt>
                <c:pt idx="2589">
                  <c:v>0</c:v>
                </c:pt>
                <c:pt idx="2590">
                  <c:v>0</c:v>
                </c:pt>
                <c:pt idx="2591">
                  <c:v>0</c:v>
                </c:pt>
                <c:pt idx="2592">
                  <c:v>0</c:v>
                </c:pt>
                <c:pt idx="2593">
                  <c:v>0</c:v>
                </c:pt>
                <c:pt idx="2594">
                  <c:v>0</c:v>
                </c:pt>
                <c:pt idx="2595">
                  <c:v>0</c:v>
                </c:pt>
                <c:pt idx="2596">
                  <c:v>0</c:v>
                </c:pt>
                <c:pt idx="2597">
                  <c:v>0</c:v>
                </c:pt>
                <c:pt idx="2598">
                  <c:v>0</c:v>
                </c:pt>
                <c:pt idx="2599">
                  <c:v>0</c:v>
                </c:pt>
                <c:pt idx="2600">
                  <c:v>0</c:v>
                </c:pt>
                <c:pt idx="2601">
                  <c:v>0</c:v>
                </c:pt>
                <c:pt idx="2602">
                  <c:v>0</c:v>
                </c:pt>
                <c:pt idx="2603">
                  <c:v>0</c:v>
                </c:pt>
                <c:pt idx="2604">
                  <c:v>0</c:v>
                </c:pt>
                <c:pt idx="2605">
                  <c:v>0</c:v>
                </c:pt>
                <c:pt idx="2606">
                  <c:v>0</c:v>
                </c:pt>
                <c:pt idx="2607">
                  <c:v>0</c:v>
                </c:pt>
                <c:pt idx="2608">
                  <c:v>0</c:v>
                </c:pt>
                <c:pt idx="2609">
                  <c:v>0</c:v>
                </c:pt>
                <c:pt idx="2610">
                  <c:v>0</c:v>
                </c:pt>
                <c:pt idx="2611">
                  <c:v>0</c:v>
                </c:pt>
                <c:pt idx="2612">
                  <c:v>0</c:v>
                </c:pt>
                <c:pt idx="2613">
                  <c:v>0</c:v>
                </c:pt>
                <c:pt idx="2614">
                  <c:v>0</c:v>
                </c:pt>
                <c:pt idx="2615">
                  <c:v>0</c:v>
                </c:pt>
                <c:pt idx="2616">
                  <c:v>0</c:v>
                </c:pt>
                <c:pt idx="2617">
                  <c:v>0</c:v>
                </c:pt>
                <c:pt idx="2618">
                  <c:v>0</c:v>
                </c:pt>
                <c:pt idx="2619">
                  <c:v>0</c:v>
                </c:pt>
                <c:pt idx="2620">
                  <c:v>0</c:v>
                </c:pt>
                <c:pt idx="2621">
                  <c:v>0</c:v>
                </c:pt>
                <c:pt idx="2622">
                  <c:v>0</c:v>
                </c:pt>
                <c:pt idx="2623">
                  <c:v>0</c:v>
                </c:pt>
                <c:pt idx="2624">
                  <c:v>0</c:v>
                </c:pt>
                <c:pt idx="2625">
                  <c:v>0</c:v>
                </c:pt>
                <c:pt idx="2626">
                  <c:v>0</c:v>
                </c:pt>
                <c:pt idx="2627">
                  <c:v>0</c:v>
                </c:pt>
                <c:pt idx="2628">
                  <c:v>0</c:v>
                </c:pt>
                <c:pt idx="2629">
                  <c:v>0</c:v>
                </c:pt>
                <c:pt idx="2630">
                  <c:v>0</c:v>
                </c:pt>
                <c:pt idx="2631">
                  <c:v>0</c:v>
                </c:pt>
                <c:pt idx="2632">
                  <c:v>0</c:v>
                </c:pt>
                <c:pt idx="2633">
                  <c:v>0</c:v>
                </c:pt>
                <c:pt idx="2634">
                  <c:v>0</c:v>
                </c:pt>
                <c:pt idx="2635">
                  <c:v>0</c:v>
                </c:pt>
                <c:pt idx="2636">
                  <c:v>0</c:v>
                </c:pt>
                <c:pt idx="2637">
                  <c:v>0</c:v>
                </c:pt>
                <c:pt idx="2638">
                  <c:v>0</c:v>
                </c:pt>
                <c:pt idx="2639">
                  <c:v>0</c:v>
                </c:pt>
                <c:pt idx="2640">
                  <c:v>0</c:v>
                </c:pt>
                <c:pt idx="2641">
                  <c:v>0</c:v>
                </c:pt>
                <c:pt idx="2642">
                  <c:v>0</c:v>
                </c:pt>
                <c:pt idx="2643">
                  <c:v>0</c:v>
                </c:pt>
                <c:pt idx="2644">
                  <c:v>0</c:v>
                </c:pt>
                <c:pt idx="2645">
                  <c:v>-7.8173999999999993E-2</c:v>
                </c:pt>
                <c:pt idx="2646">
                  <c:v>-0.29315200000000002</c:v>
                </c:pt>
                <c:pt idx="2647">
                  <c:v>55.737946000000001</c:v>
                </c:pt>
                <c:pt idx="2648">
                  <c:v>87.535156000000001</c:v>
                </c:pt>
                <c:pt idx="2649">
                  <c:v>112.511696</c:v>
                </c:pt>
                <c:pt idx="2650">
                  <c:v>129.88583399999999</c:v>
                </c:pt>
                <c:pt idx="2651">
                  <c:v>146.20462000000001</c:v>
                </c:pt>
                <c:pt idx="2652">
                  <c:v>119.68414300000001</c:v>
                </c:pt>
                <c:pt idx="2653">
                  <c:v>100.74653600000001</c:v>
                </c:pt>
                <c:pt idx="2654">
                  <c:v>109.521545</c:v>
                </c:pt>
                <c:pt idx="2655">
                  <c:v>122.752472</c:v>
                </c:pt>
                <c:pt idx="2656">
                  <c:v>130.82392899999999</c:v>
                </c:pt>
                <c:pt idx="2657">
                  <c:v>124.550468</c:v>
                </c:pt>
                <c:pt idx="2658">
                  <c:v>116.811256</c:v>
                </c:pt>
                <c:pt idx="2659">
                  <c:v>110.459633</c:v>
                </c:pt>
                <c:pt idx="2660">
                  <c:v>116.498558</c:v>
                </c:pt>
                <c:pt idx="2661">
                  <c:v>124.08142100000001</c:v>
                </c:pt>
                <c:pt idx="2662">
                  <c:v>126.055313</c:v>
                </c:pt>
                <c:pt idx="2663">
                  <c:v>121.579865</c:v>
                </c:pt>
                <c:pt idx="2664">
                  <c:v>116.674454</c:v>
                </c:pt>
                <c:pt idx="2665">
                  <c:v>118.394279</c:v>
                </c:pt>
                <c:pt idx="2666">
                  <c:v>116.42038700000001</c:v>
                </c:pt>
                <c:pt idx="2667">
                  <c:v>117.690712</c:v>
                </c:pt>
                <c:pt idx="2668">
                  <c:v>122.381142</c:v>
                </c:pt>
                <c:pt idx="2669">
                  <c:v>121.97073399999999</c:v>
                </c:pt>
                <c:pt idx="2670">
                  <c:v>120.81766500000001</c:v>
                </c:pt>
                <c:pt idx="2671">
                  <c:v>117.37801399999999</c:v>
                </c:pt>
                <c:pt idx="2672">
                  <c:v>119.293274</c:v>
                </c:pt>
                <c:pt idx="2673">
                  <c:v>117.78842899999999</c:v>
                </c:pt>
                <c:pt idx="2674">
                  <c:v>119.01966899999999</c:v>
                </c:pt>
                <c:pt idx="2675">
                  <c:v>119.488708</c:v>
                </c:pt>
                <c:pt idx="2676">
                  <c:v>120.36816399999999</c:v>
                </c:pt>
                <c:pt idx="2677">
                  <c:v>120.602684</c:v>
                </c:pt>
                <c:pt idx="2678">
                  <c:v>116.32267</c:v>
                </c:pt>
                <c:pt idx="2679">
                  <c:v>118.081581</c:v>
                </c:pt>
                <c:pt idx="2680">
                  <c:v>120.798119</c:v>
                </c:pt>
                <c:pt idx="2681">
                  <c:v>116.967606</c:v>
                </c:pt>
                <c:pt idx="2682">
                  <c:v>122.166168</c:v>
                </c:pt>
                <c:pt idx="2683">
                  <c:v>117.534363</c:v>
                </c:pt>
                <c:pt idx="2684">
                  <c:v>119.293274</c:v>
                </c:pt>
                <c:pt idx="2685">
                  <c:v>119.351906</c:v>
                </c:pt>
                <c:pt idx="2686">
                  <c:v>120.32907899999999</c:v>
                </c:pt>
                <c:pt idx="2687">
                  <c:v>117.983864</c:v>
                </c:pt>
                <c:pt idx="2688">
                  <c:v>120.094559</c:v>
                </c:pt>
                <c:pt idx="2689">
                  <c:v>115.814537</c:v>
                </c:pt>
                <c:pt idx="2690">
                  <c:v>116.127235</c:v>
                </c:pt>
                <c:pt idx="2691">
                  <c:v>118.179298</c:v>
                </c:pt>
                <c:pt idx="2692">
                  <c:v>115.736366</c:v>
                </c:pt>
                <c:pt idx="2693">
                  <c:v>115.501846</c:v>
                </c:pt>
                <c:pt idx="2694">
                  <c:v>120.83721199999999</c:v>
                </c:pt>
                <c:pt idx="2695">
                  <c:v>119.117386</c:v>
                </c:pt>
                <c:pt idx="2696">
                  <c:v>120.465881</c:v>
                </c:pt>
                <c:pt idx="2697">
                  <c:v>120.270447</c:v>
                </c:pt>
                <c:pt idx="2698">
                  <c:v>115.42366800000001</c:v>
                </c:pt>
                <c:pt idx="2699">
                  <c:v>116.185867</c:v>
                </c:pt>
                <c:pt idx="2700">
                  <c:v>117.690712</c:v>
                </c:pt>
                <c:pt idx="2701">
                  <c:v>120.211815</c:v>
                </c:pt>
                <c:pt idx="2702">
                  <c:v>120.035927</c:v>
                </c:pt>
                <c:pt idx="2703">
                  <c:v>117.592995</c:v>
                </c:pt>
                <c:pt idx="2704">
                  <c:v>119.430077</c:v>
                </c:pt>
                <c:pt idx="2705">
                  <c:v>120.289993</c:v>
                </c:pt>
                <c:pt idx="2706">
                  <c:v>119.31282</c:v>
                </c:pt>
                <c:pt idx="2707">
                  <c:v>118.257469</c:v>
                </c:pt>
                <c:pt idx="2708">
                  <c:v>117.20212600000001</c:v>
                </c:pt>
                <c:pt idx="2709">
                  <c:v>119.254189</c:v>
                </c:pt>
                <c:pt idx="2710">
                  <c:v>119.899124</c:v>
                </c:pt>
                <c:pt idx="2711">
                  <c:v>118.746056</c:v>
                </c:pt>
                <c:pt idx="2712">
                  <c:v>116.850342</c:v>
                </c:pt>
                <c:pt idx="2713">
                  <c:v>115.873169</c:v>
                </c:pt>
                <c:pt idx="2714">
                  <c:v>117.88614699999999</c:v>
                </c:pt>
                <c:pt idx="2715">
                  <c:v>118.902405</c:v>
                </c:pt>
                <c:pt idx="2716">
                  <c:v>115.736366</c:v>
                </c:pt>
                <c:pt idx="2717">
                  <c:v>118.589714</c:v>
                </c:pt>
                <c:pt idx="2718">
                  <c:v>118.980583</c:v>
                </c:pt>
                <c:pt idx="2719">
                  <c:v>119.000122</c:v>
                </c:pt>
                <c:pt idx="2720">
                  <c:v>115.814537</c:v>
                </c:pt>
                <c:pt idx="2721">
                  <c:v>117.06532300000001</c:v>
                </c:pt>
                <c:pt idx="2722">
                  <c:v>119.332359</c:v>
                </c:pt>
                <c:pt idx="2723">
                  <c:v>117.944778</c:v>
                </c:pt>
                <c:pt idx="2724">
                  <c:v>118.452904</c:v>
                </c:pt>
                <c:pt idx="2725">
                  <c:v>118.37473300000001</c:v>
                </c:pt>
                <c:pt idx="2726">
                  <c:v>118.355186</c:v>
                </c:pt>
                <c:pt idx="2727">
                  <c:v>118.902405</c:v>
                </c:pt>
                <c:pt idx="2728">
                  <c:v>118.022949</c:v>
                </c:pt>
                <c:pt idx="2729">
                  <c:v>0</c:v>
                </c:pt>
                <c:pt idx="2730">
                  <c:v>0</c:v>
                </c:pt>
                <c:pt idx="2731">
                  <c:v>0</c:v>
                </c:pt>
                <c:pt idx="2732">
                  <c:v>0</c:v>
                </c:pt>
                <c:pt idx="2733">
                  <c:v>0</c:v>
                </c:pt>
                <c:pt idx="2734">
                  <c:v>0</c:v>
                </c:pt>
                <c:pt idx="2735">
                  <c:v>0</c:v>
                </c:pt>
                <c:pt idx="2736">
                  <c:v>0</c:v>
                </c:pt>
                <c:pt idx="2737">
                  <c:v>0</c:v>
                </c:pt>
                <c:pt idx="2738">
                  <c:v>0</c:v>
                </c:pt>
                <c:pt idx="2739">
                  <c:v>0</c:v>
                </c:pt>
                <c:pt idx="2740">
                  <c:v>0</c:v>
                </c:pt>
                <c:pt idx="2741">
                  <c:v>0</c:v>
                </c:pt>
                <c:pt idx="2742">
                  <c:v>0</c:v>
                </c:pt>
                <c:pt idx="2743">
                  <c:v>0</c:v>
                </c:pt>
                <c:pt idx="2744">
                  <c:v>0</c:v>
                </c:pt>
                <c:pt idx="2745">
                  <c:v>0</c:v>
                </c:pt>
                <c:pt idx="2746">
                  <c:v>0</c:v>
                </c:pt>
                <c:pt idx="2747">
                  <c:v>0</c:v>
                </c:pt>
                <c:pt idx="2748">
                  <c:v>0</c:v>
                </c:pt>
                <c:pt idx="2749">
                  <c:v>0</c:v>
                </c:pt>
                <c:pt idx="2750">
                  <c:v>0</c:v>
                </c:pt>
                <c:pt idx="2751">
                  <c:v>0</c:v>
                </c:pt>
                <c:pt idx="2752">
                  <c:v>0</c:v>
                </c:pt>
                <c:pt idx="2753">
                  <c:v>0</c:v>
                </c:pt>
                <c:pt idx="2754">
                  <c:v>0</c:v>
                </c:pt>
                <c:pt idx="2755">
                  <c:v>0</c:v>
                </c:pt>
                <c:pt idx="2756">
                  <c:v>0</c:v>
                </c:pt>
                <c:pt idx="2757">
                  <c:v>0</c:v>
                </c:pt>
                <c:pt idx="2758">
                  <c:v>0</c:v>
                </c:pt>
                <c:pt idx="2759">
                  <c:v>0</c:v>
                </c:pt>
                <c:pt idx="2760">
                  <c:v>0</c:v>
                </c:pt>
                <c:pt idx="2761">
                  <c:v>0</c:v>
                </c:pt>
                <c:pt idx="2762">
                  <c:v>0</c:v>
                </c:pt>
                <c:pt idx="2763">
                  <c:v>0</c:v>
                </c:pt>
                <c:pt idx="2764">
                  <c:v>0</c:v>
                </c:pt>
                <c:pt idx="2765">
                  <c:v>0</c:v>
                </c:pt>
                <c:pt idx="2766">
                  <c:v>0</c:v>
                </c:pt>
                <c:pt idx="2767">
                  <c:v>0</c:v>
                </c:pt>
                <c:pt idx="2768">
                  <c:v>0</c:v>
                </c:pt>
                <c:pt idx="2769">
                  <c:v>0</c:v>
                </c:pt>
                <c:pt idx="2770">
                  <c:v>0</c:v>
                </c:pt>
                <c:pt idx="2771">
                  <c:v>0</c:v>
                </c:pt>
                <c:pt idx="2772">
                  <c:v>0</c:v>
                </c:pt>
                <c:pt idx="2773">
                  <c:v>0</c:v>
                </c:pt>
                <c:pt idx="2774">
                  <c:v>0</c:v>
                </c:pt>
                <c:pt idx="2775">
                  <c:v>0</c:v>
                </c:pt>
                <c:pt idx="2776">
                  <c:v>0</c:v>
                </c:pt>
                <c:pt idx="2777">
                  <c:v>0</c:v>
                </c:pt>
                <c:pt idx="2778">
                  <c:v>0</c:v>
                </c:pt>
                <c:pt idx="2779">
                  <c:v>0</c:v>
                </c:pt>
                <c:pt idx="2780">
                  <c:v>0</c:v>
                </c:pt>
                <c:pt idx="2781">
                  <c:v>0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0</c:v>
                </c:pt>
                <c:pt idx="2787">
                  <c:v>0</c:v>
                </c:pt>
                <c:pt idx="2788">
                  <c:v>0</c:v>
                </c:pt>
                <c:pt idx="2789">
                  <c:v>0</c:v>
                </c:pt>
                <c:pt idx="2790">
                  <c:v>0</c:v>
                </c:pt>
                <c:pt idx="2791">
                  <c:v>0</c:v>
                </c:pt>
                <c:pt idx="2792">
                  <c:v>0</c:v>
                </c:pt>
                <c:pt idx="2793">
                  <c:v>0</c:v>
                </c:pt>
                <c:pt idx="2794">
                  <c:v>0</c:v>
                </c:pt>
                <c:pt idx="2795">
                  <c:v>0</c:v>
                </c:pt>
                <c:pt idx="2796">
                  <c:v>0</c:v>
                </c:pt>
                <c:pt idx="2797">
                  <c:v>0</c:v>
                </c:pt>
                <c:pt idx="2798">
                  <c:v>0</c:v>
                </c:pt>
                <c:pt idx="2799">
                  <c:v>0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0</c:v>
                </c:pt>
                <c:pt idx="2804">
                  <c:v>0</c:v>
                </c:pt>
                <c:pt idx="2805">
                  <c:v>0</c:v>
                </c:pt>
                <c:pt idx="2806">
                  <c:v>0</c:v>
                </c:pt>
                <c:pt idx="2807">
                  <c:v>0</c:v>
                </c:pt>
                <c:pt idx="2808">
                  <c:v>0</c:v>
                </c:pt>
                <c:pt idx="2809">
                  <c:v>0</c:v>
                </c:pt>
                <c:pt idx="2810">
                  <c:v>0</c:v>
                </c:pt>
                <c:pt idx="2811">
                  <c:v>0</c:v>
                </c:pt>
                <c:pt idx="2812">
                  <c:v>0</c:v>
                </c:pt>
                <c:pt idx="2813">
                  <c:v>0</c:v>
                </c:pt>
                <c:pt idx="2814">
                  <c:v>0</c:v>
                </c:pt>
                <c:pt idx="2815">
                  <c:v>0</c:v>
                </c:pt>
                <c:pt idx="2816">
                  <c:v>0</c:v>
                </c:pt>
                <c:pt idx="2817">
                  <c:v>0</c:v>
                </c:pt>
                <c:pt idx="2818">
                  <c:v>0</c:v>
                </c:pt>
                <c:pt idx="2819">
                  <c:v>0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0</c:v>
                </c:pt>
                <c:pt idx="2824">
                  <c:v>0</c:v>
                </c:pt>
                <c:pt idx="2825">
                  <c:v>0</c:v>
                </c:pt>
                <c:pt idx="2826">
                  <c:v>0</c:v>
                </c:pt>
                <c:pt idx="2827">
                  <c:v>0</c:v>
                </c:pt>
                <c:pt idx="2828">
                  <c:v>0</c:v>
                </c:pt>
                <c:pt idx="2829">
                  <c:v>0</c:v>
                </c:pt>
                <c:pt idx="2830">
                  <c:v>0</c:v>
                </c:pt>
                <c:pt idx="2831">
                  <c:v>0</c:v>
                </c:pt>
                <c:pt idx="2832">
                  <c:v>0</c:v>
                </c:pt>
                <c:pt idx="2833">
                  <c:v>0</c:v>
                </c:pt>
                <c:pt idx="2834">
                  <c:v>0</c:v>
                </c:pt>
                <c:pt idx="2835">
                  <c:v>0</c:v>
                </c:pt>
                <c:pt idx="2836">
                  <c:v>0</c:v>
                </c:pt>
                <c:pt idx="2837">
                  <c:v>0</c:v>
                </c:pt>
                <c:pt idx="2838">
                  <c:v>0</c:v>
                </c:pt>
                <c:pt idx="2839">
                  <c:v>0</c:v>
                </c:pt>
                <c:pt idx="2840">
                  <c:v>0</c:v>
                </c:pt>
                <c:pt idx="2841">
                  <c:v>0</c:v>
                </c:pt>
                <c:pt idx="2842">
                  <c:v>0</c:v>
                </c:pt>
                <c:pt idx="2843">
                  <c:v>0</c:v>
                </c:pt>
                <c:pt idx="2844">
                  <c:v>0</c:v>
                </c:pt>
                <c:pt idx="2845">
                  <c:v>0</c:v>
                </c:pt>
                <c:pt idx="2846">
                  <c:v>0</c:v>
                </c:pt>
                <c:pt idx="2847">
                  <c:v>0</c:v>
                </c:pt>
                <c:pt idx="2848">
                  <c:v>0</c:v>
                </c:pt>
                <c:pt idx="2849">
                  <c:v>0</c:v>
                </c:pt>
                <c:pt idx="2850">
                  <c:v>0</c:v>
                </c:pt>
                <c:pt idx="2851">
                  <c:v>0</c:v>
                </c:pt>
                <c:pt idx="2852">
                  <c:v>0</c:v>
                </c:pt>
                <c:pt idx="2853">
                  <c:v>0</c:v>
                </c:pt>
                <c:pt idx="2854">
                  <c:v>0</c:v>
                </c:pt>
                <c:pt idx="2855">
                  <c:v>0</c:v>
                </c:pt>
                <c:pt idx="2856">
                  <c:v>0</c:v>
                </c:pt>
                <c:pt idx="2857">
                  <c:v>0</c:v>
                </c:pt>
                <c:pt idx="2858">
                  <c:v>0</c:v>
                </c:pt>
                <c:pt idx="2859">
                  <c:v>0</c:v>
                </c:pt>
                <c:pt idx="2860">
                  <c:v>0</c:v>
                </c:pt>
                <c:pt idx="2861">
                  <c:v>0</c:v>
                </c:pt>
                <c:pt idx="2862">
                  <c:v>0</c:v>
                </c:pt>
                <c:pt idx="2863">
                  <c:v>0</c:v>
                </c:pt>
                <c:pt idx="2864">
                  <c:v>0</c:v>
                </c:pt>
                <c:pt idx="2865">
                  <c:v>0</c:v>
                </c:pt>
                <c:pt idx="2866">
                  <c:v>0</c:v>
                </c:pt>
                <c:pt idx="2867">
                  <c:v>0</c:v>
                </c:pt>
                <c:pt idx="2868">
                  <c:v>0</c:v>
                </c:pt>
                <c:pt idx="2869">
                  <c:v>0</c:v>
                </c:pt>
                <c:pt idx="2870">
                  <c:v>0</c:v>
                </c:pt>
                <c:pt idx="2871">
                  <c:v>0</c:v>
                </c:pt>
                <c:pt idx="2872">
                  <c:v>0</c:v>
                </c:pt>
                <c:pt idx="2873">
                  <c:v>0</c:v>
                </c:pt>
                <c:pt idx="2874">
                  <c:v>0</c:v>
                </c:pt>
                <c:pt idx="2875">
                  <c:v>0</c:v>
                </c:pt>
                <c:pt idx="2876">
                  <c:v>0</c:v>
                </c:pt>
                <c:pt idx="2877">
                  <c:v>0</c:v>
                </c:pt>
                <c:pt idx="2878">
                  <c:v>0</c:v>
                </c:pt>
                <c:pt idx="2879">
                  <c:v>0</c:v>
                </c:pt>
                <c:pt idx="2880">
                  <c:v>0</c:v>
                </c:pt>
                <c:pt idx="2881">
                  <c:v>0</c:v>
                </c:pt>
                <c:pt idx="2882">
                  <c:v>0</c:v>
                </c:pt>
                <c:pt idx="2883">
                  <c:v>0</c:v>
                </c:pt>
                <c:pt idx="2884">
                  <c:v>0</c:v>
                </c:pt>
                <c:pt idx="2885">
                  <c:v>0</c:v>
                </c:pt>
                <c:pt idx="2886">
                  <c:v>0</c:v>
                </c:pt>
                <c:pt idx="2887">
                  <c:v>0</c:v>
                </c:pt>
                <c:pt idx="2888">
                  <c:v>0</c:v>
                </c:pt>
                <c:pt idx="2889">
                  <c:v>0</c:v>
                </c:pt>
                <c:pt idx="2890">
                  <c:v>0</c:v>
                </c:pt>
                <c:pt idx="2891">
                  <c:v>0</c:v>
                </c:pt>
                <c:pt idx="2892">
                  <c:v>0</c:v>
                </c:pt>
                <c:pt idx="2893">
                  <c:v>0</c:v>
                </c:pt>
                <c:pt idx="2894">
                  <c:v>0</c:v>
                </c:pt>
                <c:pt idx="2895">
                  <c:v>0</c:v>
                </c:pt>
                <c:pt idx="2896">
                  <c:v>0</c:v>
                </c:pt>
                <c:pt idx="2897">
                  <c:v>0</c:v>
                </c:pt>
                <c:pt idx="2898">
                  <c:v>0</c:v>
                </c:pt>
                <c:pt idx="2899">
                  <c:v>0</c:v>
                </c:pt>
                <c:pt idx="2900">
                  <c:v>0</c:v>
                </c:pt>
                <c:pt idx="2901">
                  <c:v>0</c:v>
                </c:pt>
                <c:pt idx="2902">
                  <c:v>0</c:v>
                </c:pt>
                <c:pt idx="2903">
                  <c:v>0</c:v>
                </c:pt>
                <c:pt idx="2904">
                  <c:v>0</c:v>
                </c:pt>
                <c:pt idx="2905">
                  <c:v>0</c:v>
                </c:pt>
                <c:pt idx="2906">
                  <c:v>0</c:v>
                </c:pt>
                <c:pt idx="2907">
                  <c:v>0</c:v>
                </c:pt>
                <c:pt idx="2908">
                  <c:v>0</c:v>
                </c:pt>
                <c:pt idx="2909">
                  <c:v>0</c:v>
                </c:pt>
                <c:pt idx="2910">
                  <c:v>0</c:v>
                </c:pt>
                <c:pt idx="2911">
                  <c:v>0</c:v>
                </c:pt>
                <c:pt idx="2912">
                  <c:v>0</c:v>
                </c:pt>
                <c:pt idx="2913">
                  <c:v>0</c:v>
                </c:pt>
                <c:pt idx="2914">
                  <c:v>0</c:v>
                </c:pt>
                <c:pt idx="2915">
                  <c:v>0</c:v>
                </c:pt>
                <c:pt idx="2916">
                  <c:v>0</c:v>
                </c:pt>
                <c:pt idx="2917">
                  <c:v>0</c:v>
                </c:pt>
                <c:pt idx="2918">
                  <c:v>0</c:v>
                </c:pt>
                <c:pt idx="2919">
                  <c:v>0</c:v>
                </c:pt>
                <c:pt idx="2920">
                  <c:v>0</c:v>
                </c:pt>
                <c:pt idx="2921">
                  <c:v>0</c:v>
                </c:pt>
                <c:pt idx="2922">
                  <c:v>0</c:v>
                </c:pt>
                <c:pt idx="2923">
                  <c:v>0</c:v>
                </c:pt>
                <c:pt idx="2924">
                  <c:v>0</c:v>
                </c:pt>
                <c:pt idx="2925">
                  <c:v>0</c:v>
                </c:pt>
                <c:pt idx="2926">
                  <c:v>0</c:v>
                </c:pt>
                <c:pt idx="2927">
                  <c:v>0</c:v>
                </c:pt>
                <c:pt idx="2928">
                  <c:v>0</c:v>
                </c:pt>
                <c:pt idx="2929">
                  <c:v>0</c:v>
                </c:pt>
                <c:pt idx="2930">
                  <c:v>0</c:v>
                </c:pt>
                <c:pt idx="2931">
                  <c:v>0</c:v>
                </c:pt>
                <c:pt idx="2932">
                  <c:v>0</c:v>
                </c:pt>
                <c:pt idx="2933">
                  <c:v>0</c:v>
                </c:pt>
                <c:pt idx="2934">
                  <c:v>0</c:v>
                </c:pt>
                <c:pt idx="2935">
                  <c:v>0</c:v>
                </c:pt>
                <c:pt idx="2936">
                  <c:v>0</c:v>
                </c:pt>
                <c:pt idx="2937">
                  <c:v>0</c:v>
                </c:pt>
                <c:pt idx="2938">
                  <c:v>0</c:v>
                </c:pt>
                <c:pt idx="2939">
                  <c:v>0</c:v>
                </c:pt>
                <c:pt idx="2940">
                  <c:v>0</c:v>
                </c:pt>
                <c:pt idx="2941">
                  <c:v>0</c:v>
                </c:pt>
                <c:pt idx="2942">
                  <c:v>0</c:v>
                </c:pt>
                <c:pt idx="2943">
                  <c:v>0</c:v>
                </c:pt>
                <c:pt idx="2944">
                  <c:v>0</c:v>
                </c:pt>
                <c:pt idx="2945">
                  <c:v>0</c:v>
                </c:pt>
                <c:pt idx="2946">
                  <c:v>0</c:v>
                </c:pt>
                <c:pt idx="2947">
                  <c:v>0</c:v>
                </c:pt>
                <c:pt idx="2948">
                  <c:v>0</c:v>
                </c:pt>
                <c:pt idx="2949">
                  <c:v>0</c:v>
                </c:pt>
                <c:pt idx="2950">
                  <c:v>0</c:v>
                </c:pt>
                <c:pt idx="2951">
                  <c:v>0</c:v>
                </c:pt>
                <c:pt idx="2952">
                  <c:v>0</c:v>
                </c:pt>
                <c:pt idx="2953">
                  <c:v>0</c:v>
                </c:pt>
                <c:pt idx="2954">
                  <c:v>0</c:v>
                </c:pt>
                <c:pt idx="2955">
                  <c:v>0</c:v>
                </c:pt>
                <c:pt idx="2956">
                  <c:v>0</c:v>
                </c:pt>
                <c:pt idx="2957">
                  <c:v>0</c:v>
                </c:pt>
                <c:pt idx="2958">
                  <c:v>0</c:v>
                </c:pt>
                <c:pt idx="2959">
                  <c:v>0</c:v>
                </c:pt>
                <c:pt idx="2960">
                  <c:v>0</c:v>
                </c:pt>
                <c:pt idx="2961">
                  <c:v>0</c:v>
                </c:pt>
                <c:pt idx="2962">
                  <c:v>0</c:v>
                </c:pt>
                <c:pt idx="2963">
                  <c:v>0</c:v>
                </c:pt>
                <c:pt idx="2964">
                  <c:v>0</c:v>
                </c:pt>
                <c:pt idx="2965">
                  <c:v>0</c:v>
                </c:pt>
                <c:pt idx="2966">
                  <c:v>0</c:v>
                </c:pt>
                <c:pt idx="2967">
                  <c:v>0</c:v>
                </c:pt>
                <c:pt idx="2968">
                  <c:v>0</c:v>
                </c:pt>
                <c:pt idx="2969">
                  <c:v>0</c:v>
                </c:pt>
                <c:pt idx="2970">
                  <c:v>0</c:v>
                </c:pt>
                <c:pt idx="2971">
                  <c:v>0</c:v>
                </c:pt>
                <c:pt idx="2972">
                  <c:v>0</c:v>
                </c:pt>
                <c:pt idx="2973">
                  <c:v>0</c:v>
                </c:pt>
                <c:pt idx="2974">
                  <c:v>0</c:v>
                </c:pt>
                <c:pt idx="2975">
                  <c:v>0</c:v>
                </c:pt>
                <c:pt idx="2976">
                  <c:v>0</c:v>
                </c:pt>
                <c:pt idx="2977">
                  <c:v>0</c:v>
                </c:pt>
                <c:pt idx="2978">
                  <c:v>0</c:v>
                </c:pt>
                <c:pt idx="2979">
                  <c:v>0</c:v>
                </c:pt>
                <c:pt idx="2980">
                  <c:v>0</c:v>
                </c:pt>
                <c:pt idx="2981">
                  <c:v>0</c:v>
                </c:pt>
                <c:pt idx="2982">
                  <c:v>0</c:v>
                </c:pt>
                <c:pt idx="2983">
                  <c:v>0</c:v>
                </c:pt>
                <c:pt idx="2984">
                  <c:v>0</c:v>
                </c:pt>
                <c:pt idx="2985">
                  <c:v>0</c:v>
                </c:pt>
                <c:pt idx="2986">
                  <c:v>0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0</c:v>
                </c:pt>
                <c:pt idx="2991">
                  <c:v>0</c:v>
                </c:pt>
                <c:pt idx="2992">
                  <c:v>0</c:v>
                </c:pt>
                <c:pt idx="2993">
                  <c:v>0</c:v>
                </c:pt>
                <c:pt idx="2994">
                  <c:v>0</c:v>
                </c:pt>
                <c:pt idx="2995">
                  <c:v>0</c:v>
                </c:pt>
                <c:pt idx="2996">
                  <c:v>0</c:v>
                </c:pt>
                <c:pt idx="2997">
                  <c:v>0</c:v>
                </c:pt>
                <c:pt idx="2998">
                  <c:v>0</c:v>
                </c:pt>
                <c:pt idx="2999">
                  <c:v>0</c:v>
                </c:pt>
                <c:pt idx="3000">
                  <c:v>0</c:v>
                </c:pt>
                <c:pt idx="3001">
                  <c:v>0</c:v>
                </c:pt>
                <c:pt idx="3002">
                  <c:v>0</c:v>
                </c:pt>
                <c:pt idx="3003">
                  <c:v>0</c:v>
                </c:pt>
                <c:pt idx="3004">
                  <c:v>0</c:v>
                </c:pt>
                <c:pt idx="3005">
                  <c:v>0</c:v>
                </c:pt>
                <c:pt idx="3006">
                  <c:v>0</c:v>
                </c:pt>
                <c:pt idx="3007">
                  <c:v>0</c:v>
                </c:pt>
                <c:pt idx="3008">
                  <c:v>0</c:v>
                </c:pt>
                <c:pt idx="3009">
                  <c:v>0</c:v>
                </c:pt>
                <c:pt idx="3010">
                  <c:v>0</c:v>
                </c:pt>
                <c:pt idx="3011">
                  <c:v>0</c:v>
                </c:pt>
                <c:pt idx="3012">
                  <c:v>0</c:v>
                </c:pt>
                <c:pt idx="3013">
                  <c:v>0</c:v>
                </c:pt>
                <c:pt idx="3014">
                  <c:v>0</c:v>
                </c:pt>
                <c:pt idx="3015">
                  <c:v>0</c:v>
                </c:pt>
                <c:pt idx="3016">
                  <c:v>0</c:v>
                </c:pt>
                <c:pt idx="3017">
                  <c:v>0</c:v>
                </c:pt>
                <c:pt idx="3018">
                  <c:v>0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0</c:v>
                </c:pt>
                <c:pt idx="3023">
                  <c:v>0</c:v>
                </c:pt>
                <c:pt idx="3024">
                  <c:v>0</c:v>
                </c:pt>
                <c:pt idx="3025">
                  <c:v>0</c:v>
                </c:pt>
                <c:pt idx="3026">
                  <c:v>0</c:v>
                </c:pt>
                <c:pt idx="3027">
                  <c:v>0</c:v>
                </c:pt>
                <c:pt idx="3028">
                  <c:v>0</c:v>
                </c:pt>
                <c:pt idx="3029">
                  <c:v>0</c:v>
                </c:pt>
                <c:pt idx="3030">
                  <c:v>0</c:v>
                </c:pt>
                <c:pt idx="3031">
                  <c:v>0</c:v>
                </c:pt>
                <c:pt idx="3032">
                  <c:v>0</c:v>
                </c:pt>
                <c:pt idx="3033">
                  <c:v>0</c:v>
                </c:pt>
                <c:pt idx="3034">
                  <c:v>0</c:v>
                </c:pt>
                <c:pt idx="3035">
                  <c:v>0</c:v>
                </c:pt>
                <c:pt idx="3036">
                  <c:v>0</c:v>
                </c:pt>
                <c:pt idx="3037">
                  <c:v>0</c:v>
                </c:pt>
                <c:pt idx="3038">
                  <c:v>0</c:v>
                </c:pt>
                <c:pt idx="3039">
                  <c:v>0</c:v>
                </c:pt>
                <c:pt idx="3040">
                  <c:v>0</c:v>
                </c:pt>
                <c:pt idx="3041">
                  <c:v>0</c:v>
                </c:pt>
                <c:pt idx="3042">
                  <c:v>0</c:v>
                </c:pt>
                <c:pt idx="3043">
                  <c:v>0</c:v>
                </c:pt>
                <c:pt idx="3044">
                  <c:v>0</c:v>
                </c:pt>
                <c:pt idx="3045">
                  <c:v>0</c:v>
                </c:pt>
                <c:pt idx="3046">
                  <c:v>0</c:v>
                </c:pt>
                <c:pt idx="3047">
                  <c:v>0</c:v>
                </c:pt>
                <c:pt idx="3048">
                  <c:v>0</c:v>
                </c:pt>
                <c:pt idx="3049">
                  <c:v>0</c:v>
                </c:pt>
                <c:pt idx="3050">
                  <c:v>0</c:v>
                </c:pt>
                <c:pt idx="3051">
                  <c:v>0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0</c:v>
                </c:pt>
                <c:pt idx="3056">
                  <c:v>0</c:v>
                </c:pt>
                <c:pt idx="3057">
                  <c:v>0</c:v>
                </c:pt>
                <c:pt idx="3058">
                  <c:v>0</c:v>
                </c:pt>
                <c:pt idx="3059">
                  <c:v>0</c:v>
                </c:pt>
                <c:pt idx="3060">
                  <c:v>0</c:v>
                </c:pt>
                <c:pt idx="3061">
                  <c:v>0</c:v>
                </c:pt>
                <c:pt idx="3062">
                  <c:v>0</c:v>
                </c:pt>
                <c:pt idx="3063">
                  <c:v>0</c:v>
                </c:pt>
                <c:pt idx="3064">
                  <c:v>0</c:v>
                </c:pt>
                <c:pt idx="3065">
                  <c:v>0</c:v>
                </c:pt>
                <c:pt idx="3066">
                  <c:v>0</c:v>
                </c:pt>
                <c:pt idx="3067">
                  <c:v>0</c:v>
                </c:pt>
                <c:pt idx="3068">
                  <c:v>0</c:v>
                </c:pt>
                <c:pt idx="3069">
                  <c:v>0</c:v>
                </c:pt>
                <c:pt idx="3070">
                  <c:v>0</c:v>
                </c:pt>
                <c:pt idx="3071">
                  <c:v>0</c:v>
                </c:pt>
                <c:pt idx="3072">
                  <c:v>0</c:v>
                </c:pt>
                <c:pt idx="3073">
                  <c:v>0</c:v>
                </c:pt>
                <c:pt idx="3074">
                  <c:v>0</c:v>
                </c:pt>
                <c:pt idx="3075">
                  <c:v>0</c:v>
                </c:pt>
                <c:pt idx="3076">
                  <c:v>0</c:v>
                </c:pt>
                <c:pt idx="3077">
                  <c:v>0</c:v>
                </c:pt>
                <c:pt idx="3078">
                  <c:v>0</c:v>
                </c:pt>
                <c:pt idx="3079">
                  <c:v>0</c:v>
                </c:pt>
                <c:pt idx="3080">
                  <c:v>0</c:v>
                </c:pt>
                <c:pt idx="3081">
                  <c:v>0</c:v>
                </c:pt>
                <c:pt idx="3082">
                  <c:v>0</c:v>
                </c:pt>
                <c:pt idx="3083">
                  <c:v>0</c:v>
                </c:pt>
                <c:pt idx="3084">
                  <c:v>0</c:v>
                </c:pt>
                <c:pt idx="3085">
                  <c:v>0</c:v>
                </c:pt>
                <c:pt idx="3086">
                  <c:v>0</c:v>
                </c:pt>
                <c:pt idx="3087">
                  <c:v>0</c:v>
                </c:pt>
                <c:pt idx="3088">
                  <c:v>0</c:v>
                </c:pt>
                <c:pt idx="3089">
                  <c:v>0</c:v>
                </c:pt>
                <c:pt idx="3090">
                  <c:v>0</c:v>
                </c:pt>
                <c:pt idx="3091">
                  <c:v>0</c:v>
                </c:pt>
                <c:pt idx="3092">
                  <c:v>0</c:v>
                </c:pt>
                <c:pt idx="3093">
                  <c:v>0</c:v>
                </c:pt>
                <c:pt idx="3094">
                  <c:v>0</c:v>
                </c:pt>
                <c:pt idx="3095">
                  <c:v>0</c:v>
                </c:pt>
                <c:pt idx="3096">
                  <c:v>0</c:v>
                </c:pt>
                <c:pt idx="3097">
                  <c:v>0</c:v>
                </c:pt>
                <c:pt idx="3098">
                  <c:v>0</c:v>
                </c:pt>
                <c:pt idx="3099">
                  <c:v>0</c:v>
                </c:pt>
                <c:pt idx="3100">
                  <c:v>0</c:v>
                </c:pt>
                <c:pt idx="3101">
                  <c:v>0</c:v>
                </c:pt>
                <c:pt idx="3102">
                  <c:v>0</c:v>
                </c:pt>
                <c:pt idx="3103">
                  <c:v>0</c:v>
                </c:pt>
                <c:pt idx="3104">
                  <c:v>0</c:v>
                </c:pt>
                <c:pt idx="3105">
                  <c:v>0</c:v>
                </c:pt>
                <c:pt idx="3106">
                  <c:v>0</c:v>
                </c:pt>
                <c:pt idx="3107">
                  <c:v>0</c:v>
                </c:pt>
                <c:pt idx="3108">
                  <c:v>0</c:v>
                </c:pt>
                <c:pt idx="3109">
                  <c:v>0</c:v>
                </c:pt>
                <c:pt idx="3110">
                  <c:v>0</c:v>
                </c:pt>
                <c:pt idx="3111">
                  <c:v>0</c:v>
                </c:pt>
                <c:pt idx="3112">
                  <c:v>0</c:v>
                </c:pt>
                <c:pt idx="3113">
                  <c:v>0</c:v>
                </c:pt>
                <c:pt idx="3114">
                  <c:v>0</c:v>
                </c:pt>
                <c:pt idx="3115">
                  <c:v>0</c:v>
                </c:pt>
                <c:pt idx="3116">
                  <c:v>0</c:v>
                </c:pt>
                <c:pt idx="3117">
                  <c:v>0</c:v>
                </c:pt>
                <c:pt idx="3118">
                  <c:v>0</c:v>
                </c:pt>
                <c:pt idx="3119">
                  <c:v>0</c:v>
                </c:pt>
                <c:pt idx="3120">
                  <c:v>0</c:v>
                </c:pt>
                <c:pt idx="3121">
                  <c:v>0</c:v>
                </c:pt>
                <c:pt idx="3122">
                  <c:v>0</c:v>
                </c:pt>
                <c:pt idx="3123">
                  <c:v>0</c:v>
                </c:pt>
                <c:pt idx="3124">
                  <c:v>0</c:v>
                </c:pt>
                <c:pt idx="3125">
                  <c:v>0</c:v>
                </c:pt>
                <c:pt idx="3126">
                  <c:v>0</c:v>
                </c:pt>
                <c:pt idx="3127">
                  <c:v>0</c:v>
                </c:pt>
                <c:pt idx="3128">
                  <c:v>0</c:v>
                </c:pt>
                <c:pt idx="3129">
                  <c:v>0</c:v>
                </c:pt>
                <c:pt idx="3130">
                  <c:v>0</c:v>
                </c:pt>
                <c:pt idx="3131">
                  <c:v>0</c:v>
                </c:pt>
                <c:pt idx="3132">
                  <c:v>0</c:v>
                </c:pt>
                <c:pt idx="3133">
                  <c:v>0</c:v>
                </c:pt>
                <c:pt idx="3134">
                  <c:v>0</c:v>
                </c:pt>
                <c:pt idx="3135">
                  <c:v>0</c:v>
                </c:pt>
                <c:pt idx="3136">
                  <c:v>0</c:v>
                </c:pt>
                <c:pt idx="3137">
                  <c:v>0</c:v>
                </c:pt>
                <c:pt idx="3138">
                  <c:v>0</c:v>
                </c:pt>
                <c:pt idx="3139">
                  <c:v>0</c:v>
                </c:pt>
                <c:pt idx="3140">
                  <c:v>0</c:v>
                </c:pt>
                <c:pt idx="3141">
                  <c:v>0</c:v>
                </c:pt>
                <c:pt idx="3142">
                  <c:v>0</c:v>
                </c:pt>
                <c:pt idx="3143">
                  <c:v>0</c:v>
                </c:pt>
                <c:pt idx="3144">
                  <c:v>0</c:v>
                </c:pt>
                <c:pt idx="3145">
                  <c:v>0</c:v>
                </c:pt>
                <c:pt idx="3146">
                  <c:v>0</c:v>
                </c:pt>
                <c:pt idx="3147">
                  <c:v>0</c:v>
                </c:pt>
                <c:pt idx="3148">
                  <c:v>0</c:v>
                </c:pt>
                <c:pt idx="3149">
                  <c:v>0</c:v>
                </c:pt>
                <c:pt idx="3150">
                  <c:v>0</c:v>
                </c:pt>
                <c:pt idx="3151">
                  <c:v>0</c:v>
                </c:pt>
                <c:pt idx="3152">
                  <c:v>0</c:v>
                </c:pt>
                <c:pt idx="3153">
                  <c:v>0</c:v>
                </c:pt>
                <c:pt idx="3154">
                  <c:v>0</c:v>
                </c:pt>
                <c:pt idx="3155">
                  <c:v>0</c:v>
                </c:pt>
                <c:pt idx="3156">
                  <c:v>0</c:v>
                </c:pt>
                <c:pt idx="3157">
                  <c:v>0</c:v>
                </c:pt>
                <c:pt idx="3158">
                  <c:v>0</c:v>
                </c:pt>
                <c:pt idx="3159">
                  <c:v>0</c:v>
                </c:pt>
                <c:pt idx="3160">
                  <c:v>0</c:v>
                </c:pt>
                <c:pt idx="3161">
                  <c:v>0</c:v>
                </c:pt>
                <c:pt idx="3162">
                  <c:v>0</c:v>
                </c:pt>
                <c:pt idx="3163">
                  <c:v>0</c:v>
                </c:pt>
                <c:pt idx="3164">
                  <c:v>0</c:v>
                </c:pt>
                <c:pt idx="3165">
                  <c:v>0</c:v>
                </c:pt>
                <c:pt idx="3166">
                  <c:v>0</c:v>
                </c:pt>
                <c:pt idx="3167">
                  <c:v>0</c:v>
                </c:pt>
                <c:pt idx="3168">
                  <c:v>0</c:v>
                </c:pt>
                <c:pt idx="3169">
                  <c:v>0</c:v>
                </c:pt>
                <c:pt idx="3170">
                  <c:v>0</c:v>
                </c:pt>
                <c:pt idx="3171">
                  <c:v>0</c:v>
                </c:pt>
                <c:pt idx="3172">
                  <c:v>0</c:v>
                </c:pt>
                <c:pt idx="3173">
                  <c:v>0</c:v>
                </c:pt>
                <c:pt idx="3174">
                  <c:v>0</c:v>
                </c:pt>
                <c:pt idx="3175">
                  <c:v>0</c:v>
                </c:pt>
                <c:pt idx="3176">
                  <c:v>0</c:v>
                </c:pt>
                <c:pt idx="3177">
                  <c:v>0</c:v>
                </c:pt>
                <c:pt idx="3178">
                  <c:v>0</c:v>
                </c:pt>
                <c:pt idx="3179">
                  <c:v>0</c:v>
                </c:pt>
                <c:pt idx="3180">
                  <c:v>0</c:v>
                </c:pt>
                <c:pt idx="3181">
                  <c:v>0</c:v>
                </c:pt>
                <c:pt idx="3182">
                  <c:v>0</c:v>
                </c:pt>
                <c:pt idx="3183">
                  <c:v>0</c:v>
                </c:pt>
                <c:pt idx="3184">
                  <c:v>0</c:v>
                </c:pt>
                <c:pt idx="3185">
                  <c:v>0</c:v>
                </c:pt>
                <c:pt idx="3186">
                  <c:v>0</c:v>
                </c:pt>
                <c:pt idx="3187">
                  <c:v>0</c:v>
                </c:pt>
                <c:pt idx="3188">
                  <c:v>0</c:v>
                </c:pt>
                <c:pt idx="3189">
                  <c:v>0</c:v>
                </c:pt>
                <c:pt idx="3190">
                  <c:v>0</c:v>
                </c:pt>
                <c:pt idx="3191">
                  <c:v>0</c:v>
                </c:pt>
                <c:pt idx="3192">
                  <c:v>0</c:v>
                </c:pt>
                <c:pt idx="3193">
                  <c:v>0</c:v>
                </c:pt>
                <c:pt idx="3194">
                  <c:v>0</c:v>
                </c:pt>
                <c:pt idx="3195">
                  <c:v>0</c:v>
                </c:pt>
                <c:pt idx="3196">
                  <c:v>0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0</c:v>
                </c:pt>
                <c:pt idx="3201">
                  <c:v>0</c:v>
                </c:pt>
                <c:pt idx="3202">
                  <c:v>0</c:v>
                </c:pt>
                <c:pt idx="3203">
                  <c:v>0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0</c:v>
                </c:pt>
                <c:pt idx="3211">
                  <c:v>0</c:v>
                </c:pt>
                <c:pt idx="3212">
                  <c:v>0</c:v>
                </c:pt>
                <c:pt idx="3213">
                  <c:v>0</c:v>
                </c:pt>
                <c:pt idx="3214">
                  <c:v>0</c:v>
                </c:pt>
                <c:pt idx="3215">
                  <c:v>0</c:v>
                </c:pt>
                <c:pt idx="3216">
                  <c:v>0</c:v>
                </c:pt>
                <c:pt idx="3217">
                  <c:v>0</c:v>
                </c:pt>
                <c:pt idx="3218">
                  <c:v>0</c:v>
                </c:pt>
                <c:pt idx="3219">
                  <c:v>0</c:v>
                </c:pt>
                <c:pt idx="3220">
                  <c:v>0</c:v>
                </c:pt>
                <c:pt idx="3221">
                  <c:v>0</c:v>
                </c:pt>
                <c:pt idx="3222">
                  <c:v>0</c:v>
                </c:pt>
                <c:pt idx="3223">
                  <c:v>0</c:v>
                </c:pt>
                <c:pt idx="3224">
                  <c:v>0</c:v>
                </c:pt>
                <c:pt idx="3225">
                  <c:v>0</c:v>
                </c:pt>
                <c:pt idx="3226">
                  <c:v>0</c:v>
                </c:pt>
                <c:pt idx="3227">
                  <c:v>0</c:v>
                </c:pt>
                <c:pt idx="3228">
                  <c:v>0</c:v>
                </c:pt>
                <c:pt idx="3229">
                  <c:v>0</c:v>
                </c:pt>
                <c:pt idx="3230">
                  <c:v>0</c:v>
                </c:pt>
                <c:pt idx="3231">
                  <c:v>0</c:v>
                </c:pt>
                <c:pt idx="3232">
                  <c:v>0</c:v>
                </c:pt>
                <c:pt idx="3233">
                  <c:v>0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0</c:v>
                </c:pt>
                <c:pt idx="3239">
                  <c:v>0</c:v>
                </c:pt>
                <c:pt idx="3240">
                  <c:v>0</c:v>
                </c:pt>
                <c:pt idx="3241">
                  <c:v>0</c:v>
                </c:pt>
                <c:pt idx="3242">
                  <c:v>0</c:v>
                </c:pt>
                <c:pt idx="3243">
                  <c:v>0</c:v>
                </c:pt>
                <c:pt idx="3244">
                  <c:v>0</c:v>
                </c:pt>
                <c:pt idx="3245">
                  <c:v>0</c:v>
                </c:pt>
                <c:pt idx="3246">
                  <c:v>0</c:v>
                </c:pt>
                <c:pt idx="3247">
                  <c:v>0</c:v>
                </c:pt>
                <c:pt idx="3248">
                  <c:v>0</c:v>
                </c:pt>
                <c:pt idx="3249">
                  <c:v>0</c:v>
                </c:pt>
                <c:pt idx="3250">
                  <c:v>0</c:v>
                </c:pt>
                <c:pt idx="3251">
                  <c:v>0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0</c:v>
                </c:pt>
                <c:pt idx="3256">
                  <c:v>0</c:v>
                </c:pt>
                <c:pt idx="3257">
                  <c:v>0</c:v>
                </c:pt>
                <c:pt idx="3258">
                  <c:v>0</c:v>
                </c:pt>
                <c:pt idx="3259">
                  <c:v>0</c:v>
                </c:pt>
                <c:pt idx="3260">
                  <c:v>0</c:v>
                </c:pt>
                <c:pt idx="3261">
                  <c:v>0</c:v>
                </c:pt>
                <c:pt idx="3262">
                  <c:v>0</c:v>
                </c:pt>
                <c:pt idx="3263">
                  <c:v>0</c:v>
                </c:pt>
                <c:pt idx="3264">
                  <c:v>0</c:v>
                </c:pt>
                <c:pt idx="3265">
                  <c:v>0</c:v>
                </c:pt>
                <c:pt idx="3266">
                  <c:v>0</c:v>
                </c:pt>
                <c:pt idx="3267">
                  <c:v>0</c:v>
                </c:pt>
                <c:pt idx="3268">
                  <c:v>0</c:v>
                </c:pt>
                <c:pt idx="3269">
                  <c:v>0</c:v>
                </c:pt>
                <c:pt idx="3270">
                  <c:v>0</c:v>
                </c:pt>
                <c:pt idx="3271">
                  <c:v>0</c:v>
                </c:pt>
                <c:pt idx="3272">
                  <c:v>0</c:v>
                </c:pt>
                <c:pt idx="3273">
                  <c:v>0</c:v>
                </c:pt>
                <c:pt idx="3274">
                  <c:v>0</c:v>
                </c:pt>
                <c:pt idx="3275">
                  <c:v>0</c:v>
                </c:pt>
                <c:pt idx="3276">
                  <c:v>0</c:v>
                </c:pt>
                <c:pt idx="3277">
                  <c:v>0</c:v>
                </c:pt>
                <c:pt idx="3278">
                  <c:v>0</c:v>
                </c:pt>
                <c:pt idx="3279">
                  <c:v>0</c:v>
                </c:pt>
                <c:pt idx="3280">
                  <c:v>0</c:v>
                </c:pt>
                <c:pt idx="3281">
                  <c:v>0</c:v>
                </c:pt>
                <c:pt idx="3282">
                  <c:v>0</c:v>
                </c:pt>
                <c:pt idx="3283">
                  <c:v>0</c:v>
                </c:pt>
                <c:pt idx="3284">
                  <c:v>0</c:v>
                </c:pt>
                <c:pt idx="3285">
                  <c:v>0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0</c:v>
                </c:pt>
                <c:pt idx="3291">
                  <c:v>0</c:v>
                </c:pt>
                <c:pt idx="3292">
                  <c:v>0</c:v>
                </c:pt>
                <c:pt idx="3293">
                  <c:v>0</c:v>
                </c:pt>
                <c:pt idx="3294">
                  <c:v>0</c:v>
                </c:pt>
                <c:pt idx="3295">
                  <c:v>0</c:v>
                </c:pt>
                <c:pt idx="3296">
                  <c:v>0</c:v>
                </c:pt>
                <c:pt idx="3297">
                  <c:v>0</c:v>
                </c:pt>
                <c:pt idx="3298">
                  <c:v>0</c:v>
                </c:pt>
                <c:pt idx="3299">
                  <c:v>0</c:v>
                </c:pt>
                <c:pt idx="3300">
                  <c:v>0</c:v>
                </c:pt>
                <c:pt idx="3301">
                  <c:v>0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</c:v>
                </c:pt>
                <c:pt idx="3310">
                  <c:v>0</c:v>
                </c:pt>
                <c:pt idx="3311">
                  <c:v>0</c:v>
                </c:pt>
                <c:pt idx="3312">
                  <c:v>0</c:v>
                </c:pt>
                <c:pt idx="3313">
                  <c:v>0</c:v>
                </c:pt>
                <c:pt idx="3314">
                  <c:v>0</c:v>
                </c:pt>
                <c:pt idx="3315">
                  <c:v>0</c:v>
                </c:pt>
                <c:pt idx="3316">
                  <c:v>0</c:v>
                </c:pt>
                <c:pt idx="3317">
                  <c:v>0</c:v>
                </c:pt>
                <c:pt idx="3318">
                  <c:v>0</c:v>
                </c:pt>
                <c:pt idx="3319">
                  <c:v>0</c:v>
                </c:pt>
                <c:pt idx="3320">
                  <c:v>0</c:v>
                </c:pt>
                <c:pt idx="3321">
                  <c:v>0</c:v>
                </c:pt>
                <c:pt idx="3322">
                  <c:v>0</c:v>
                </c:pt>
                <c:pt idx="3323">
                  <c:v>0</c:v>
                </c:pt>
                <c:pt idx="3324">
                  <c:v>0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0</c:v>
                </c:pt>
                <c:pt idx="3330">
                  <c:v>0</c:v>
                </c:pt>
                <c:pt idx="3331">
                  <c:v>0</c:v>
                </c:pt>
                <c:pt idx="3332">
                  <c:v>0</c:v>
                </c:pt>
                <c:pt idx="3333">
                  <c:v>0</c:v>
                </c:pt>
                <c:pt idx="3334">
                  <c:v>0</c:v>
                </c:pt>
                <c:pt idx="3335">
                  <c:v>0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0</c:v>
                </c:pt>
                <c:pt idx="3340">
                  <c:v>0</c:v>
                </c:pt>
                <c:pt idx="3341">
                  <c:v>0</c:v>
                </c:pt>
                <c:pt idx="3342">
                  <c:v>0</c:v>
                </c:pt>
                <c:pt idx="3343">
                  <c:v>0</c:v>
                </c:pt>
                <c:pt idx="3344">
                  <c:v>0</c:v>
                </c:pt>
                <c:pt idx="3345">
                  <c:v>0</c:v>
                </c:pt>
                <c:pt idx="3346">
                  <c:v>0</c:v>
                </c:pt>
                <c:pt idx="3347">
                  <c:v>0</c:v>
                </c:pt>
                <c:pt idx="3348">
                  <c:v>0</c:v>
                </c:pt>
                <c:pt idx="3349">
                  <c:v>0</c:v>
                </c:pt>
                <c:pt idx="3350">
                  <c:v>0</c:v>
                </c:pt>
                <c:pt idx="3351">
                  <c:v>0</c:v>
                </c:pt>
                <c:pt idx="3352">
                  <c:v>0</c:v>
                </c:pt>
                <c:pt idx="3353">
                  <c:v>0</c:v>
                </c:pt>
                <c:pt idx="3354">
                  <c:v>0</c:v>
                </c:pt>
                <c:pt idx="3355">
                  <c:v>0</c:v>
                </c:pt>
                <c:pt idx="3356">
                  <c:v>0</c:v>
                </c:pt>
                <c:pt idx="3357">
                  <c:v>0</c:v>
                </c:pt>
                <c:pt idx="3358">
                  <c:v>0</c:v>
                </c:pt>
                <c:pt idx="3359">
                  <c:v>0</c:v>
                </c:pt>
                <c:pt idx="3360">
                  <c:v>0</c:v>
                </c:pt>
                <c:pt idx="3361">
                  <c:v>0</c:v>
                </c:pt>
                <c:pt idx="3362">
                  <c:v>0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0</c:v>
                </c:pt>
                <c:pt idx="3369">
                  <c:v>0</c:v>
                </c:pt>
                <c:pt idx="3370">
                  <c:v>0</c:v>
                </c:pt>
                <c:pt idx="3371">
                  <c:v>0</c:v>
                </c:pt>
                <c:pt idx="3372">
                  <c:v>0</c:v>
                </c:pt>
                <c:pt idx="3373">
                  <c:v>0</c:v>
                </c:pt>
                <c:pt idx="3374">
                  <c:v>0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0</c:v>
                </c:pt>
                <c:pt idx="3382">
                  <c:v>0</c:v>
                </c:pt>
                <c:pt idx="3383">
                  <c:v>0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0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0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0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0</c:v>
                </c:pt>
                <c:pt idx="3427">
                  <c:v>0</c:v>
                </c:pt>
                <c:pt idx="3428">
                  <c:v>0</c:v>
                </c:pt>
                <c:pt idx="3429">
                  <c:v>0</c:v>
                </c:pt>
                <c:pt idx="3430">
                  <c:v>0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0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0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0</c:v>
                </c:pt>
                <c:pt idx="3444">
                  <c:v>0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0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0</c:v>
                </c:pt>
                <c:pt idx="3457">
                  <c:v>0</c:v>
                </c:pt>
                <c:pt idx="3458">
                  <c:v>0</c:v>
                </c:pt>
                <c:pt idx="3459">
                  <c:v>0</c:v>
                </c:pt>
                <c:pt idx="3460">
                  <c:v>0</c:v>
                </c:pt>
                <c:pt idx="3461">
                  <c:v>0</c:v>
                </c:pt>
                <c:pt idx="3462">
                  <c:v>0</c:v>
                </c:pt>
                <c:pt idx="3463">
                  <c:v>0</c:v>
                </c:pt>
                <c:pt idx="3464">
                  <c:v>0</c:v>
                </c:pt>
                <c:pt idx="3465">
                  <c:v>0</c:v>
                </c:pt>
                <c:pt idx="3466">
                  <c:v>0</c:v>
                </c:pt>
                <c:pt idx="3467">
                  <c:v>0</c:v>
                </c:pt>
                <c:pt idx="3468">
                  <c:v>0</c:v>
                </c:pt>
                <c:pt idx="3469">
                  <c:v>0</c:v>
                </c:pt>
                <c:pt idx="3470">
                  <c:v>0</c:v>
                </c:pt>
                <c:pt idx="3471">
                  <c:v>0</c:v>
                </c:pt>
                <c:pt idx="3472">
                  <c:v>0</c:v>
                </c:pt>
                <c:pt idx="3473">
                  <c:v>0</c:v>
                </c:pt>
                <c:pt idx="3474">
                  <c:v>0</c:v>
                </c:pt>
                <c:pt idx="3475">
                  <c:v>0</c:v>
                </c:pt>
                <c:pt idx="3476">
                  <c:v>0</c:v>
                </c:pt>
                <c:pt idx="3477">
                  <c:v>0</c:v>
                </c:pt>
                <c:pt idx="3478">
                  <c:v>0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0</c:v>
                </c:pt>
                <c:pt idx="3483">
                  <c:v>0</c:v>
                </c:pt>
                <c:pt idx="3484">
                  <c:v>0</c:v>
                </c:pt>
                <c:pt idx="3485">
                  <c:v>0</c:v>
                </c:pt>
                <c:pt idx="3486">
                  <c:v>0</c:v>
                </c:pt>
                <c:pt idx="3487">
                  <c:v>0</c:v>
                </c:pt>
                <c:pt idx="3488">
                  <c:v>0</c:v>
                </c:pt>
                <c:pt idx="3489">
                  <c:v>0</c:v>
                </c:pt>
                <c:pt idx="3490">
                  <c:v>0</c:v>
                </c:pt>
                <c:pt idx="3491">
                  <c:v>0</c:v>
                </c:pt>
                <c:pt idx="3492">
                  <c:v>0</c:v>
                </c:pt>
                <c:pt idx="3493">
                  <c:v>0</c:v>
                </c:pt>
                <c:pt idx="3494">
                  <c:v>0</c:v>
                </c:pt>
                <c:pt idx="3495">
                  <c:v>0</c:v>
                </c:pt>
                <c:pt idx="3496">
                  <c:v>0</c:v>
                </c:pt>
                <c:pt idx="3497">
                  <c:v>0</c:v>
                </c:pt>
                <c:pt idx="3498">
                  <c:v>0</c:v>
                </c:pt>
                <c:pt idx="3499">
                  <c:v>0</c:v>
                </c:pt>
                <c:pt idx="3500">
                  <c:v>0</c:v>
                </c:pt>
                <c:pt idx="3501">
                  <c:v>0</c:v>
                </c:pt>
                <c:pt idx="3502">
                  <c:v>0</c:v>
                </c:pt>
                <c:pt idx="3503">
                  <c:v>0</c:v>
                </c:pt>
                <c:pt idx="3504">
                  <c:v>0</c:v>
                </c:pt>
                <c:pt idx="3505">
                  <c:v>0</c:v>
                </c:pt>
                <c:pt idx="3506">
                  <c:v>0</c:v>
                </c:pt>
                <c:pt idx="3507">
                  <c:v>0</c:v>
                </c:pt>
                <c:pt idx="3508">
                  <c:v>0</c:v>
                </c:pt>
                <c:pt idx="3509">
                  <c:v>0</c:v>
                </c:pt>
                <c:pt idx="3510">
                  <c:v>0</c:v>
                </c:pt>
                <c:pt idx="3511">
                  <c:v>0</c:v>
                </c:pt>
                <c:pt idx="3512">
                  <c:v>0</c:v>
                </c:pt>
                <c:pt idx="3513">
                  <c:v>0</c:v>
                </c:pt>
                <c:pt idx="3514">
                  <c:v>0</c:v>
                </c:pt>
                <c:pt idx="3515">
                  <c:v>0</c:v>
                </c:pt>
                <c:pt idx="3516">
                  <c:v>0</c:v>
                </c:pt>
                <c:pt idx="3517">
                  <c:v>0</c:v>
                </c:pt>
                <c:pt idx="3518">
                  <c:v>0</c:v>
                </c:pt>
                <c:pt idx="3519">
                  <c:v>0</c:v>
                </c:pt>
                <c:pt idx="3520">
                  <c:v>0</c:v>
                </c:pt>
                <c:pt idx="3521">
                  <c:v>0</c:v>
                </c:pt>
                <c:pt idx="3522">
                  <c:v>0</c:v>
                </c:pt>
                <c:pt idx="3523">
                  <c:v>0</c:v>
                </c:pt>
                <c:pt idx="3524">
                  <c:v>0</c:v>
                </c:pt>
                <c:pt idx="3525">
                  <c:v>0</c:v>
                </c:pt>
                <c:pt idx="3526">
                  <c:v>0</c:v>
                </c:pt>
                <c:pt idx="3527">
                  <c:v>0</c:v>
                </c:pt>
                <c:pt idx="3528">
                  <c:v>0</c:v>
                </c:pt>
                <c:pt idx="3529">
                  <c:v>0</c:v>
                </c:pt>
                <c:pt idx="3530">
                  <c:v>0</c:v>
                </c:pt>
                <c:pt idx="3531">
                  <c:v>0</c:v>
                </c:pt>
                <c:pt idx="3532">
                  <c:v>0</c:v>
                </c:pt>
                <c:pt idx="3533">
                  <c:v>0</c:v>
                </c:pt>
                <c:pt idx="3534">
                  <c:v>0</c:v>
                </c:pt>
                <c:pt idx="3535">
                  <c:v>0</c:v>
                </c:pt>
                <c:pt idx="3536">
                  <c:v>0</c:v>
                </c:pt>
                <c:pt idx="3537">
                  <c:v>0</c:v>
                </c:pt>
                <c:pt idx="3538">
                  <c:v>0</c:v>
                </c:pt>
                <c:pt idx="3539">
                  <c:v>0</c:v>
                </c:pt>
                <c:pt idx="3540">
                  <c:v>0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0</c:v>
                </c:pt>
                <c:pt idx="3546">
                  <c:v>0</c:v>
                </c:pt>
                <c:pt idx="3547">
                  <c:v>0</c:v>
                </c:pt>
                <c:pt idx="3548">
                  <c:v>0</c:v>
                </c:pt>
                <c:pt idx="3549">
                  <c:v>0</c:v>
                </c:pt>
                <c:pt idx="3550">
                  <c:v>0</c:v>
                </c:pt>
                <c:pt idx="3551">
                  <c:v>0</c:v>
                </c:pt>
                <c:pt idx="3552">
                  <c:v>0</c:v>
                </c:pt>
                <c:pt idx="3553">
                  <c:v>0</c:v>
                </c:pt>
                <c:pt idx="3554">
                  <c:v>0</c:v>
                </c:pt>
                <c:pt idx="3555">
                  <c:v>0</c:v>
                </c:pt>
                <c:pt idx="3556">
                  <c:v>0</c:v>
                </c:pt>
                <c:pt idx="3557">
                  <c:v>0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0</c:v>
                </c:pt>
                <c:pt idx="3562">
                  <c:v>0</c:v>
                </c:pt>
                <c:pt idx="3563">
                  <c:v>0</c:v>
                </c:pt>
                <c:pt idx="3564">
                  <c:v>0</c:v>
                </c:pt>
                <c:pt idx="3565">
                  <c:v>0</c:v>
                </c:pt>
                <c:pt idx="3566">
                  <c:v>0</c:v>
                </c:pt>
                <c:pt idx="3567">
                  <c:v>0</c:v>
                </c:pt>
                <c:pt idx="3568">
                  <c:v>0</c:v>
                </c:pt>
                <c:pt idx="3569">
                  <c:v>0</c:v>
                </c:pt>
                <c:pt idx="3570">
                  <c:v>0</c:v>
                </c:pt>
                <c:pt idx="3571">
                  <c:v>0</c:v>
                </c:pt>
                <c:pt idx="3572">
                  <c:v>0</c:v>
                </c:pt>
                <c:pt idx="3573">
                  <c:v>0</c:v>
                </c:pt>
                <c:pt idx="3574">
                  <c:v>0</c:v>
                </c:pt>
                <c:pt idx="3575">
                  <c:v>0</c:v>
                </c:pt>
                <c:pt idx="3576">
                  <c:v>0</c:v>
                </c:pt>
                <c:pt idx="3577">
                  <c:v>0</c:v>
                </c:pt>
                <c:pt idx="3578">
                  <c:v>0</c:v>
                </c:pt>
                <c:pt idx="3579">
                  <c:v>0</c:v>
                </c:pt>
                <c:pt idx="3580">
                  <c:v>0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0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0</c:v>
                </c:pt>
                <c:pt idx="3589">
                  <c:v>0</c:v>
                </c:pt>
                <c:pt idx="3590">
                  <c:v>0</c:v>
                </c:pt>
                <c:pt idx="3591">
                  <c:v>0</c:v>
                </c:pt>
                <c:pt idx="3592">
                  <c:v>0</c:v>
                </c:pt>
                <c:pt idx="3593">
                  <c:v>0</c:v>
                </c:pt>
                <c:pt idx="3594">
                  <c:v>0</c:v>
                </c:pt>
                <c:pt idx="3595">
                  <c:v>0</c:v>
                </c:pt>
                <c:pt idx="3596">
                  <c:v>0</c:v>
                </c:pt>
                <c:pt idx="3597">
                  <c:v>0</c:v>
                </c:pt>
                <c:pt idx="3598">
                  <c:v>0</c:v>
                </c:pt>
                <c:pt idx="3599">
                  <c:v>0</c:v>
                </c:pt>
                <c:pt idx="3600">
                  <c:v>0</c:v>
                </c:pt>
                <c:pt idx="3601">
                  <c:v>0</c:v>
                </c:pt>
                <c:pt idx="3602">
                  <c:v>0</c:v>
                </c:pt>
                <c:pt idx="3603">
                  <c:v>0</c:v>
                </c:pt>
                <c:pt idx="3604">
                  <c:v>0</c:v>
                </c:pt>
                <c:pt idx="3605">
                  <c:v>0</c:v>
                </c:pt>
                <c:pt idx="3606">
                  <c:v>0</c:v>
                </c:pt>
                <c:pt idx="3607">
                  <c:v>0</c:v>
                </c:pt>
                <c:pt idx="3608">
                  <c:v>0</c:v>
                </c:pt>
                <c:pt idx="3609">
                  <c:v>0</c:v>
                </c:pt>
                <c:pt idx="3610">
                  <c:v>0</c:v>
                </c:pt>
                <c:pt idx="3611">
                  <c:v>0</c:v>
                </c:pt>
                <c:pt idx="3612">
                  <c:v>0</c:v>
                </c:pt>
                <c:pt idx="3613">
                  <c:v>0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0</c:v>
                </c:pt>
                <c:pt idx="3618">
                  <c:v>0</c:v>
                </c:pt>
                <c:pt idx="3619">
                  <c:v>0</c:v>
                </c:pt>
                <c:pt idx="3620">
                  <c:v>0</c:v>
                </c:pt>
                <c:pt idx="3621">
                  <c:v>0</c:v>
                </c:pt>
                <c:pt idx="3622">
                  <c:v>0</c:v>
                </c:pt>
                <c:pt idx="3623">
                  <c:v>0</c:v>
                </c:pt>
                <c:pt idx="3624">
                  <c:v>0</c:v>
                </c:pt>
                <c:pt idx="3625">
                  <c:v>0</c:v>
                </c:pt>
                <c:pt idx="3626">
                  <c:v>0</c:v>
                </c:pt>
                <c:pt idx="3627">
                  <c:v>0</c:v>
                </c:pt>
                <c:pt idx="3628">
                  <c:v>0</c:v>
                </c:pt>
                <c:pt idx="3629">
                  <c:v>0</c:v>
                </c:pt>
                <c:pt idx="3630">
                  <c:v>0</c:v>
                </c:pt>
                <c:pt idx="3631">
                  <c:v>0</c:v>
                </c:pt>
                <c:pt idx="3632">
                  <c:v>-3.9086999999999997E-2</c:v>
                </c:pt>
                <c:pt idx="3633">
                  <c:v>35.334575999999998</c:v>
                </c:pt>
                <c:pt idx="3634">
                  <c:v>84.290947000000003</c:v>
                </c:pt>
                <c:pt idx="3635">
                  <c:v>112.238091</c:v>
                </c:pt>
                <c:pt idx="3636">
                  <c:v>139.559845</c:v>
                </c:pt>
                <c:pt idx="3637">
                  <c:v>153.45524599999999</c:v>
                </c:pt>
                <c:pt idx="3638">
                  <c:v>121.032646</c:v>
                </c:pt>
                <c:pt idx="3639">
                  <c:v>104.147102</c:v>
                </c:pt>
                <c:pt idx="3640">
                  <c:v>116.908981</c:v>
                </c:pt>
                <c:pt idx="3641">
                  <c:v>129.76857000000001</c:v>
                </c:pt>
                <c:pt idx="3642">
                  <c:v>132.79780600000001</c:v>
                </c:pt>
                <c:pt idx="3643">
                  <c:v>128.498245</c:v>
                </c:pt>
                <c:pt idx="3644">
                  <c:v>112.433525</c:v>
                </c:pt>
                <c:pt idx="3645">
                  <c:v>112.570328</c:v>
                </c:pt>
                <c:pt idx="3646">
                  <c:v>113.058914</c:v>
                </c:pt>
                <c:pt idx="3647">
                  <c:v>116.596283</c:v>
                </c:pt>
                <c:pt idx="3648">
                  <c:v>121.24762699999999</c:v>
                </c:pt>
                <c:pt idx="3649">
                  <c:v>119.23465</c:v>
                </c:pt>
                <c:pt idx="3650">
                  <c:v>112.55078899999999</c:v>
                </c:pt>
                <c:pt idx="3651">
                  <c:v>112.335808</c:v>
                </c:pt>
                <c:pt idx="3652">
                  <c:v>113.35206599999999</c:v>
                </c:pt>
                <c:pt idx="3653">
                  <c:v>111.86676799999999</c:v>
                </c:pt>
                <c:pt idx="3654">
                  <c:v>116.12724300000001</c:v>
                </c:pt>
                <c:pt idx="3655">
                  <c:v>113.508415</c:v>
                </c:pt>
                <c:pt idx="3656">
                  <c:v>111.632248</c:v>
                </c:pt>
                <c:pt idx="3657">
                  <c:v>113.35206599999999</c:v>
                </c:pt>
                <c:pt idx="3658">
                  <c:v>110.71369900000001</c:v>
                </c:pt>
                <c:pt idx="3659">
                  <c:v>113.606133</c:v>
                </c:pt>
                <c:pt idx="3660">
                  <c:v>112.04265599999999</c:v>
                </c:pt>
                <c:pt idx="3661">
                  <c:v>110.361923</c:v>
                </c:pt>
                <c:pt idx="3662">
                  <c:v>109.834244</c:v>
                </c:pt>
                <c:pt idx="3663">
                  <c:v>109.443375</c:v>
                </c:pt>
                <c:pt idx="3664">
                  <c:v>111.808136</c:v>
                </c:pt>
                <c:pt idx="3665">
                  <c:v>109.345657</c:v>
                </c:pt>
                <c:pt idx="3666">
                  <c:v>109.971046</c:v>
                </c:pt>
                <c:pt idx="3667">
                  <c:v>109.775612</c:v>
                </c:pt>
                <c:pt idx="3668">
                  <c:v>112.218552</c:v>
                </c:pt>
                <c:pt idx="3669">
                  <c:v>112.335808</c:v>
                </c:pt>
                <c:pt idx="3670">
                  <c:v>110.04922500000001</c:v>
                </c:pt>
                <c:pt idx="3671">
                  <c:v>110.90913399999999</c:v>
                </c:pt>
                <c:pt idx="3672">
                  <c:v>115.736374</c:v>
                </c:pt>
                <c:pt idx="3673">
                  <c:v>119.25419599999999</c:v>
                </c:pt>
                <c:pt idx="3674">
                  <c:v>123.96416499999999</c:v>
                </c:pt>
                <c:pt idx="3675">
                  <c:v>122.166168</c:v>
                </c:pt>
                <c:pt idx="3676">
                  <c:v>114.387871</c:v>
                </c:pt>
                <c:pt idx="3677">
                  <c:v>117.53437</c:v>
                </c:pt>
                <c:pt idx="3678">
                  <c:v>119.058762</c:v>
                </c:pt>
                <c:pt idx="3679">
                  <c:v>121.579865</c:v>
                </c:pt>
                <c:pt idx="3680">
                  <c:v>120.91539</c:v>
                </c:pt>
                <c:pt idx="3681">
                  <c:v>122.947906</c:v>
                </c:pt>
                <c:pt idx="3682">
                  <c:v>123.319237</c:v>
                </c:pt>
                <c:pt idx="3683">
                  <c:v>124.804535</c:v>
                </c:pt>
                <c:pt idx="3684">
                  <c:v>126.113945</c:v>
                </c:pt>
                <c:pt idx="3685">
                  <c:v>131.31251499999999</c:v>
                </c:pt>
                <c:pt idx="3686">
                  <c:v>126.368011</c:v>
                </c:pt>
                <c:pt idx="3687">
                  <c:v>123.10425600000001</c:v>
                </c:pt>
                <c:pt idx="3688">
                  <c:v>123.729645</c:v>
                </c:pt>
                <c:pt idx="3689">
                  <c:v>129.61222799999999</c:v>
                </c:pt>
                <c:pt idx="3690">
                  <c:v>130.58940100000001</c:v>
                </c:pt>
                <c:pt idx="3691">
                  <c:v>126.563446</c:v>
                </c:pt>
                <c:pt idx="3692">
                  <c:v>124.570015</c:v>
                </c:pt>
                <c:pt idx="3693">
                  <c:v>127.599251</c:v>
                </c:pt>
                <c:pt idx="3694">
                  <c:v>124.042343</c:v>
                </c:pt>
                <c:pt idx="3695">
                  <c:v>128.771851</c:v>
                </c:pt>
                <c:pt idx="3696">
                  <c:v>130.10081500000001</c:v>
                </c:pt>
                <c:pt idx="3697">
                  <c:v>130.765289</c:v>
                </c:pt>
                <c:pt idx="3698">
                  <c:v>119.664604</c:v>
                </c:pt>
                <c:pt idx="3699">
                  <c:v>117.202133</c:v>
                </c:pt>
                <c:pt idx="3700">
                  <c:v>117.729805</c:v>
                </c:pt>
                <c:pt idx="3701">
                  <c:v>123.78827699999999</c:v>
                </c:pt>
                <c:pt idx="3702">
                  <c:v>126.035774</c:v>
                </c:pt>
                <c:pt idx="3703">
                  <c:v>123.475578</c:v>
                </c:pt>
                <c:pt idx="3704">
                  <c:v>122.048912</c:v>
                </c:pt>
                <c:pt idx="3705">
                  <c:v>121.36488300000001</c:v>
                </c:pt>
                <c:pt idx="3706">
                  <c:v>122.068451</c:v>
                </c:pt>
                <c:pt idx="3707">
                  <c:v>120.211823</c:v>
                </c:pt>
                <c:pt idx="3708">
                  <c:v>120.07501999999999</c:v>
                </c:pt>
                <c:pt idx="3709">
                  <c:v>121.24762699999999</c:v>
                </c:pt>
                <c:pt idx="3710">
                  <c:v>122.439781</c:v>
                </c:pt>
                <c:pt idx="3711">
                  <c:v>121.34534499999999</c:v>
                </c:pt>
                <c:pt idx="3712">
                  <c:v>117.886154</c:v>
                </c:pt>
                <c:pt idx="3713">
                  <c:v>122.92836800000001</c:v>
                </c:pt>
                <c:pt idx="3714">
                  <c:v>123.65147399999999</c:v>
                </c:pt>
                <c:pt idx="3715">
                  <c:v>121.892563</c:v>
                </c:pt>
                <c:pt idx="3716">
                  <c:v>121.853477</c:v>
                </c:pt>
                <c:pt idx="3717">
                  <c:v>118.140213</c:v>
                </c:pt>
                <c:pt idx="3718">
                  <c:v>117.788437</c:v>
                </c:pt>
                <c:pt idx="3719">
                  <c:v>122.205254</c:v>
                </c:pt>
                <c:pt idx="3720">
                  <c:v>121.853477</c:v>
                </c:pt>
                <c:pt idx="3721">
                  <c:v>117.729805</c:v>
                </c:pt>
                <c:pt idx="3722">
                  <c:v>121.091278</c:v>
                </c:pt>
                <c:pt idx="3723">
                  <c:v>122.283432</c:v>
                </c:pt>
                <c:pt idx="3724">
                  <c:v>117.827522</c:v>
                </c:pt>
                <c:pt idx="3725">
                  <c:v>121.11082500000001</c:v>
                </c:pt>
                <c:pt idx="3726">
                  <c:v>118.804695</c:v>
                </c:pt>
                <c:pt idx="3727">
                  <c:v>121.403976</c:v>
                </c:pt>
                <c:pt idx="3728">
                  <c:v>120.368172</c:v>
                </c:pt>
                <c:pt idx="3729">
                  <c:v>122.38114899999999</c:v>
                </c:pt>
                <c:pt idx="3730">
                  <c:v>120.77858000000001</c:v>
                </c:pt>
                <c:pt idx="3731">
                  <c:v>118.76561</c:v>
                </c:pt>
                <c:pt idx="3732">
                  <c:v>121.79484600000001</c:v>
                </c:pt>
                <c:pt idx="3733">
                  <c:v>118.413826</c:v>
                </c:pt>
                <c:pt idx="3734">
                  <c:v>118.726517</c:v>
                </c:pt>
                <c:pt idx="3735">
                  <c:v>121.20854199999999</c:v>
                </c:pt>
                <c:pt idx="3736">
                  <c:v>121.46260100000001</c:v>
                </c:pt>
                <c:pt idx="3737">
                  <c:v>119.70368999999999</c:v>
                </c:pt>
                <c:pt idx="3738">
                  <c:v>117.475739</c:v>
                </c:pt>
                <c:pt idx="3739">
                  <c:v>119.860039</c:v>
                </c:pt>
                <c:pt idx="3740">
                  <c:v>121.20854199999999</c:v>
                </c:pt>
                <c:pt idx="3741">
                  <c:v>118.531082</c:v>
                </c:pt>
                <c:pt idx="3742">
                  <c:v>117.671173</c:v>
                </c:pt>
                <c:pt idx="3743">
                  <c:v>118.74606300000001</c:v>
                </c:pt>
                <c:pt idx="3744">
                  <c:v>118.43336499999999</c:v>
                </c:pt>
                <c:pt idx="3745">
                  <c:v>117.57345599999999</c:v>
                </c:pt>
                <c:pt idx="3746">
                  <c:v>120.54406</c:v>
                </c:pt>
                <c:pt idx="3747">
                  <c:v>118.29656199999999</c:v>
                </c:pt>
                <c:pt idx="3748">
                  <c:v>121.28671300000001</c:v>
                </c:pt>
                <c:pt idx="3749">
                  <c:v>121.071732</c:v>
                </c:pt>
                <c:pt idx="3750">
                  <c:v>118.140213</c:v>
                </c:pt>
                <c:pt idx="3751">
                  <c:v>120.70040899999999</c:v>
                </c:pt>
                <c:pt idx="3752">
                  <c:v>120.87629699999999</c:v>
                </c:pt>
                <c:pt idx="3753">
                  <c:v>121.24762699999999</c:v>
                </c:pt>
                <c:pt idx="3754">
                  <c:v>121.716667</c:v>
                </c:pt>
                <c:pt idx="3755">
                  <c:v>120.83721199999999</c:v>
                </c:pt>
                <c:pt idx="3756">
                  <c:v>121.560318</c:v>
                </c:pt>
                <c:pt idx="3757">
                  <c:v>117.92524</c:v>
                </c:pt>
                <c:pt idx="3758">
                  <c:v>118.648346</c:v>
                </c:pt>
                <c:pt idx="3759">
                  <c:v>120.91539</c:v>
                </c:pt>
                <c:pt idx="3760">
                  <c:v>122.166168</c:v>
                </c:pt>
                <c:pt idx="3761">
                  <c:v>120.641777</c:v>
                </c:pt>
                <c:pt idx="3762">
                  <c:v>121.755753</c:v>
                </c:pt>
                <c:pt idx="3763">
                  <c:v>121.24762699999999</c:v>
                </c:pt>
                <c:pt idx="3764">
                  <c:v>116.654915</c:v>
                </c:pt>
                <c:pt idx="3765">
                  <c:v>116.16632799999999</c:v>
                </c:pt>
                <c:pt idx="3766">
                  <c:v>117.57345599999999</c:v>
                </c:pt>
                <c:pt idx="3767">
                  <c:v>116.185867</c:v>
                </c:pt>
                <c:pt idx="3768">
                  <c:v>120.993561</c:v>
                </c:pt>
                <c:pt idx="3769">
                  <c:v>119.996841</c:v>
                </c:pt>
                <c:pt idx="3770">
                  <c:v>116.733086</c:v>
                </c:pt>
                <c:pt idx="3771">
                  <c:v>121.912102</c:v>
                </c:pt>
                <c:pt idx="3772">
                  <c:v>120.993561</c:v>
                </c:pt>
                <c:pt idx="3773">
                  <c:v>118.101128</c:v>
                </c:pt>
                <c:pt idx="3774">
                  <c:v>122.185715</c:v>
                </c:pt>
                <c:pt idx="3775">
                  <c:v>122.38114899999999</c:v>
                </c:pt>
                <c:pt idx="3776">
                  <c:v>122.127083</c:v>
                </c:pt>
                <c:pt idx="3777">
                  <c:v>121.755753</c:v>
                </c:pt>
                <c:pt idx="3778">
                  <c:v>117.53437</c:v>
                </c:pt>
                <c:pt idx="3779">
                  <c:v>122.811104</c:v>
                </c:pt>
                <c:pt idx="3780">
                  <c:v>121.34534499999999</c:v>
                </c:pt>
                <c:pt idx="3781">
                  <c:v>117.710258</c:v>
                </c:pt>
                <c:pt idx="3782">
                  <c:v>119.176018</c:v>
                </c:pt>
                <c:pt idx="3783">
                  <c:v>116.967606</c:v>
                </c:pt>
                <c:pt idx="3784">
                  <c:v>117.143501</c:v>
                </c:pt>
                <c:pt idx="3785">
                  <c:v>122.713387</c:v>
                </c:pt>
                <c:pt idx="3786">
                  <c:v>118.00341</c:v>
                </c:pt>
                <c:pt idx="3787">
                  <c:v>117.92524</c:v>
                </c:pt>
                <c:pt idx="3788">
                  <c:v>121.38442999999999</c:v>
                </c:pt>
                <c:pt idx="3789">
                  <c:v>121.032646</c:v>
                </c:pt>
                <c:pt idx="3790">
                  <c:v>119.097847</c:v>
                </c:pt>
                <c:pt idx="3791">
                  <c:v>116.205414</c:v>
                </c:pt>
                <c:pt idx="3792">
                  <c:v>118.452911</c:v>
                </c:pt>
                <c:pt idx="3793">
                  <c:v>121.36488300000001</c:v>
                </c:pt>
                <c:pt idx="3794">
                  <c:v>119.39099899999999</c:v>
                </c:pt>
                <c:pt idx="3795">
                  <c:v>118.00341</c:v>
                </c:pt>
                <c:pt idx="3796">
                  <c:v>116.830803</c:v>
                </c:pt>
                <c:pt idx="3797">
                  <c:v>120.77858000000001</c:v>
                </c:pt>
                <c:pt idx="3798">
                  <c:v>123.084709</c:v>
                </c:pt>
                <c:pt idx="3799">
                  <c:v>120.87629699999999</c:v>
                </c:pt>
                <c:pt idx="3800">
                  <c:v>118.140213</c:v>
                </c:pt>
                <c:pt idx="3801">
                  <c:v>121.951195</c:v>
                </c:pt>
                <c:pt idx="3802">
                  <c:v>118.92195100000001</c:v>
                </c:pt>
                <c:pt idx="3803">
                  <c:v>111.14366099999999</c:v>
                </c:pt>
                <c:pt idx="3804">
                  <c:v>116.654915</c:v>
                </c:pt>
                <c:pt idx="3805">
                  <c:v>113.82111399999999</c:v>
                </c:pt>
                <c:pt idx="3806">
                  <c:v>117.006699</c:v>
                </c:pt>
                <c:pt idx="3807">
                  <c:v>115.951347</c:v>
                </c:pt>
                <c:pt idx="3808">
                  <c:v>117.02623699999999</c:v>
                </c:pt>
                <c:pt idx="3809">
                  <c:v>115.970894</c:v>
                </c:pt>
                <c:pt idx="3810">
                  <c:v>114.876457</c:v>
                </c:pt>
                <c:pt idx="3811">
                  <c:v>118.628799</c:v>
                </c:pt>
                <c:pt idx="3812">
                  <c:v>117.378021</c:v>
                </c:pt>
                <c:pt idx="3813">
                  <c:v>117.39756800000001</c:v>
                </c:pt>
                <c:pt idx="3814">
                  <c:v>115.58002500000001</c:v>
                </c:pt>
                <c:pt idx="3815">
                  <c:v>107.78218099999999</c:v>
                </c:pt>
                <c:pt idx="3816">
                  <c:v>114.837372</c:v>
                </c:pt>
                <c:pt idx="3817">
                  <c:v>116.518112</c:v>
                </c:pt>
                <c:pt idx="3818">
                  <c:v>124.47229799999999</c:v>
                </c:pt>
                <c:pt idx="3819">
                  <c:v>118.101128</c:v>
                </c:pt>
                <c:pt idx="3820">
                  <c:v>111.847221</c:v>
                </c:pt>
                <c:pt idx="3821">
                  <c:v>113.254349</c:v>
                </c:pt>
                <c:pt idx="3822">
                  <c:v>115.03280599999999</c:v>
                </c:pt>
                <c:pt idx="3823">
                  <c:v>118.961044</c:v>
                </c:pt>
                <c:pt idx="3824">
                  <c:v>121.99028</c:v>
                </c:pt>
                <c:pt idx="3825">
                  <c:v>122.068451</c:v>
                </c:pt>
                <c:pt idx="3826">
                  <c:v>119.742783</c:v>
                </c:pt>
                <c:pt idx="3827">
                  <c:v>124.82408100000001</c:v>
                </c:pt>
                <c:pt idx="3828">
                  <c:v>129.025925</c:v>
                </c:pt>
                <c:pt idx="3829">
                  <c:v>131.76200900000001</c:v>
                </c:pt>
                <c:pt idx="3830">
                  <c:v>132.09425400000001</c:v>
                </c:pt>
                <c:pt idx="3831">
                  <c:v>131.76200900000001</c:v>
                </c:pt>
                <c:pt idx="3832">
                  <c:v>127.14975</c:v>
                </c:pt>
                <c:pt idx="3833">
                  <c:v>129.14317299999999</c:v>
                </c:pt>
                <c:pt idx="3834">
                  <c:v>128.88911400000001</c:v>
                </c:pt>
                <c:pt idx="3835">
                  <c:v>132.79780600000001</c:v>
                </c:pt>
                <c:pt idx="3836">
                  <c:v>129.33860799999999</c:v>
                </c:pt>
                <c:pt idx="3837">
                  <c:v>129.260437</c:v>
                </c:pt>
                <c:pt idx="3838">
                  <c:v>130.393967</c:v>
                </c:pt>
                <c:pt idx="3839">
                  <c:v>132.211502</c:v>
                </c:pt>
                <c:pt idx="3840">
                  <c:v>133.46229600000001</c:v>
                </c:pt>
                <c:pt idx="3841">
                  <c:v>130.66757200000001</c:v>
                </c:pt>
                <c:pt idx="3842">
                  <c:v>129.35815400000001</c:v>
                </c:pt>
                <c:pt idx="3843">
                  <c:v>132.28968800000001</c:v>
                </c:pt>
                <c:pt idx="3844">
                  <c:v>129.29953</c:v>
                </c:pt>
                <c:pt idx="3845">
                  <c:v>130.64802599999999</c:v>
                </c:pt>
                <c:pt idx="3846">
                  <c:v>133.071426</c:v>
                </c:pt>
                <c:pt idx="3847">
                  <c:v>130.726212</c:v>
                </c:pt>
                <c:pt idx="3848">
                  <c:v>132.055161</c:v>
                </c:pt>
                <c:pt idx="3849">
                  <c:v>132.70008899999999</c:v>
                </c:pt>
                <c:pt idx="3850">
                  <c:v>134.107224</c:v>
                </c:pt>
                <c:pt idx="3851">
                  <c:v>128.88911400000001</c:v>
                </c:pt>
                <c:pt idx="3852">
                  <c:v>133.93133499999999</c:v>
                </c:pt>
                <c:pt idx="3853">
                  <c:v>128.86956799999999</c:v>
                </c:pt>
                <c:pt idx="3854">
                  <c:v>134.459</c:v>
                </c:pt>
                <c:pt idx="3855">
                  <c:v>127.57970400000001</c:v>
                </c:pt>
                <c:pt idx="3856">
                  <c:v>124.902252</c:v>
                </c:pt>
                <c:pt idx="3857">
                  <c:v>124.394127</c:v>
                </c:pt>
                <c:pt idx="3858">
                  <c:v>122.34206399999999</c:v>
                </c:pt>
                <c:pt idx="3859">
                  <c:v>126.09440600000001</c:v>
                </c:pt>
                <c:pt idx="3860">
                  <c:v>128.38098099999999</c:v>
                </c:pt>
                <c:pt idx="3861">
                  <c:v>128.498245</c:v>
                </c:pt>
                <c:pt idx="3862">
                  <c:v>125.488556</c:v>
                </c:pt>
                <c:pt idx="3863">
                  <c:v>121.99028</c:v>
                </c:pt>
                <c:pt idx="3864">
                  <c:v>120.641777</c:v>
                </c:pt>
                <c:pt idx="3865">
                  <c:v>125.82079299999999</c:v>
                </c:pt>
                <c:pt idx="3866">
                  <c:v>123.475578</c:v>
                </c:pt>
                <c:pt idx="3867">
                  <c:v>125.996689</c:v>
                </c:pt>
                <c:pt idx="3868">
                  <c:v>122.713387</c:v>
                </c:pt>
                <c:pt idx="3869">
                  <c:v>120.07501999999999</c:v>
                </c:pt>
                <c:pt idx="3870">
                  <c:v>119.351913</c:v>
                </c:pt>
                <c:pt idx="3871">
                  <c:v>123.573296</c:v>
                </c:pt>
                <c:pt idx="3872">
                  <c:v>122.69383999999999</c:v>
                </c:pt>
                <c:pt idx="3873">
                  <c:v>119.176018</c:v>
                </c:pt>
                <c:pt idx="3874">
                  <c:v>116.94806699999999</c:v>
                </c:pt>
                <c:pt idx="3875">
                  <c:v>106.3946</c:v>
                </c:pt>
                <c:pt idx="3876">
                  <c:v>110.987312</c:v>
                </c:pt>
                <c:pt idx="3877">
                  <c:v>112.39444</c:v>
                </c:pt>
                <c:pt idx="3878">
                  <c:v>116.596283</c:v>
                </c:pt>
                <c:pt idx="3879">
                  <c:v>111.808136</c:v>
                </c:pt>
                <c:pt idx="3880">
                  <c:v>113.488876</c:v>
                </c:pt>
                <c:pt idx="3881">
                  <c:v>112.785309</c:v>
                </c:pt>
                <c:pt idx="3882">
                  <c:v>111.808136</c:v>
                </c:pt>
                <c:pt idx="3883">
                  <c:v>109.24794</c:v>
                </c:pt>
                <c:pt idx="3884">
                  <c:v>113.098007</c:v>
                </c:pt>
                <c:pt idx="3885">
                  <c:v>109.951508</c:v>
                </c:pt>
                <c:pt idx="3886">
                  <c:v>111.651787</c:v>
                </c:pt>
                <c:pt idx="3887">
                  <c:v>106.96135700000001</c:v>
                </c:pt>
                <c:pt idx="3888">
                  <c:v>111.39772000000001</c:v>
                </c:pt>
                <c:pt idx="3889">
                  <c:v>111.49543799999999</c:v>
                </c:pt>
                <c:pt idx="3890">
                  <c:v>109.91242200000001</c:v>
                </c:pt>
                <c:pt idx="3891">
                  <c:v>109.32611799999999</c:v>
                </c:pt>
                <c:pt idx="3892">
                  <c:v>106.726837</c:v>
                </c:pt>
                <c:pt idx="3893">
                  <c:v>108.19259599999999</c:v>
                </c:pt>
                <c:pt idx="3894">
                  <c:v>111.769051</c:v>
                </c:pt>
                <c:pt idx="3895">
                  <c:v>110.87004899999999</c:v>
                </c:pt>
                <c:pt idx="3896">
                  <c:v>109.384743</c:v>
                </c:pt>
                <c:pt idx="3897">
                  <c:v>106.86364</c:v>
                </c:pt>
                <c:pt idx="3898">
                  <c:v>107.899445</c:v>
                </c:pt>
                <c:pt idx="3899">
                  <c:v>108.485748</c:v>
                </c:pt>
                <c:pt idx="3900">
                  <c:v>110.90913399999999</c:v>
                </c:pt>
                <c:pt idx="3901">
                  <c:v>111.300003</c:v>
                </c:pt>
                <c:pt idx="3902">
                  <c:v>113.410698</c:v>
                </c:pt>
                <c:pt idx="3903">
                  <c:v>123.69055899999999</c:v>
                </c:pt>
                <c:pt idx="3904">
                  <c:v>125.293121</c:v>
                </c:pt>
                <c:pt idx="3905">
                  <c:v>115.052353</c:v>
                </c:pt>
                <c:pt idx="3906">
                  <c:v>109.54109200000001</c:v>
                </c:pt>
                <c:pt idx="3907">
                  <c:v>117.29985000000001</c:v>
                </c:pt>
                <c:pt idx="3908">
                  <c:v>122.185715</c:v>
                </c:pt>
                <c:pt idx="3909">
                  <c:v>124.042343</c:v>
                </c:pt>
                <c:pt idx="3910">
                  <c:v>125.527641</c:v>
                </c:pt>
                <c:pt idx="3911">
                  <c:v>122.439781</c:v>
                </c:pt>
                <c:pt idx="3912">
                  <c:v>125.019516</c:v>
                </c:pt>
                <c:pt idx="3913">
                  <c:v>124.159599</c:v>
                </c:pt>
                <c:pt idx="3914">
                  <c:v>124.980431</c:v>
                </c:pt>
                <c:pt idx="3915">
                  <c:v>124.433212</c:v>
                </c:pt>
                <c:pt idx="3916">
                  <c:v>125.938057</c:v>
                </c:pt>
                <c:pt idx="3917">
                  <c:v>122.615669</c:v>
                </c:pt>
                <c:pt idx="3918">
                  <c:v>129.69039900000001</c:v>
                </c:pt>
                <c:pt idx="3919">
                  <c:v>127.54061900000001</c:v>
                </c:pt>
                <c:pt idx="3920">
                  <c:v>123.553757</c:v>
                </c:pt>
                <c:pt idx="3921">
                  <c:v>123.201973</c:v>
                </c:pt>
                <c:pt idx="3922">
                  <c:v>128.06828300000001</c:v>
                </c:pt>
                <c:pt idx="3923">
                  <c:v>127.32564499999999</c:v>
                </c:pt>
                <c:pt idx="3924">
                  <c:v>123.61238899999999</c:v>
                </c:pt>
                <c:pt idx="3925">
                  <c:v>128.30281099999999</c:v>
                </c:pt>
                <c:pt idx="3926">
                  <c:v>117.260757</c:v>
                </c:pt>
                <c:pt idx="3927">
                  <c:v>117.202133</c:v>
                </c:pt>
                <c:pt idx="3928">
                  <c:v>121.130363</c:v>
                </c:pt>
                <c:pt idx="3929">
                  <c:v>123.885994</c:v>
                </c:pt>
                <c:pt idx="3930">
                  <c:v>123.729645</c:v>
                </c:pt>
                <c:pt idx="3931">
                  <c:v>121.36488300000001</c:v>
                </c:pt>
                <c:pt idx="3932">
                  <c:v>122.576584</c:v>
                </c:pt>
                <c:pt idx="3933">
                  <c:v>119.723236</c:v>
                </c:pt>
                <c:pt idx="3934">
                  <c:v>122.146629</c:v>
                </c:pt>
                <c:pt idx="3935">
                  <c:v>120.387711</c:v>
                </c:pt>
                <c:pt idx="3936">
                  <c:v>122.59612300000001</c:v>
                </c:pt>
                <c:pt idx="3937">
                  <c:v>122.59612300000001</c:v>
                </c:pt>
                <c:pt idx="3938">
                  <c:v>118.06204200000001</c:v>
                </c:pt>
                <c:pt idx="3939">
                  <c:v>121.658035</c:v>
                </c:pt>
                <c:pt idx="3940">
                  <c:v>121.501694</c:v>
                </c:pt>
                <c:pt idx="3941">
                  <c:v>122.576584</c:v>
                </c:pt>
                <c:pt idx="3942">
                  <c:v>122.127083</c:v>
                </c:pt>
                <c:pt idx="3943">
                  <c:v>122.772018</c:v>
                </c:pt>
                <c:pt idx="3944">
                  <c:v>120.954475</c:v>
                </c:pt>
                <c:pt idx="3945">
                  <c:v>121.814384</c:v>
                </c:pt>
                <c:pt idx="3946">
                  <c:v>117.632088</c:v>
                </c:pt>
                <c:pt idx="3947">
                  <c:v>120.66132399999999</c:v>
                </c:pt>
                <c:pt idx="3948">
                  <c:v>118.218391</c:v>
                </c:pt>
                <c:pt idx="3949">
                  <c:v>120.602692</c:v>
                </c:pt>
                <c:pt idx="3950">
                  <c:v>121.560318</c:v>
                </c:pt>
                <c:pt idx="3951">
                  <c:v>120.15319100000001</c:v>
                </c:pt>
                <c:pt idx="3952">
                  <c:v>122.45932000000001</c:v>
                </c:pt>
                <c:pt idx="3953">
                  <c:v>121.677582</c:v>
                </c:pt>
                <c:pt idx="3954">
                  <c:v>117.57345599999999</c:v>
                </c:pt>
                <c:pt idx="3955">
                  <c:v>120.368172</c:v>
                </c:pt>
                <c:pt idx="3956">
                  <c:v>121.931648</c:v>
                </c:pt>
                <c:pt idx="3957">
                  <c:v>116.694</c:v>
                </c:pt>
                <c:pt idx="3958">
                  <c:v>122.205254</c:v>
                </c:pt>
                <c:pt idx="3959">
                  <c:v>117.827522</c:v>
                </c:pt>
                <c:pt idx="3960">
                  <c:v>119.156479</c:v>
                </c:pt>
                <c:pt idx="3961">
                  <c:v>117.495285</c:v>
                </c:pt>
                <c:pt idx="3962">
                  <c:v>119.801407</c:v>
                </c:pt>
                <c:pt idx="3963">
                  <c:v>120.52452099999999</c:v>
                </c:pt>
                <c:pt idx="3964">
                  <c:v>117.06532300000001</c:v>
                </c:pt>
                <c:pt idx="3965">
                  <c:v>116.283585</c:v>
                </c:pt>
                <c:pt idx="3966">
                  <c:v>120.87629699999999</c:v>
                </c:pt>
                <c:pt idx="3967">
                  <c:v>120.622238</c:v>
                </c:pt>
                <c:pt idx="3968">
                  <c:v>121.032646</c:v>
                </c:pt>
                <c:pt idx="3969">
                  <c:v>121.677582</c:v>
                </c:pt>
                <c:pt idx="3970">
                  <c:v>116.596283</c:v>
                </c:pt>
                <c:pt idx="3971">
                  <c:v>118.23793000000001</c:v>
                </c:pt>
                <c:pt idx="3972">
                  <c:v>120.289993</c:v>
                </c:pt>
                <c:pt idx="3973">
                  <c:v>120.485428</c:v>
                </c:pt>
                <c:pt idx="3974">
                  <c:v>121.87301600000001</c:v>
                </c:pt>
                <c:pt idx="3975">
                  <c:v>120.231369</c:v>
                </c:pt>
                <c:pt idx="3976">
                  <c:v>119.93821699999999</c:v>
                </c:pt>
                <c:pt idx="3977">
                  <c:v>118.491997</c:v>
                </c:pt>
                <c:pt idx="3978">
                  <c:v>121.071732</c:v>
                </c:pt>
                <c:pt idx="3979">
                  <c:v>116.107697</c:v>
                </c:pt>
                <c:pt idx="3980">
                  <c:v>117.69072</c:v>
                </c:pt>
                <c:pt idx="3981">
                  <c:v>117.76889</c:v>
                </c:pt>
                <c:pt idx="3982">
                  <c:v>117.045784</c:v>
                </c:pt>
                <c:pt idx="3983">
                  <c:v>120.856758</c:v>
                </c:pt>
                <c:pt idx="3984">
                  <c:v>119.117386</c:v>
                </c:pt>
                <c:pt idx="3985">
                  <c:v>119.70368999999999</c:v>
                </c:pt>
                <c:pt idx="3986">
                  <c:v>120.83721199999999</c:v>
                </c:pt>
                <c:pt idx="3987">
                  <c:v>119.645065</c:v>
                </c:pt>
                <c:pt idx="3988">
                  <c:v>118.43336499999999</c:v>
                </c:pt>
                <c:pt idx="3989">
                  <c:v>121.14991000000001</c:v>
                </c:pt>
                <c:pt idx="3990">
                  <c:v>120.817673</c:v>
                </c:pt>
                <c:pt idx="3991">
                  <c:v>121.38442999999999</c:v>
                </c:pt>
                <c:pt idx="3992">
                  <c:v>120.348625</c:v>
                </c:pt>
                <c:pt idx="3993">
                  <c:v>121.18899500000001</c:v>
                </c:pt>
                <c:pt idx="3994">
                  <c:v>118.394279</c:v>
                </c:pt>
                <c:pt idx="3995">
                  <c:v>116.85034899999999</c:v>
                </c:pt>
                <c:pt idx="3996">
                  <c:v>117.378021</c:v>
                </c:pt>
                <c:pt idx="3997">
                  <c:v>119.87958500000001</c:v>
                </c:pt>
                <c:pt idx="3998">
                  <c:v>120.73949399999999</c:v>
                </c:pt>
                <c:pt idx="3999">
                  <c:v>120.465889</c:v>
                </c:pt>
                <c:pt idx="4000">
                  <c:v>116.674454</c:v>
                </c:pt>
                <c:pt idx="4001">
                  <c:v>117.143501</c:v>
                </c:pt>
                <c:pt idx="4002">
                  <c:v>117.280304</c:v>
                </c:pt>
                <c:pt idx="4003">
                  <c:v>120.954475</c:v>
                </c:pt>
                <c:pt idx="4004">
                  <c:v>118.863327</c:v>
                </c:pt>
                <c:pt idx="4005">
                  <c:v>121.853477</c:v>
                </c:pt>
                <c:pt idx="4006">
                  <c:v>118.355194</c:v>
                </c:pt>
                <c:pt idx="4007">
                  <c:v>120.387711</c:v>
                </c:pt>
                <c:pt idx="4008">
                  <c:v>121.28671300000001</c:v>
                </c:pt>
                <c:pt idx="4009">
                  <c:v>118.511543</c:v>
                </c:pt>
                <c:pt idx="4010">
                  <c:v>119.781868</c:v>
                </c:pt>
                <c:pt idx="4011">
                  <c:v>118.726517</c:v>
                </c:pt>
                <c:pt idx="4012">
                  <c:v>117.807976</c:v>
                </c:pt>
                <c:pt idx="4013">
                  <c:v>121.052193</c:v>
                </c:pt>
                <c:pt idx="4014">
                  <c:v>118.355194</c:v>
                </c:pt>
                <c:pt idx="4015">
                  <c:v>116.322678</c:v>
                </c:pt>
                <c:pt idx="4016">
                  <c:v>121.69712800000001</c:v>
                </c:pt>
                <c:pt idx="4017">
                  <c:v>122.087997</c:v>
                </c:pt>
                <c:pt idx="4018">
                  <c:v>121.61895</c:v>
                </c:pt>
                <c:pt idx="4019">
                  <c:v>117.338936</c:v>
                </c:pt>
                <c:pt idx="4020">
                  <c:v>121.46260100000001</c:v>
                </c:pt>
                <c:pt idx="4021">
                  <c:v>117.98387099999999</c:v>
                </c:pt>
                <c:pt idx="4022">
                  <c:v>111.886307</c:v>
                </c:pt>
                <c:pt idx="4023">
                  <c:v>115.13052399999999</c:v>
                </c:pt>
                <c:pt idx="4024">
                  <c:v>117.92524</c:v>
                </c:pt>
                <c:pt idx="4025">
                  <c:v>119.957756</c:v>
                </c:pt>
                <c:pt idx="4026">
                  <c:v>115.931808</c:v>
                </c:pt>
                <c:pt idx="4027">
                  <c:v>116.908981</c:v>
                </c:pt>
                <c:pt idx="4028">
                  <c:v>116.22496</c:v>
                </c:pt>
                <c:pt idx="4029">
                  <c:v>115.71682699999999</c:v>
                </c:pt>
                <c:pt idx="4030">
                  <c:v>116.61582900000001</c:v>
                </c:pt>
                <c:pt idx="4031">
                  <c:v>117.827522</c:v>
                </c:pt>
                <c:pt idx="4032">
                  <c:v>117.886154</c:v>
                </c:pt>
                <c:pt idx="4033">
                  <c:v>115.247787</c:v>
                </c:pt>
                <c:pt idx="4034">
                  <c:v>111.827682</c:v>
                </c:pt>
                <c:pt idx="4035">
                  <c:v>116.557198</c:v>
                </c:pt>
                <c:pt idx="4036">
                  <c:v>125.879425</c:v>
                </c:pt>
                <c:pt idx="4037">
                  <c:v>121.38442999999999</c:v>
                </c:pt>
                <c:pt idx="4038">
                  <c:v>116.34221599999999</c:v>
                </c:pt>
                <c:pt idx="4039">
                  <c:v>119.0783</c:v>
                </c:pt>
                <c:pt idx="4040">
                  <c:v>115.30641199999999</c:v>
                </c:pt>
                <c:pt idx="4041">
                  <c:v>120.289993</c:v>
                </c:pt>
                <c:pt idx="4042">
                  <c:v>122.732933</c:v>
                </c:pt>
                <c:pt idx="4043">
                  <c:v>122.811104</c:v>
                </c:pt>
                <c:pt idx="4044">
                  <c:v>123.983711</c:v>
                </c:pt>
                <c:pt idx="4045">
                  <c:v>130.66757200000001</c:v>
                </c:pt>
                <c:pt idx="4046">
                  <c:v>131.19525100000001</c:v>
                </c:pt>
                <c:pt idx="4047">
                  <c:v>131.95744300000001</c:v>
                </c:pt>
                <c:pt idx="4048">
                  <c:v>127.012947</c:v>
                </c:pt>
                <c:pt idx="4049">
                  <c:v>128.283264</c:v>
                </c:pt>
                <c:pt idx="4050">
                  <c:v>130.29624899999999</c:v>
                </c:pt>
                <c:pt idx="4051">
                  <c:v>127.52108</c:v>
                </c:pt>
                <c:pt idx="4052">
                  <c:v>132.211502</c:v>
                </c:pt>
                <c:pt idx="4053">
                  <c:v>133.03233299999999</c:v>
                </c:pt>
                <c:pt idx="4054">
                  <c:v>129.41679400000001</c:v>
                </c:pt>
                <c:pt idx="4055">
                  <c:v>126.876144</c:v>
                </c:pt>
                <c:pt idx="4056">
                  <c:v>131.74246199999999</c:v>
                </c:pt>
                <c:pt idx="4057">
                  <c:v>131.60566700000001</c:v>
                </c:pt>
                <c:pt idx="4058">
                  <c:v>132.27014199999999</c:v>
                </c:pt>
                <c:pt idx="4059">
                  <c:v>128.22463999999999</c:v>
                </c:pt>
                <c:pt idx="4060">
                  <c:v>127.188835</c:v>
                </c:pt>
                <c:pt idx="4061">
                  <c:v>129.20181299999999</c:v>
                </c:pt>
                <c:pt idx="4062">
                  <c:v>129.47541799999999</c:v>
                </c:pt>
                <c:pt idx="4063">
                  <c:v>132.09425400000001</c:v>
                </c:pt>
                <c:pt idx="4064">
                  <c:v>133.345032</c:v>
                </c:pt>
                <c:pt idx="4065">
                  <c:v>129.866287</c:v>
                </c:pt>
                <c:pt idx="4066">
                  <c:v>133.28639200000001</c:v>
                </c:pt>
                <c:pt idx="4067">
                  <c:v>128.86956799999999</c:v>
                </c:pt>
                <c:pt idx="4068">
                  <c:v>133.40365600000001</c:v>
                </c:pt>
                <c:pt idx="4069">
                  <c:v>132.543747</c:v>
                </c:pt>
                <c:pt idx="4070">
                  <c:v>133.28639200000001</c:v>
                </c:pt>
                <c:pt idx="4071">
                  <c:v>132.75872799999999</c:v>
                </c:pt>
                <c:pt idx="4072">
                  <c:v>128.615509</c:v>
                </c:pt>
                <c:pt idx="4073">
                  <c:v>122.185715</c:v>
                </c:pt>
                <c:pt idx="4074">
                  <c:v>119.156479</c:v>
                </c:pt>
                <c:pt idx="4075">
                  <c:v>120.993561</c:v>
                </c:pt>
                <c:pt idx="4076">
                  <c:v>125.527641</c:v>
                </c:pt>
                <c:pt idx="4077">
                  <c:v>127.931488</c:v>
                </c:pt>
                <c:pt idx="4078">
                  <c:v>128.83049</c:v>
                </c:pt>
                <c:pt idx="4079">
                  <c:v>123.221519</c:v>
                </c:pt>
                <c:pt idx="4080">
                  <c:v>122.947906</c:v>
                </c:pt>
                <c:pt idx="4081">
                  <c:v>123.671013</c:v>
                </c:pt>
                <c:pt idx="4082">
                  <c:v>124.76545</c:v>
                </c:pt>
                <c:pt idx="4083">
                  <c:v>126.40709699999999</c:v>
                </c:pt>
                <c:pt idx="4084">
                  <c:v>125.91851</c:v>
                </c:pt>
                <c:pt idx="4085">
                  <c:v>124.745903</c:v>
                </c:pt>
                <c:pt idx="4086">
                  <c:v>122.146629</c:v>
                </c:pt>
                <c:pt idx="4087">
                  <c:v>122.752472</c:v>
                </c:pt>
                <c:pt idx="4088">
                  <c:v>120.954475</c:v>
                </c:pt>
                <c:pt idx="4089">
                  <c:v>122.772018</c:v>
                </c:pt>
                <c:pt idx="4090">
                  <c:v>121.14991000000001</c:v>
                </c:pt>
                <c:pt idx="4091">
                  <c:v>120.77858000000001</c:v>
                </c:pt>
                <c:pt idx="4092">
                  <c:v>111.964485</c:v>
                </c:pt>
                <c:pt idx="4093">
                  <c:v>116.185867</c:v>
                </c:pt>
                <c:pt idx="4094">
                  <c:v>105.945099</c:v>
                </c:pt>
                <c:pt idx="4095">
                  <c:v>109.189308</c:v>
                </c:pt>
                <c:pt idx="4096">
                  <c:v>109.736526</c:v>
                </c:pt>
                <c:pt idx="4097">
                  <c:v>111.35863500000001</c:v>
                </c:pt>
                <c:pt idx="4098">
                  <c:v>115.873177</c:v>
                </c:pt>
                <c:pt idx="4099">
                  <c:v>111.026398</c:v>
                </c:pt>
                <c:pt idx="4100">
                  <c:v>109.384743</c:v>
                </c:pt>
                <c:pt idx="4101">
                  <c:v>108.309853</c:v>
                </c:pt>
                <c:pt idx="4102">
                  <c:v>111.847221</c:v>
                </c:pt>
                <c:pt idx="4103">
                  <c:v>109.834244</c:v>
                </c:pt>
                <c:pt idx="4104">
                  <c:v>113.645218</c:v>
                </c:pt>
                <c:pt idx="4105">
                  <c:v>107.625832</c:v>
                </c:pt>
                <c:pt idx="4106">
                  <c:v>109.971046</c:v>
                </c:pt>
                <c:pt idx="4107">
                  <c:v>110.576897</c:v>
                </c:pt>
                <c:pt idx="4108">
                  <c:v>112.53124200000001</c:v>
                </c:pt>
                <c:pt idx="4109">
                  <c:v>106.687752</c:v>
                </c:pt>
                <c:pt idx="4110">
                  <c:v>110.81141700000001</c:v>
                </c:pt>
                <c:pt idx="4111">
                  <c:v>110.127396</c:v>
                </c:pt>
                <c:pt idx="4112">
                  <c:v>107.254509</c:v>
                </c:pt>
                <c:pt idx="4113">
                  <c:v>111.31955000000001</c:v>
                </c:pt>
                <c:pt idx="4114">
                  <c:v>106.687752</c:v>
                </c:pt>
                <c:pt idx="4115">
                  <c:v>110.029678</c:v>
                </c:pt>
                <c:pt idx="4116">
                  <c:v>109.63880899999999</c:v>
                </c:pt>
                <c:pt idx="4117">
                  <c:v>106.746376</c:v>
                </c:pt>
                <c:pt idx="4118">
                  <c:v>105.00701100000001</c:v>
                </c:pt>
                <c:pt idx="4119">
                  <c:v>103.912575</c:v>
                </c:pt>
                <c:pt idx="4120">
                  <c:v>97.834564</c:v>
                </c:pt>
                <c:pt idx="4121">
                  <c:v>112.55078899999999</c:v>
                </c:pt>
                <c:pt idx="4122">
                  <c:v>119.449631</c:v>
                </c:pt>
                <c:pt idx="4123">
                  <c:v>134.00950599999999</c:v>
                </c:pt>
                <c:pt idx="4124">
                  <c:v>130.00309799999999</c:v>
                </c:pt>
                <c:pt idx="4125">
                  <c:v>112.15992</c:v>
                </c:pt>
                <c:pt idx="4126">
                  <c:v>106.51185599999999</c:v>
                </c:pt>
                <c:pt idx="4127">
                  <c:v>115.11097700000001</c:v>
                </c:pt>
                <c:pt idx="4128">
                  <c:v>124.47229799999999</c:v>
                </c:pt>
                <c:pt idx="4129">
                  <c:v>127.716515</c:v>
                </c:pt>
                <c:pt idx="4130">
                  <c:v>125.351753</c:v>
                </c:pt>
                <c:pt idx="4131">
                  <c:v>117.807976</c:v>
                </c:pt>
                <c:pt idx="4132">
                  <c:v>124.355034</c:v>
                </c:pt>
                <c:pt idx="4133">
                  <c:v>131.60566700000001</c:v>
                </c:pt>
                <c:pt idx="4134">
                  <c:v>127.22792800000001</c:v>
                </c:pt>
                <c:pt idx="4135">
                  <c:v>124.10097500000001</c:v>
                </c:pt>
                <c:pt idx="4136">
                  <c:v>121.79484600000001</c:v>
                </c:pt>
                <c:pt idx="4137">
                  <c:v>120.426804</c:v>
                </c:pt>
                <c:pt idx="4138">
                  <c:v>126.016228</c:v>
                </c:pt>
                <c:pt idx="4139">
                  <c:v>129.06500199999999</c:v>
                </c:pt>
                <c:pt idx="4140">
                  <c:v>128.45915199999999</c:v>
                </c:pt>
                <c:pt idx="4141">
                  <c:v>124.84362</c:v>
                </c:pt>
                <c:pt idx="4142">
                  <c:v>123.123802</c:v>
                </c:pt>
                <c:pt idx="4143">
                  <c:v>126.426643</c:v>
                </c:pt>
                <c:pt idx="4144">
                  <c:v>128.08783</c:v>
                </c:pt>
                <c:pt idx="4145">
                  <c:v>128.12692300000001</c:v>
                </c:pt>
                <c:pt idx="4146">
                  <c:v>122.791557</c:v>
                </c:pt>
                <c:pt idx="4147">
                  <c:v>118.374741</c:v>
                </c:pt>
                <c:pt idx="4148">
                  <c:v>117.61254099999999</c:v>
                </c:pt>
                <c:pt idx="4149">
                  <c:v>119.93821699999999</c:v>
                </c:pt>
                <c:pt idx="4150">
                  <c:v>122.068451</c:v>
                </c:pt>
                <c:pt idx="4151">
                  <c:v>120.094559</c:v>
                </c:pt>
                <c:pt idx="4152">
                  <c:v>117.944778</c:v>
                </c:pt>
                <c:pt idx="4153">
                  <c:v>119.547348</c:v>
                </c:pt>
                <c:pt idx="4154">
                  <c:v>121.736214</c:v>
                </c:pt>
                <c:pt idx="4155">
                  <c:v>123.260605</c:v>
                </c:pt>
                <c:pt idx="4156">
                  <c:v>118.374741</c:v>
                </c:pt>
                <c:pt idx="4157">
                  <c:v>119.176018</c:v>
                </c:pt>
                <c:pt idx="4158">
                  <c:v>122.65475499999999</c:v>
                </c:pt>
                <c:pt idx="4159">
                  <c:v>119.449631</c:v>
                </c:pt>
                <c:pt idx="4160">
                  <c:v>121.560318</c:v>
                </c:pt>
                <c:pt idx="4161">
                  <c:v>116.34221599999999</c:v>
                </c:pt>
                <c:pt idx="4162">
                  <c:v>118.00341</c:v>
                </c:pt>
                <c:pt idx="4163">
                  <c:v>118.804695</c:v>
                </c:pt>
                <c:pt idx="4164">
                  <c:v>122.59612300000001</c:v>
                </c:pt>
                <c:pt idx="4165">
                  <c:v>118.84378100000001</c:v>
                </c:pt>
                <c:pt idx="4166">
                  <c:v>120.56360599999999</c:v>
                </c:pt>
                <c:pt idx="4167">
                  <c:v>116.967606</c:v>
                </c:pt>
                <c:pt idx="4168">
                  <c:v>120.270454</c:v>
                </c:pt>
                <c:pt idx="4169">
                  <c:v>117.76889</c:v>
                </c:pt>
                <c:pt idx="4170">
                  <c:v>121.32579800000001</c:v>
                </c:pt>
                <c:pt idx="4171">
                  <c:v>118.316109</c:v>
                </c:pt>
                <c:pt idx="4172">
                  <c:v>121.892563</c:v>
                </c:pt>
                <c:pt idx="4173">
                  <c:v>119.50825500000001</c:v>
                </c:pt>
                <c:pt idx="4174">
                  <c:v>115.892715</c:v>
                </c:pt>
                <c:pt idx="4175">
                  <c:v>120.817673</c:v>
                </c:pt>
                <c:pt idx="4176">
                  <c:v>123.02608499999999</c:v>
                </c:pt>
                <c:pt idx="4177">
                  <c:v>121.267166</c:v>
                </c:pt>
                <c:pt idx="4178">
                  <c:v>114.563766</c:v>
                </c:pt>
                <c:pt idx="4179">
                  <c:v>120.504974</c:v>
                </c:pt>
                <c:pt idx="4180">
                  <c:v>123.631927</c:v>
                </c:pt>
                <c:pt idx="4181">
                  <c:v>119.39099899999999</c:v>
                </c:pt>
                <c:pt idx="4182">
                  <c:v>119.87958500000001</c:v>
                </c:pt>
                <c:pt idx="4183">
                  <c:v>118.413826</c:v>
                </c:pt>
                <c:pt idx="4184">
                  <c:v>118.355194</c:v>
                </c:pt>
                <c:pt idx="4185">
                  <c:v>121.42351499999999</c:v>
                </c:pt>
                <c:pt idx="4186">
                  <c:v>117.319389</c:v>
                </c:pt>
                <c:pt idx="4187">
                  <c:v>118.374741</c:v>
                </c:pt>
                <c:pt idx="4188">
                  <c:v>121.501694</c:v>
                </c:pt>
                <c:pt idx="4189">
                  <c:v>121.052193</c:v>
                </c:pt>
                <c:pt idx="4190">
                  <c:v>119.31282</c:v>
                </c:pt>
                <c:pt idx="4191">
                  <c:v>119.547348</c:v>
                </c:pt>
                <c:pt idx="4192">
                  <c:v>117.514824</c:v>
                </c:pt>
                <c:pt idx="4193">
                  <c:v>121.443062</c:v>
                </c:pt>
                <c:pt idx="4194">
                  <c:v>121.87301600000001</c:v>
                </c:pt>
                <c:pt idx="4195">
                  <c:v>121.521233</c:v>
                </c:pt>
                <c:pt idx="4196">
                  <c:v>122.205254</c:v>
                </c:pt>
                <c:pt idx="4197">
                  <c:v>117.202133</c:v>
                </c:pt>
                <c:pt idx="4198">
                  <c:v>121.36488300000001</c:v>
                </c:pt>
                <c:pt idx="4199">
                  <c:v>122.185715</c:v>
                </c:pt>
                <c:pt idx="4200">
                  <c:v>118.00341</c:v>
                </c:pt>
                <c:pt idx="4201">
                  <c:v>119.918671</c:v>
                </c:pt>
                <c:pt idx="4202">
                  <c:v>117.104416</c:v>
                </c:pt>
                <c:pt idx="4203">
                  <c:v>121.32579800000001</c:v>
                </c:pt>
                <c:pt idx="4204">
                  <c:v>118.140213</c:v>
                </c:pt>
                <c:pt idx="4205">
                  <c:v>117.104416</c:v>
                </c:pt>
                <c:pt idx="4206">
                  <c:v>121.853477</c:v>
                </c:pt>
                <c:pt idx="4207">
                  <c:v>116.185867</c:v>
                </c:pt>
                <c:pt idx="4208">
                  <c:v>116.733086</c:v>
                </c:pt>
                <c:pt idx="4209">
                  <c:v>116.361763</c:v>
                </c:pt>
                <c:pt idx="4210">
                  <c:v>117.319389</c:v>
                </c:pt>
                <c:pt idx="4211">
                  <c:v>117.182587</c:v>
                </c:pt>
                <c:pt idx="4212">
                  <c:v>119.215103</c:v>
                </c:pt>
                <c:pt idx="4213">
                  <c:v>116.88943500000001</c:v>
                </c:pt>
                <c:pt idx="4214">
                  <c:v>121.36488300000001</c:v>
                </c:pt>
                <c:pt idx="4215">
                  <c:v>119.860039</c:v>
                </c:pt>
                <c:pt idx="4216">
                  <c:v>117.358475</c:v>
                </c:pt>
                <c:pt idx="4217">
                  <c:v>118.02295700000001</c:v>
                </c:pt>
                <c:pt idx="4218">
                  <c:v>121.24762699999999</c:v>
                </c:pt>
                <c:pt idx="4219">
                  <c:v>118.374741</c:v>
                </c:pt>
                <c:pt idx="4220">
                  <c:v>120.15319100000001</c:v>
                </c:pt>
                <c:pt idx="4221">
                  <c:v>119.488716</c:v>
                </c:pt>
                <c:pt idx="4222">
                  <c:v>121.091278</c:v>
                </c:pt>
                <c:pt idx="4223">
                  <c:v>119.762321</c:v>
                </c:pt>
                <c:pt idx="4224">
                  <c:v>118.491997</c:v>
                </c:pt>
                <c:pt idx="4225">
                  <c:v>117.06532300000001</c:v>
                </c:pt>
                <c:pt idx="4226">
                  <c:v>119.176018</c:v>
                </c:pt>
                <c:pt idx="4227">
                  <c:v>119.293282</c:v>
                </c:pt>
                <c:pt idx="4228">
                  <c:v>116.22496</c:v>
                </c:pt>
                <c:pt idx="4229">
                  <c:v>120.211823</c:v>
                </c:pt>
                <c:pt idx="4230">
                  <c:v>120.817673</c:v>
                </c:pt>
                <c:pt idx="4231">
                  <c:v>119.860039</c:v>
                </c:pt>
                <c:pt idx="4232">
                  <c:v>120.465889</c:v>
                </c:pt>
                <c:pt idx="4233">
                  <c:v>118.531082</c:v>
                </c:pt>
                <c:pt idx="4234">
                  <c:v>120.094559</c:v>
                </c:pt>
                <c:pt idx="4235">
                  <c:v>120.15319100000001</c:v>
                </c:pt>
                <c:pt idx="4236">
                  <c:v>120.114105</c:v>
                </c:pt>
                <c:pt idx="4237">
                  <c:v>117.378021</c:v>
                </c:pt>
                <c:pt idx="4238">
                  <c:v>120.348625</c:v>
                </c:pt>
                <c:pt idx="4239">
                  <c:v>118.648346</c:v>
                </c:pt>
                <c:pt idx="4240">
                  <c:v>120.01638800000001</c:v>
                </c:pt>
                <c:pt idx="4241">
                  <c:v>116.34221599999999</c:v>
                </c:pt>
                <c:pt idx="4242">
                  <c:v>120.368172</c:v>
                </c:pt>
                <c:pt idx="4243">
                  <c:v>120.329086</c:v>
                </c:pt>
                <c:pt idx="4244">
                  <c:v>122.283432</c:v>
                </c:pt>
                <c:pt idx="4245">
                  <c:v>115.736374</c:v>
                </c:pt>
                <c:pt idx="4246">
                  <c:v>119.625519</c:v>
                </c:pt>
                <c:pt idx="4247">
                  <c:v>118.394279</c:v>
                </c:pt>
                <c:pt idx="4248">
                  <c:v>120.426804</c:v>
                </c:pt>
                <c:pt idx="4249">
                  <c:v>117.417107</c:v>
                </c:pt>
                <c:pt idx="4250">
                  <c:v>120.114105</c:v>
                </c:pt>
                <c:pt idx="4251">
                  <c:v>120.77858000000001</c:v>
                </c:pt>
                <c:pt idx="4252">
                  <c:v>119.87958500000001</c:v>
                </c:pt>
                <c:pt idx="4253">
                  <c:v>116.518112</c:v>
                </c:pt>
                <c:pt idx="4254">
                  <c:v>118.140213</c:v>
                </c:pt>
                <c:pt idx="4255">
                  <c:v>119.058762</c:v>
                </c:pt>
                <c:pt idx="4256">
                  <c:v>118.413826</c:v>
                </c:pt>
                <c:pt idx="4257">
                  <c:v>117.02623699999999</c:v>
                </c:pt>
                <c:pt idx="4258">
                  <c:v>120.30954</c:v>
                </c:pt>
                <c:pt idx="4259">
                  <c:v>120.250908</c:v>
                </c:pt>
                <c:pt idx="4260">
                  <c:v>119.215103</c:v>
                </c:pt>
                <c:pt idx="4261">
                  <c:v>115.58002500000001</c:v>
                </c:pt>
                <c:pt idx="4262">
                  <c:v>118.140213</c:v>
                </c:pt>
                <c:pt idx="4263">
                  <c:v>120.680862</c:v>
                </c:pt>
                <c:pt idx="4264">
                  <c:v>124.042343</c:v>
                </c:pt>
                <c:pt idx="4265">
                  <c:v>123.00653800000001</c:v>
                </c:pt>
                <c:pt idx="4266">
                  <c:v>123.201973</c:v>
                </c:pt>
                <c:pt idx="4267">
                  <c:v>121.912102</c:v>
                </c:pt>
                <c:pt idx="4268">
                  <c:v>120.07501999999999</c:v>
                </c:pt>
                <c:pt idx="4269">
                  <c:v>124.29640999999999</c:v>
                </c:pt>
                <c:pt idx="4270">
                  <c:v>116.654915</c:v>
                </c:pt>
                <c:pt idx="4271">
                  <c:v>118.140213</c:v>
                </c:pt>
                <c:pt idx="4272">
                  <c:v>121.61895</c:v>
                </c:pt>
                <c:pt idx="4273">
                  <c:v>120.856758</c:v>
                </c:pt>
                <c:pt idx="4274">
                  <c:v>119.87958500000001</c:v>
                </c:pt>
                <c:pt idx="4275">
                  <c:v>122.146629</c:v>
                </c:pt>
                <c:pt idx="4276">
                  <c:v>122.752472</c:v>
                </c:pt>
                <c:pt idx="4277">
                  <c:v>120.817673</c:v>
                </c:pt>
                <c:pt idx="4278">
                  <c:v>121.36488300000001</c:v>
                </c:pt>
                <c:pt idx="4279">
                  <c:v>121.071732</c:v>
                </c:pt>
                <c:pt idx="4280">
                  <c:v>122.205254</c:v>
                </c:pt>
                <c:pt idx="4281">
                  <c:v>119.039215</c:v>
                </c:pt>
                <c:pt idx="4282">
                  <c:v>119.860039</c:v>
                </c:pt>
                <c:pt idx="4283">
                  <c:v>119.625519</c:v>
                </c:pt>
                <c:pt idx="4284">
                  <c:v>120.465889</c:v>
                </c:pt>
                <c:pt idx="4285">
                  <c:v>120.446342</c:v>
                </c:pt>
                <c:pt idx="4286">
                  <c:v>117.514824</c:v>
                </c:pt>
                <c:pt idx="4287">
                  <c:v>120.798126</c:v>
                </c:pt>
                <c:pt idx="4288">
                  <c:v>119.156479</c:v>
                </c:pt>
                <c:pt idx="4289">
                  <c:v>118.042496</c:v>
                </c:pt>
                <c:pt idx="4290">
                  <c:v>118.70697800000001</c:v>
                </c:pt>
                <c:pt idx="4291">
                  <c:v>122.244347</c:v>
                </c:pt>
                <c:pt idx="4292">
                  <c:v>119.46917000000001</c:v>
                </c:pt>
                <c:pt idx="4293">
                  <c:v>121.20854199999999</c:v>
                </c:pt>
                <c:pt idx="4294">
                  <c:v>120.798126</c:v>
                </c:pt>
                <c:pt idx="4295">
                  <c:v>120.504974</c:v>
                </c:pt>
                <c:pt idx="4296">
                  <c:v>122.752472</c:v>
                </c:pt>
                <c:pt idx="4297">
                  <c:v>119.176018</c:v>
                </c:pt>
                <c:pt idx="4298">
                  <c:v>124.061882</c:v>
                </c:pt>
                <c:pt idx="4299">
                  <c:v>120.602692</c:v>
                </c:pt>
                <c:pt idx="4300">
                  <c:v>124.76545</c:v>
                </c:pt>
                <c:pt idx="4301">
                  <c:v>125.566734</c:v>
                </c:pt>
                <c:pt idx="4302">
                  <c:v>118.57017500000001</c:v>
                </c:pt>
                <c:pt idx="4303">
                  <c:v>117.39756800000001</c:v>
                </c:pt>
                <c:pt idx="4304">
                  <c:v>120.52452099999999</c:v>
                </c:pt>
                <c:pt idx="4305">
                  <c:v>120.504974</c:v>
                </c:pt>
                <c:pt idx="4306">
                  <c:v>122.38114899999999</c:v>
                </c:pt>
                <c:pt idx="4307">
                  <c:v>117.632088</c:v>
                </c:pt>
                <c:pt idx="4308">
                  <c:v>114.681023</c:v>
                </c:pt>
                <c:pt idx="4309">
                  <c:v>120.289993</c:v>
                </c:pt>
                <c:pt idx="4310">
                  <c:v>122.92836800000001</c:v>
                </c:pt>
                <c:pt idx="4311">
                  <c:v>119.01966899999999</c:v>
                </c:pt>
                <c:pt idx="4312">
                  <c:v>120.07501999999999</c:v>
                </c:pt>
                <c:pt idx="4313">
                  <c:v>119.43008399999999</c:v>
                </c:pt>
                <c:pt idx="4314">
                  <c:v>121.443062</c:v>
                </c:pt>
                <c:pt idx="4315">
                  <c:v>117.651627</c:v>
                </c:pt>
                <c:pt idx="4316">
                  <c:v>122.908821</c:v>
                </c:pt>
                <c:pt idx="4317">
                  <c:v>118.472458</c:v>
                </c:pt>
                <c:pt idx="4318">
                  <c:v>121.169449</c:v>
                </c:pt>
                <c:pt idx="4319">
                  <c:v>116.47901899999999</c:v>
                </c:pt>
                <c:pt idx="4320">
                  <c:v>115.189156</c:v>
                </c:pt>
                <c:pt idx="4321">
                  <c:v>115.345505</c:v>
                </c:pt>
                <c:pt idx="4322">
                  <c:v>119.918671</c:v>
                </c:pt>
                <c:pt idx="4323">
                  <c:v>115.30641199999999</c:v>
                </c:pt>
                <c:pt idx="4324">
                  <c:v>115.85363</c:v>
                </c:pt>
                <c:pt idx="4325">
                  <c:v>119.273735</c:v>
                </c:pt>
                <c:pt idx="4326">
                  <c:v>119.87958500000001</c:v>
                </c:pt>
                <c:pt idx="4327">
                  <c:v>119.547348</c:v>
                </c:pt>
                <c:pt idx="4328">
                  <c:v>115.834091</c:v>
                </c:pt>
                <c:pt idx="4329">
                  <c:v>115.44322200000001</c:v>
                </c:pt>
                <c:pt idx="4330">
                  <c:v>118.23793000000001</c:v>
                </c:pt>
                <c:pt idx="4331">
                  <c:v>120.133652</c:v>
                </c:pt>
                <c:pt idx="4332">
                  <c:v>120.798126</c:v>
                </c:pt>
                <c:pt idx="4333">
                  <c:v>116.772171</c:v>
                </c:pt>
                <c:pt idx="4334">
                  <c:v>117.866608</c:v>
                </c:pt>
                <c:pt idx="4335">
                  <c:v>119.547348</c:v>
                </c:pt>
                <c:pt idx="4336">
                  <c:v>117.104416</c:v>
                </c:pt>
                <c:pt idx="4337">
                  <c:v>116.12724300000001</c:v>
                </c:pt>
                <c:pt idx="4338">
                  <c:v>116.498566</c:v>
                </c:pt>
                <c:pt idx="4339">
                  <c:v>119.039215</c:v>
                </c:pt>
                <c:pt idx="4340">
                  <c:v>117.319389</c:v>
                </c:pt>
                <c:pt idx="4341">
                  <c:v>116.654915</c:v>
                </c:pt>
                <c:pt idx="4342">
                  <c:v>119.332367</c:v>
                </c:pt>
                <c:pt idx="4343">
                  <c:v>116.75263200000001</c:v>
                </c:pt>
                <c:pt idx="4344">
                  <c:v>117.378021</c:v>
                </c:pt>
                <c:pt idx="4345">
                  <c:v>115.873177</c:v>
                </c:pt>
                <c:pt idx="4346">
                  <c:v>116.43993399999999</c:v>
                </c:pt>
                <c:pt idx="4347">
                  <c:v>116.654915</c:v>
                </c:pt>
                <c:pt idx="4348">
                  <c:v>116.420395</c:v>
                </c:pt>
                <c:pt idx="4349">
                  <c:v>118.88286600000001</c:v>
                </c:pt>
                <c:pt idx="4350">
                  <c:v>118.628799</c:v>
                </c:pt>
                <c:pt idx="4351">
                  <c:v>119.097847</c:v>
                </c:pt>
                <c:pt idx="4352">
                  <c:v>116.068611</c:v>
                </c:pt>
                <c:pt idx="4353">
                  <c:v>120.094559</c:v>
                </c:pt>
                <c:pt idx="4354">
                  <c:v>120.05547300000001</c:v>
                </c:pt>
                <c:pt idx="4355">
                  <c:v>120.56360599999999</c:v>
                </c:pt>
                <c:pt idx="4356">
                  <c:v>116.98715199999999</c:v>
                </c:pt>
                <c:pt idx="4357">
                  <c:v>119.273735</c:v>
                </c:pt>
                <c:pt idx="4358">
                  <c:v>119.46917000000001</c:v>
                </c:pt>
                <c:pt idx="4359">
                  <c:v>118.57017500000001</c:v>
                </c:pt>
                <c:pt idx="4360">
                  <c:v>119.957756</c:v>
                </c:pt>
                <c:pt idx="4361">
                  <c:v>115.052353</c:v>
                </c:pt>
                <c:pt idx="4362">
                  <c:v>116.361763</c:v>
                </c:pt>
                <c:pt idx="4363">
                  <c:v>115.71682699999999</c:v>
                </c:pt>
                <c:pt idx="4364">
                  <c:v>116.576736</c:v>
                </c:pt>
                <c:pt idx="4365">
                  <c:v>120.094559</c:v>
                </c:pt>
                <c:pt idx="4366">
                  <c:v>119.195564</c:v>
                </c:pt>
                <c:pt idx="4367">
                  <c:v>119.87958500000001</c:v>
                </c:pt>
                <c:pt idx="4368">
                  <c:v>119.23465</c:v>
                </c:pt>
                <c:pt idx="4369">
                  <c:v>116.537651</c:v>
                </c:pt>
                <c:pt idx="4370">
                  <c:v>114.896004</c:v>
                </c:pt>
                <c:pt idx="4371">
                  <c:v>116.85034899999999</c:v>
                </c:pt>
                <c:pt idx="4372">
                  <c:v>115.65819500000001</c:v>
                </c:pt>
                <c:pt idx="4373">
                  <c:v>120.094559</c:v>
                </c:pt>
                <c:pt idx="4374">
                  <c:v>119.351913</c:v>
                </c:pt>
                <c:pt idx="4375">
                  <c:v>119.84050000000001</c:v>
                </c:pt>
                <c:pt idx="4376">
                  <c:v>115.16960899999999</c:v>
                </c:pt>
                <c:pt idx="4377">
                  <c:v>118.02295700000001</c:v>
                </c:pt>
                <c:pt idx="4378">
                  <c:v>119.23465</c:v>
                </c:pt>
                <c:pt idx="4379">
                  <c:v>116.830803</c:v>
                </c:pt>
                <c:pt idx="4380">
                  <c:v>116.12724300000001</c:v>
                </c:pt>
                <c:pt idx="4381">
                  <c:v>119.332367</c:v>
                </c:pt>
                <c:pt idx="4382">
                  <c:v>119.37145200000001</c:v>
                </c:pt>
                <c:pt idx="4383">
                  <c:v>116.322678</c:v>
                </c:pt>
                <c:pt idx="4384">
                  <c:v>116.322678</c:v>
                </c:pt>
                <c:pt idx="4385">
                  <c:v>114.27061500000001</c:v>
                </c:pt>
                <c:pt idx="4386">
                  <c:v>117.358475</c:v>
                </c:pt>
                <c:pt idx="4387">
                  <c:v>116.43993399999999</c:v>
                </c:pt>
                <c:pt idx="4388">
                  <c:v>116.654915</c:v>
                </c:pt>
                <c:pt idx="4389">
                  <c:v>118.902412</c:v>
                </c:pt>
                <c:pt idx="4390">
                  <c:v>117.827522</c:v>
                </c:pt>
                <c:pt idx="4391">
                  <c:v>117.29985000000001</c:v>
                </c:pt>
                <c:pt idx="4392">
                  <c:v>116.26404599999999</c:v>
                </c:pt>
                <c:pt idx="4393">
                  <c:v>114.17289700000001</c:v>
                </c:pt>
                <c:pt idx="4394">
                  <c:v>114.661484</c:v>
                </c:pt>
                <c:pt idx="4395">
                  <c:v>119.645065</c:v>
                </c:pt>
                <c:pt idx="4396">
                  <c:v>117.358475</c:v>
                </c:pt>
                <c:pt idx="4397">
                  <c:v>116.16632799999999</c:v>
                </c:pt>
                <c:pt idx="4398">
                  <c:v>117.807976</c:v>
                </c:pt>
                <c:pt idx="4399">
                  <c:v>117.98387099999999</c:v>
                </c:pt>
                <c:pt idx="4400">
                  <c:v>115.423676</c:v>
                </c:pt>
                <c:pt idx="4401">
                  <c:v>118.726517</c:v>
                </c:pt>
                <c:pt idx="4402">
                  <c:v>115.697281</c:v>
                </c:pt>
                <c:pt idx="4403">
                  <c:v>119.097847</c:v>
                </c:pt>
                <c:pt idx="4404">
                  <c:v>114.641937</c:v>
                </c:pt>
                <c:pt idx="4405">
                  <c:v>117.221672</c:v>
                </c:pt>
                <c:pt idx="4406">
                  <c:v>114.700569</c:v>
                </c:pt>
                <c:pt idx="4407">
                  <c:v>115.365044</c:v>
                </c:pt>
                <c:pt idx="4408">
                  <c:v>115.16960899999999</c:v>
                </c:pt>
                <c:pt idx="4409">
                  <c:v>117.358475</c:v>
                </c:pt>
                <c:pt idx="4410">
                  <c:v>118.609261</c:v>
                </c:pt>
                <c:pt idx="4411">
                  <c:v>115.63865699999999</c:v>
                </c:pt>
                <c:pt idx="4412">
                  <c:v>118.491997</c:v>
                </c:pt>
                <c:pt idx="4413">
                  <c:v>116.283585</c:v>
                </c:pt>
                <c:pt idx="4414">
                  <c:v>114.681023</c:v>
                </c:pt>
                <c:pt idx="4415">
                  <c:v>115.912262</c:v>
                </c:pt>
                <c:pt idx="4416">
                  <c:v>114.407417</c:v>
                </c:pt>
                <c:pt idx="4417">
                  <c:v>114.407417</c:v>
                </c:pt>
                <c:pt idx="4418">
                  <c:v>114.915543</c:v>
                </c:pt>
                <c:pt idx="4419">
                  <c:v>118.687431</c:v>
                </c:pt>
                <c:pt idx="4420">
                  <c:v>119.136932</c:v>
                </c:pt>
                <c:pt idx="4421">
                  <c:v>118.66789199999999</c:v>
                </c:pt>
                <c:pt idx="4422">
                  <c:v>119.058762</c:v>
                </c:pt>
                <c:pt idx="4423">
                  <c:v>116.47901899999999</c:v>
                </c:pt>
                <c:pt idx="4424">
                  <c:v>115.61911000000001</c:v>
                </c:pt>
                <c:pt idx="4425">
                  <c:v>114.974174</c:v>
                </c:pt>
                <c:pt idx="4426">
                  <c:v>118.785149</c:v>
                </c:pt>
                <c:pt idx="4427">
                  <c:v>114.505135</c:v>
                </c:pt>
                <c:pt idx="4428">
                  <c:v>113.293442</c:v>
                </c:pt>
                <c:pt idx="4429">
                  <c:v>115.931808</c:v>
                </c:pt>
                <c:pt idx="4430">
                  <c:v>113.449783</c:v>
                </c:pt>
                <c:pt idx="4431">
                  <c:v>117.593002</c:v>
                </c:pt>
                <c:pt idx="4432">
                  <c:v>116.185867</c:v>
                </c:pt>
                <c:pt idx="4433">
                  <c:v>117.495285</c:v>
                </c:pt>
                <c:pt idx="4434">
                  <c:v>119.156479</c:v>
                </c:pt>
                <c:pt idx="4435">
                  <c:v>118.042496</c:v>
                </c:pt>
                <c:pt idx="4436">
                  <c:v>119.00013</c:v>
                </c:pt>
                <c:pt idx="4437">
                  <c:v>119.70368999999999</c:v>
                </c:pt>
                <c:pt idx="4438">
                  <c:v>116.674454</c:v>
                </c:pt>
                <c:pt idx="4439">
                  <c:v>118.84378100000001</c:v>
                </c:pt>
                <c:pt idx="4440">
                  <c:v>115.44322200000001</c:v>
                </c:pt>
                <c:pt idx="4441">
                  <c:v>116.98715199999999</c:v>
                </c:pt>
                <c:pt idx="4442">
                  <c:v>118.511543</c:v>
                </c:pt>
                <c:pt idx="4443">
                  <c:v>119.781868</c:v>
                </c:pt>
                <c:pt idx="4444">
                  <c:v>115.365044</c:v>
                </c:pt>
                <c:pt idx="4445">
                  <c:v>114.407417</c:v>
                </c:pt>
                <c:pt idx="4446">
                  <c:v>113.86019899999999</c:v>
                </c:pt>
                <c:pt idx="4447">
                  <c:v>119.097847</c:v>
                </c:pt>
                <c:pt idx="4448">
                  <c:v>118.472458</c:v>
                </c:pt>
                <c:pt idx="4449">
                  <c:v>114.681023</c:v>
                </c:pt>
                <c:pt idx="4450">
                  <c:v>119.058762</c:v>
                </c:pt>
                <c:pt idx="4451">
                  <c:v>116.869888</c:v>
                </c:pt>
                <c:pt idx="4452">
                  <c:v>114.44650300000001</c:v>
                </c:pt>
                <c:pt idx="4453">
                  <c:v>118.374741</c:v>
                </c:pt>
                <c:pt idx="4454">
                  <c:v>118.84378100000001</c:v>
                </c:pt>
                <c:pt idx="4455">
                  <c:v>118.140213</c:v>
                </c:pt>
                <c:pt idx="4456">
                  <c:v>116.88943500000001</c:v>
                </c:pt>
                <c:pt idx="4457">
                  <c:v>112.941658</c:v>
                </c:pt>
                <c:pt idx="4458">
                  <c:v>114.602852</c:v>
                </c:pt>
                <c:pt idx="4459">
                  <c:v>115.286873</c:v>
                </c:pt>
                <c:pt idx="4460">
                  <c:v>117.92524</c:v>
                </c:pt>
                <c:pt idx="4461">
                  <c:v>117.729805</c:v>
                </c:pt>
                <c:pt idx="4462">
                  <c:v>118.491997</c:v>
                </c:pt>
                <c:pt idx="4463">
                  <c:v>114.95463599999999</c:v>
                </c:pt>
                <c:pt idx="4464">
                  <c:v>114.935089</c:v>
                </c:pt>
                <c:pt idx="4465">
                  <c:v>118.92195100000001</c:v>
                </c:pt>
                <c:pt idx="4466">
                  <c:v>119.56688699999999</c:v>
                </c:pt>
                <c:pt idx="4467">
                  <c:v>115.599564</c:v>
                </c:pt>
                <c:pt idx="4468">
                  <c:v>119.723236</c:v>
                </c:pt>
                <c:pt idx="4469">
                  <c:v>118.57017500000001</c:v>
                </c:pt>
                <c:pt idx="4470">
                  <c:v>118.74606300000001</c:v>
                </c:pt>
                <c:pt idx="4471">
                  <c:v>114.915543</c:v>
                </c:pt>
                <c:pt idx="4472">
                  <c:v>114.720108</c:v>
                </c:pt>
                <c:pt idx="4473">
                  <c:v>115.44322200000001</c:v>
                </c:pt>
                <c:pt idx="4474">
                  <c:v>117.632088</c:v>
                </c:pt>
                <c:pt idx="4475">
                  <c:v>116.26404599999999</c:v>
                </c:pt>
                <c:pt idx="4476">
                  <c:v>114.563766</c:v>
                </c:pt>
                <c:pt idx="4477">
                  <c:v>117.651627</c:v>
                </c:pt>
                <c:pt idx="4478">
                  <c:v>114.27061500000001</c:v>
                </c:pt>
                <c:pt idx="4479">
                  <c:v>116.283585</c:v>
                </c:pt>
                <c:pt idx="4480">
                  <c:v>116.967606</c:v>
                </c:pt>
                <c:pt idx="4481">
                  <c:v>116.068611</c:v>
                </c:pt>
                <c:pt idx="4482">
                  <c:v>114.876457</c:v>
                </c:pt>
                <c:pt idx="4483">
                  <c:v>116.518112</c:v>
                </c:pt>
                <c:pt idx="4484">
                  <c:v>118.355194</c:v>
                </c:pt>
                <c:pt idx="4485">
                  <c:v>119.25419599999999</c:v>
                </c:pt>
                <c:pt idx="4486">
                  <c:v>118.511543</c:v>
                </c:pt>
                <c:pt idx="4487">
                  <c:v>118.980583</c:v>
                </c:pt>
                <c:pt idx="4488">
                  <c:v>118.609261</c:v>
                </c:pt>
                <c:pt idx="4489">
                  <c:v>118.374741</c:v>
                </c:pt>
                <c:pt idx="4490">
                  <c:v>117.729805</c:v>
                </c:pt>
                <c:pt idx="4491">
                  <c:v>119.176018</c:v>
                </c:pt>
                <c:pt idx="4492">
                  <c:v>114.505135</c:v>
                </c:pt>
                <c:pt idx="4493">
                  <c:v>115.63865699999999</c:v>
                </c:pt>
                <c:pt idx="4494">
                  <c:v>118.413826</c:v>
                </c:pt>
                <c:pt idx="4495">
                  <c:v>116.16632799999999</c:v>
                </c:pt>
                <c:pt idx="4496">
                  <c:v>116.92852000000001</c:v>
                </c:pt>
                <c:pt idx="4497">
                  <c:v>116.830803</c:v>
                </c:pt>
                <c:pt idx="4498">
                  <c:v>118.101128</c:v>
                </c:pt>
                <c:pt idx="4499">
                  <c:v>119.84050000000001</c:v>
                </c:pt>
                <c:pt idx="4500">
                  <c:v>115.79499800000001</c:v>
                </c:pt>
                <c:pt idx="4501">
                  <c:v>114.583305</c:v>
                </c:pt>
                <c:pt idx="4502">
                  <c:v>118.29656199999999</c:v>
                </c:pt>
                <c:pt idx="4503">
                  <c:v>118.179306</c:v>
                </c:pt>
                <c:pt idx="4504">
                  <c:v>118.06204200000001</c:v>
                </c:pt>
                <c:pt idx="4505">
                  <c:v>118.66789199999999</c:v>
                </c:pt>
                <c:pt idx="4506">
                  <c:v>119.762321</c:v>
                </c:pt>
                <c:pt idx="4507">
                  <c:v>115.892715</c:v>
                </c:pt>
                <c:pt idx="4508">
                  <c:v>119.43008399999999</c:v>
                </c:pt>
                <c:pt idx="4509">
                  <c:v>117.53437</c:v>
                </c:pt>
                <c:pt idx="4510">
                  <c:v>117.92524</c:v>
                </c:pt>
                <c:pt idx="4511">
                  <c:v>114.07518</c:v>
                </c:pt>
                <c:pt idx="4512">
                  <c:v>115.79499800000001</c:v>
                </c:pt>
                <c:pt idx="4513">
                  <c:v>115.13052399999999</c:v>
                </c:pt>
                <c:pt idx="4514">
                  <c:v>118.57017500000001</c:v>
                </c:pt>
                <c:pt idx="4515">
                  <c:v>117.29985000000001</c:v>
                </c:pt>
                <c:pt idx="4516">
                  <c:v>114.77874</c:v>
                </c:pt>
                <c:pt idx="4517">
                  <c:v>114.935089</c:v>
                </c:pt>
                <c:pt idx="4518">
                  <c:v>113.86019899999999</c:v>
                </c:pt>
                <c:pt idx="4519">
                  <c:v>114.54422</c:v>
                </c:pt>
                <c:pt idx="4520">
                  <c:v>115.599564</c:v>
                </c:pt>
                <c:pt idx="4521">
                  <c:v>114.094719</c:v>
                </c:pt>
                <c:pt idx="4522">
                  <c:v>115.560478</c:v>
                </c:pt>
                <c:pt idx="4523">
                  <c:v>118.452911</c:v>
                </c:pt>
                <c:pt idx="4524">
                  <c:v>118.12067399999999</c:v>
                </c:pt>
                <c:pt idx="4525">
                  <c:v>117.98387099999999</c:v>
                </c:pt>
                <c:pt idx="4526">
                  <c:v>117.866608</c:v>
                </c:pt>
                <c:pt idx="4527">
                  <c:v>113.645218</c:v>
                </c:pt>
                <c:pt idx="4528">
                  <c:v>116.049065</c:v>
                </c:pt>
                <c:pt idx="4529">
                  <c:v>113.23481</c:v>
                </c:pt>
                <c:pt idx="4530">
                  <c:v>119.156479</c:v>
                </c:pt>
                <c:pt idx="4531">
                  <c:v>114.837372</c:v>
                </c:pt>
                <c:pt idx="4532">
                  <c:v>119.097847</c:v>
                </c:pt>
                <c:pt idx="4533">
                  <c:v>117.221672</c:v>
                </c:pt>
                <c:pt idx="4534">
                  <c:v>117.788437</c:v>
                </c:pt>
                <c:pt idx="4535">
                  <c:v>119.351913</c:v>
                </c:pt>
                <c:pt idx="4536">
                  <c:v>117.61254099999999</c:v>
                </c:pt>
                <c:pt idx="4537">
                  <c:v>113.84065200000001</c:v>
                </c:pt>
                <c:pt idx="4538">
                  <c:v>114.114265</c:v>
                </c:pt>
                <c:pt idx="4539">
                  <c:v>118.726517</c:v>
                </c:pt>
                <c:pt idx="4540">
                  <c:v>117.241219</c:v>
                </c:pt>
                <c:pt idx="4541">
                  <c:v>119.0783</c:v>
                </c:pt>
                <c:pt idx="4542">
                  <c:v>114.759201</c:v>
                </c:pt>
                <c:pt idx="4543">
                  <c:v>116.068611</c:v>
                </c:pt>
                <c:pt idx="4544">
                  <c:v>116.869888</c:v>
                </c:pt>
                <c:pt idx="4545">
                  <c:v>118.355194</c:v>
                </c:pt>
                <c:pt idx="4546">
                  <c:v>118.550629</c:v>
                </c:pt>
                <c:pt idx="4547">
                  <c:v>119.860039</c:v>
                </c:pt>
                <c:pt idx="4548">
                  <c:v>117.98387099999999</c:v>
                </c:pt>
                <c:pt idx="4549">
                  <c:v>114.48558800000001</c:v>
                </c:pt>
                <c:pt idx="4550">
                  <c:v>112.941658</c:v>
                </c:pt>
                <c:pt idx="4551">
                  <c:v>115.61911000000001</c:v>
                </c:pt>
                <c:pt idx="4552">
                  <c:v>118.961044</c:v>
                </c:pt>
                <c:pt idx="4553">
                  <c:v>114.016548</c:v>
                </c:pt>
                <c:pt idx="4554">
                  <c:v>116.26404599999999</c:v>
                </c:pt>
                <c:pt idx="4555">
                  <c:v>119.449631</c:v>
                </c:pt>
                <c:pt idx="4556">
                  <c:v>117.221672</c:v>
                </c:pt>
                <c:pt idx="4557">
                  <c:v>119.23465</c:v>
                </c:pt>
                <c:pt idx="4558">
                  <c:v>117.16304</c:v>
                </c:pt>
                <c:pt idx="4559">
                  <c:v>113.957916</c:v>
                </c:pt>
                <c:pt idx="4560">
                  <c:v>114.974174</c:v>
                </c:pt>
                <c:pt idx="4561">
                  <c:v>118.74606300000001</c:v>
                </c:pt>
                <c:pt idx="4562">
                  <c:v>118.491997</c:v>
                </c:pt>
                <c:pt idx="4563">
                  <c:v>117.202133</c:v>
                </c:pt>
                <c:pt idx="4564">
                  <c:v>117.905693</c:v>
                </c:pt>
                <c:pt idx="4565">
                  <c:v>119.156479</c:v>
                </c:pt>
                <c:pt idx="4566">
                  <c:v>117.182587</c:v>
                </c:pt>
                <c:pt idx="4567">
                  <c:v>118.57017500000001</c:v>
                </c:pt>
                <c:pt idx="4568">
                  <c:v>114.251068</c:v>
                </c:pt>
                <c:pt idx="4569">
                  <c:v>116.61582900000001</c:v>
                </c:pt>
                <c:pt idx="4570">
                  <c:v>114.52467300000001</c:v>
                </c:pt>
                <c:pt idx="4571">
                  <c:v>116.596283</c:v>
                </c:pt>
                <c:pt idx="4572">
                  <c:v>118.531082</c:v>
                </c:pt>
                <c:pt idx="4573">
                  <c:v>116.98715199999999</c:v>
                </c:pt>
                <c:pt idx="4574">
                  <c:v>117.280304</c:v>
                </c:pt>
                <c:pt idx="4575">
                  <c:v>113.430244</c:v>
                </c:pt>
                <c:pt idx="4576">
                  <c:v>114.505135</c:v>
                </c:pt>
                <c:pt idx="4577">
                  <c:v>117.61254099999999</c:v>
                </c:pt>
                <c:pt idx="4578">
                  <c:v>113.449783</c:v>
                </c:pt>
                <c:pt idx="4579">
                  <c:v>115.814545</c:v>
                </c:pt>
                <c:pt idx="4580">
                  <c:v>112.941658</c:v>
                </c:pt>
                <c:pt idx="4581">
                  <c:v>117.29985000000001</c:v>
                </c:pt>
                <c:pt idx="4582">
                  <c:v>118.804695</c:v>
                </c:pt>
                <c:pt idx="4583">
                  <c:v>113.82111399999999</c:v>
                </c:pt>
                <c:pt idx="4584">
                  <c:v>116.576736</c:v>
                </c:pt>
                <c:pt idx="4585">
                  <c:v>114.44650300000001</c:v>
                </c:pt>
                <c:pt idx="4586">
                  <c:v>118.472458</c:v>
                </c:pt>
                <c:pt idx="4587">
                  <c:v>113.782028</c:v>
                </c:pt>
                <c:pt idx="4588">
                  <c:v>117.514824</c:v>
                </c:pt>
                <c:pt idx="4589">
                  <c:v>119.39099899999999</c:v>
                </c:pt>
                <c:pt idx="4590">
                  <c:v>114.407417</c:v>
                </c:pt>
                <c:pt idx="4591">
                  <c:v>118.394279</c:v>
                </c:pt>
                <c:pt idx="4592">
                  <c:v>118.23793000000001</c:v>
                </c:pt>
                <c:pt idx="4593">
                  <c:v>118.101128</c:v>
                </c:pt>
                <c:pt idx="4594">
                  <c:v>116.92852000000001</c:v>
                </c:pt>
                <c:pt idx="4595">
                  <c:v>114.329239</c:v>
                </c:pt>
                <c:pt idx="4596">
                  <c:v>118.25747699999999</c:v>
                </c:pt>
                <c:pt idx="4597">
                  <c:v>119.176018</c:v>
                </c:pt>
                <c:pt idx="4598">
                  <c:v>118.92195100000001</c:v>
                </c:pt>
                <c:pt idx="4599">
                  <c:v>115.67774199999999</c:v>
                </c:pt>
                <c:pt idx="4600">
                  <c:v>113.742935</c:v>
                </c:pt>
                <c:pt idx="4601">
                  <c:v>114.974174</c:v>
                </c:pt>
                <c:pt idx="4602">
                  <c:v>115.189156</c:v>
                </c:pt>
                <c:pt idx="4603">
                  <c:v>113.078461</c:v>
                </c:pt>
                <c:pt idx="4604">
                  <c:v>118.218391</c:v>
                </c:pt>
                <c:pt idx="4605">
                  <c:v>115.65819500000001</c:v>
                </c:pt>
                <c:pt idx="4606">
                  <c:v>118.628799</c:v>
                </c:pt>
                <c:pt idx="4607">
                  <c:v>114.52467300000001</c:v>
                </c:pt>
                <c:pt idx="4608">
                  <c:v>114.407417</c:v>
                </c:pt>
                <c:pt idx="4609">
                  <c:v>118.804695</c:v>
                </c:pt>
                <c:pt idx="4610">
                  <c:v>115.736374</c:v>
                </c:pt>
                <c:pt idx="4611">
                  <c:v>115.834091</c:v>
                </c:pt>
                <c:pt idx="4612">
                  <c:v>118.902412</c:v>
                </c:pt>
                <c:pt idx="4613">
                  <c:v>115.325958</c:v>
                </c:pt>
                <c:pt idx="4614">
                  <c:v>118.23793000000001</c:v>
                </c:pt>
                <c:pt idx="4615">
                  <c:v>115.814545</c:v>
                </c:pt>
                <c:pt idx="4616">
                  <c:v>117.74934399999999</c:v>
                </c:pt>
                <c:pt idx="4617">
                  <c:v>117.280304</c:v>
                </c:pt>
                <c:pt idx="4618">
                  <c:v>117.02623699999999</c:v>
                </c:pt>
                <c:pt idx="4619">
                  <c:v>113.62567900000001</c:v>
                </c:pt>
                <c:pt idx="4620">
                  <c:v>112.86348</c:v>
                </c:pt>
                <c:pt idx="4621">
                  <c:v>115.267326</c:v>
                </c:pt>
                <c:pt idx="4622">
                  <c:v>115.79499800000001</c:v>
                </c:pt>
                <c:pt idx="4623">
                  <c:v>117.710258</c:v>
                </c:pt>
                <c:pt idx="4624">
                  <c:v>116.400848</c:v>
                </c:pt>
                <c:pt idx="4625">
                  <c:v>114.368332</c:v>
                </c:pt>
                <c:pt idx="4626">
                  <c:v>113.645218</c:v>
                </c:pt>
                <c:pt idx="4627">
                  <c:v>117.76889</c:v>
                </c:pt>
                <c:pt idx="4628">
                  <c:v>117.74934399999999</c:v>
                </c:pt>
                <c:pt idx="4629">
                  <c:v>119.37145200000001</c:v>
                </c:pt>
                <c:pt idx="4630">
                  <c:v>119.781868</c:v>
                </c:pt>
                <c:pt idx="4631">
                  <c:v>115.951347</c:v>
                </c:pt>
                <c:pt idx="4632">
                  <c:v>117.553909</c:v>
                </c:pt>
                <c:pt idx="4633">
                  <c:v>116.43993399999999</c:v>
                </c:pt>
                <c:pt idx="4634">
                  <c:v>116.518112</c:v>
                </c:pt>
                <c:pt idx="4635">
                  <c:v>118.74606300000001</c:v>
                </c:pt>
                <c:pt idx="4636">
                  <c:v>116.45948</c:v>
                </c:pt>
                <c:pt idx="4637">
                  <c:v>113.977463</c:v>
                </c:pt>
                <c:pt idx="4638">
                  <c:v>115.990433</c:v>
                </c:pt>
                <c:pt idx="4639">
                  <c:v>116.34221599999999</c:v>
                </c:pt>
                <c:pt idx="4640">
                  <c:v>117.710258</c:v>
                </c:pt>
                <c:pt idx="4641">
                  <c:v>118.29656199999999</c:v>
                </c:pt>
                <c:pt idx="4642">
                  <c:v>119.215103</c:v>
                </c:pt>
                <c:pt idx="4643">
                  <c:v>118.00341</c:v>
                </c:pt>
                <c:pt idx="4644">
                  <c:v>118.08158899999999</c:v>
                </c:pt>
                <c:pt idx="4645">
                  <c:v>118.511543</c:v>
                </c:pt>
                <c:pt idx="4646">
                  <c:v>114.016548</c:v>
                </c:pt>
                <c:pt idx="4647">
                  <c:v>116.205414</c:v>
                </c:pt>
                <c:pt idx="4648">
                  <c:v>116.674454</c:v>
                </c:pt>
                <c:pt idx="4649">
                  <c:v>114.34878500000001</c:v>
                </c:pt>
                <c:pt idx="4650">
                  <c:v>117.16304</c:v>
                </c:pt>
                <c:pt idx="4651">
                  <c:v>116.30313099999999</c:v>
                </c:pt>
                <c:pt idx="4652">
                  <c:v>112.726677</c:v>
                </c:pt>
                <c:pt idx="4653">
                  <c:v>115.20869399999999</c:v>
                </c:pt>
                <c:pt idx="4654">
                  <c:v>115.834091</c:v>
                </c:pt>
                <c:pt idx="4655">
                  <c:v>116.537651</c:v>
                </c:pt>
                <c:pt idx="4656">
                  <c:v>118.277023</c:v>
                </c:pt>
                <c:pt idx="4657">
                  <c:v>113.273895</c:v>
                </c:pt>
                <c:pt idx="4658">
                  <c:v>116.185867</c:v>
                </c:pt>
                <c:pt idx="4659">
                  <c:v>114.95463599999999</c:v>
                </c:pt>
                <c:pt idx="4660">
                  <c:v>113.098007</c:v>
                </c:pt>
                <c:pt idx="4661">
                  <c:v>114.896004</c:v>
                </c:pt>
                <c:pt idx="4662">
                  <c:v>118.33564800000001</c:v>
                </c:pt>
                <c:pt idx="4663">
                  <c:v>115.814545</c:v>
                </c:pt>
                <c:pt idx="4664">
                  <c:v>118.042496</c:v>
                </c:pt>
                <c:pt idx="4665">
                  <c:v>113.019829</c:v>
                </c:pt>
                <c:pt idx="4666">
                  <c:v>117.456192</c:v>
                </c:pt>
                <c:pt idx="4667">
                  <c:v>118.02295700000001</c:v>
                </c:pt>
                <c:pt idx="4668">
                  <c:v>117.729805</c:v>
                </c:pt>
                <c:pt idx="4669">
                  <c:v>117.710258</c:v>
                </c:pt>
                <c:pt idx="4670">
                  <c:v>118.140213</c:v>
                </c:pt>
                <c:pt idx="4671">
                  <c:v>118.511543</c:v>
                </c:pt>
                <c:pt idx="4672">
                  <c:v>118.57017500000001</c:v>
                </c:pt>
                <c:pt idx="4673">
                  <c:v>114.016548</c:v>
                </c:pt>
                <c:pt idx="4674">
                  <c:v>115.091438</c:v>
                </c:pt>
                <c:pt idx="4675">
                  <c:v>118.08158899999999</c:v>
                </c:pt>
                <c:pt idx="4676">
                  <c:v>118.531082</c:v>
                </c:pt>
                <c:pt idx="4677">
                  <c:v>118.277023</c:v>
                </c:pt>
                <c:pt idx="4678">
                  <c:v>118.980583</c:v>
                </c:pt>
                <c:pt idx="4679">
                  <c:v>115.990433</c:v>
                </c:pt>
                <c:pt idx="4680">
                  <c:v>113.00029000000001</c:v>
                </c:pt>
                <c:pt idx="4681">
                  <c:v>115.325958</c:v>
                </c:pt>
                <c:pt idx="4682">
                  <c:v>114.290154</c:v>
                </c:pt>
                <c:pt idx="4683">
                  <c:v>117.553909</c:v>
                </c:pt>
                <c:pt idx="4684">
                  <c:v>118.43336499999999</c:v>
                </c:pt>
                <c:pt idx="4685">
                  <c:v>116.81126399999999</c:v>
                </c:pt>
                <c:pt idx="4686">
                  <c:v>118.33564800000001</c:v>
                </c:pt>
                <c:pt idx="4687">
                  <c:v>118.452911</c:v>
                </c:pt>
                <c:pt idx="4688">
                  <c:v>117.76889</c:v>
                </c:pt>
                <c:pt idx="4689">
                  <c:v>117.045784</c:v>
                </c:pt>
                <c:pt idx="4690">
                  <c:v>116.635368</c:v>
                </c:pt>
                <c:pt idx="4691">
                  <c:v>113.449783</c:v>
                </c:pt>
                <c:pt idx="4692">
                  <c:v>118.491997</c:v>
                </c:pt>
                <c:pt idx="4693">
                  <c:v>117.417107</c:v>
                </c:pt>
                <c:pt idx="4694">
                  <c:v>116.049065</c:v>
                </c:pt>
                <c:pt idx="4695">
                  <c:v>113.156631</c:v>
                </c:pt>
                <c:pt idx="4696">
                  <c:v>113.82111399999999</c:v>
                </c:pt>
                <c:pt idx="4697">
                  <c:v>118.218391</c:v>
                </c:pt>
                <c:pt idx="4698">
                  <c:v>117.827522</c:v>
                </c:pt>
                <c:pt idx="4699">
                  <c:v>113.21526299999999</c:v>
                </c:pt>
                <c:pt idx="4700">
                  <c:v>117.006699</c:v>
                </c:pt>
                <c:pt idx="4701">
                  <c:v>115.404129</c:v>
                </c:pt>
                <c:pt idx="4702">
                  <c:v>116.772171</c:v>
                </c:pt>
                <c:pt idx="4703">
                  <c:v>116.47901899999999</c:v>
                </c:pt>
                <c:pt idx="4704">
                  <c:v>113.449783</c:v>
                </c:pt>
                <c:pt idx="4705">
                  <c:v>115.834091</c:v>
                </c:pt>
                <c:pt idx="4706">
                  <c:v>0</c:v>
                </c:pt>
                <c:pt idx="4707">
                  <c:v>0</c:v>
                </c:pt>
                <c:pt idx="4708">
                  <c:v>0</c:v>
                </c:pt>
                <c:pt idx="4709">
                  <c:v>0</c:v>
                </c:pt>
                <c:pt idx="4710">
                  <c:v>0</c:v>
                </c:pt>
                <c:pt idx="4711">
                  <c:v>0</c:v>
                </c:pt>
                <c:pt idx="4712">
                  <c:v>0</c:v>
                </c:pt>
                <c:pt idx="4713">
                  <c:v>0</c:v>
                </c:pt>
                <c:pt idx="4714">
                  <c:v>0</c:v>
                </c:pt>
                <c:pt idx="4715">
                  <c:v>0</c:v>
                </c:pt>
                <c:pt idx="4716">
                  <c:v>0</c:v>
                </c:pt>
                <c:pt idx="4717">
                  <c:v>0</c:v>
                </c:pt>
                <c:pt idx="4718">
                  <c:v>0</c:v>
                </c:pt>
                <c:pt idx="4719">
                  <c:v>0</c:v>
                </c:pt>
                <c:pt idx="4720">
                  <c:v>0</c:v>
                </c:pt>
                <c:pt idx="4721">
                  <c:v>0</c:v>
                </c:pt>
                <c:pt idx="4722">
                  <c:v>0</c:v>
                </c:pt>
                <c:pt idx="4723">
                  <c:v>0</c:v>
                </c:pt>
                <c:pt idx="4724">
                  <c:v>0</c:v>
                </c:pt>
                <c:pt idx="4725">
                  <c:v>0</c:v>
                </c:pt>
                <c:pt idx="4726">
                  <c:v>0</c:v>
                </c:pt>
                <c:pt idx="4727">
                  <c:v>0</c:v>
                </c:pt>
                <c:pt idx="4728">
                  <c:v>0</c:v>
                </c:pt>
                <c:pt idx="4729">
                  <c:v>0</c:v>
                </c:pt>
                <c:pt idx="4730">
                  <c:v>0</c:v>
                </c:pt>
                <c:pt idx="4731">
                  <c:v>0</c:v>
                </c:pt>
                <c:pt idx="4732">
                  <c:v>0</c:v>
                </c:pt>
                <c:pt idx="4733">
                  <c:v>0</c:v>
                </c:pt>
                <c:pt idx="4734">
                  <c:v>0</c:v>
                </c:pt>
                <c:pt idx="4735">
                  <c:v>0</c:v>
                </c:pt>
                <c:pt idx="4736">
                  <c:v>0</c:v>
                </c:pt>
                <c:pt idx="4737">
                  <c:v>0</c:v>
                </c:pt>
                <c:pt idx="4738">
                  <c:v>0</c:v>
                </c:pt>
                <c:pt idx="4739">
                  <c:v>0</c:v>
                </c:pt>
                <c:pt idx="4740">
                  <c:v>0</c:v>
                </c:pt>
                <c:pt idx="4741">
                  <c:v>0</c:v>
                </c:pt>
                <c:pt idx="4742">
                  <c:v>0</c:v>
                </c:pt>
                <c:pt idx="4743">
                  <c:v>0</c:v>
                </c:pt>
                <c:pt idx="4744">
                  <c:v>0</c:v>
                </c:pt>
                <c:pt idx="4745">
                  <c:v>0</c:v>
                </c:pt>
                <c:pt idx="4746">
                  <c:v>0</c:v>
                </c:pt>
                <c:pt idx="4747">
                  <c:v>0</c:v>
                </c:pt>
                <c:pt idx="4748">
                  <c:v>0</c:v>
                </c:pt>
                <c:pt idx="4749">
                  <c:v>0</c:v>
                </c:pt>
                <c:pt idx="4750">
                  <c:v>0</c:v>
                </c:pt>
                <c:pt idx="4751">
                  <c:v>0</c:v>
                </c:pt>
                <c:pt idx="4752">
                  <c:v>0</c:v>
                </c:pt>
                <c:pt idx="4753">
                  <c:v>0</c:v>
                </c:pt>
                <c:pt idx="4754">
                  <c:v>0</c:v>
                </c:pt>
                <c:pt idx="4755">
                  <c:v>0</c:v>
                </c:pt>
                <c:pt idx="4756">
                  <c:v>0</c:v>
                </c:pt>
                <c:pt idx="4757">
                  <c:v>0</c:v>
                </c:pt>
                <c:pt idx="4758">
                  <c:v>0</c:v>
                </c:pt>
                <c:pt idx="4759">
                  <c:v>0</c:v>
                </c:pt>
                <c:pt idx="4760">
                  <c:v>0</c:v>
                </c:pt>
                <c:pt idx="4761">
                  <c:v>0</c:v>
                </c:pt>
                <c:pt idx="4762">
                  <c:v>0</c:v>
                </c:pt>
                <c:pt idx="4763">
                  <c:v>0</c:v>
                </c:pt>
                <c:pt idx="4764">
                  <c:v>0</c:v>
                </c:pt>
                <c:pt idx="4765">
                  <c:v>0</c:v>
                </c:pt>
                <c:pt idx="4766">
                  <c:v>0</c:v>
                </c:pt>
                <c:pt idx="4767">
                  <c:v>0</c:v>
                </c:pt>
                <c:pt idx="4768">
                  <c:v>0</c:v>
                </c:pt>
                <c:pt idx="4769">
                  <c:v>0</c:v>
                </c:pt>
                <c:pt idx="4770">
                  <c:v>0</c:v>
                </c:pt>
                <c:pt idx="4771">
                  <c:v>0</c:v>
                </c:pt>
                <c:pt idx="4772">
                  <c:v>0</c:v>
                </c:pt>
                <c:pt idx="4773">
                  <c:v>0</c:v>
                </c:pt>
                <c:pt idx="4774">
                  <c:v>0</c:v>
                </c:pt>
                <c:pt idx="4775">
                  <c:v>0</c:v>
                </c:pt>
                <c:pt idx="4776">
                  <c:v>0</c:v>
                </c:pt>
                <c:pt idx="4777">
                  <c:v>0</c:v>
                </c:pt>
                <c:pt idx="4778">
                  <c:v>0</c:v>
                </c:pt>
                <c:pt idx="4779">
                  <c:v>0</c:v>
                </c:pt>
                <c:pt idx="4780">
                  <c:v>0</c:v>
                </c:pt>
                <c:pt idx="4781">
                  <c:v>0</c:v>
                </c:pt>
                <c:pt idx="4782">
                  <c:v>0</c:v>
                </c:pt>
                <c:pt idx="4783">
                  <c:v>0</c:v>
                </c:pt>
                <c:pt idx="4784">
                  <c:v>0</c:v>
                </c:pt>
                <c:pt idx="4785">
                  <c:v>0</c:v>
                </c:pt>
                <c:pt idx="4786">
                  <c:v>0</c:v>
                </c:pt>
                <c:pt idx="4787">
                  <c:v>0</c:v>
                </c:pt>
                <c:pt idx="4788">
                  <c:v>0</c:v>
                </c:pt>
                <c:pt idx="4789">
                  <c:v>0</c:v>
                </c:pt>
                <c:pt idx="4790">
                  <c:v>0</c:v>
                </c:pt>
                <c:pt idx="4791">
                  <c:v>0</c:v>
                </c:pt>
                <c:pt idx="4792">
                  <c:v>0</c:v>
                </c:pt>
                <c:pt idx="4793">
                  <c:v>0</c:v>
                </c:pt>
                <c:pt idx="4794">
                  <c:v>0</c:v>
                </c:pt>
                <c:pt idx="4795">
                  <c:v>0</c:v>
                </c:pt>
                <c:pt idx="4796">
                  <c:v>0</c:v>
                </c:pt>
                <c:pt idx="4797">
                  <c:v>0</c:v>
                </c:pt>
                <c:pt idx="4798">
                  <c:v>0</c:v>
                </c:pt>
                <c:pt idx="4799">
                  <c:v>0</c:v>
                </c:pt>
                <c:pt idx="4800">
                  <c:v>0</c:v>
                </c:pt>
                <c:pt idx="4801">
                  <c:v>0</c:v>
                </c:pt>
                <c:pt idx="4802">
                  <c:v>0</c:v>
                </c:pt>
                <c:pt idx="4803">
                  <c:v>0</c:v>
                </c:pt>
                <c:pt idx="4804">
                  <c:v>0</c:v>
                </c:pt>
                <c:pt idx="4805">
                  <c:v>0</c:v>
                </c:pt>
                <c:pt idx="4806">
                  <c:v>0</c:v>
                </c:pt>
                <c:pt idx="4807">
                  <c:v>0</c:v>
                </c:pt>
                <c:pt idx="4808">
                  <c:v>0</c:v>
                </c:pt>
                <c:pt idx="4809">
                  <c:v>0</c:v>
                </c:pt>
                <c:pt idx="4810">
                  <c:v>0</c:v>
                </c:pt>
                <c:pt idx="4811">
                  <c:v>0</c:v>
                </c:pt>
                <c:pt idx="4812">
                  <c:v>0</c:v>
                </c:pt>
                <c:pt idx="4813">
                  <c:v>0</c:v>
                </c:pt>
                <c:pt idx="4814">
                  <c:v>0</c:v>
                </c:pt>
                <c:pt idx="4815">
                  <c:v>0</c:v>
                </c:pt>
                <c:pt idx="4816">
                  <c:v>0</c:v>
                </c:pt>
                <c:pt idx="4817">
                  <c:v>0</c:v>
                </c:pt>
                <c:pt idx="4818">
                  <c:v>0</c:v>
                </c:pt>
                <c:pt idx="4819">
                  <c:v>0</c:v>
                </c:pt>
                <c:pt idx="4820">
                  <c:v>0</c:v>
                </c:pt>
                <c:pt idx="4821">
                  <c:v>0</c:v>
                </c:pt>
                <c:pt idx="4822">
                  <c:v>0</c:v>
                </c:pt>
                <c:pt idx="4823">
                  <c:v>0</c:v>
                </c:pt>
                <c:pt idx="4824">
                  <c:v>0</c:v>
                </c:pt>
                <c:pt idx="4825">
                  <c:v>0</c:v>
                </c:pt>
                <c:pt idx="4826">
                  <c:v>0</c:v>
                </c:pt>
                <c:pt idx="4827">
                  <c:v>0</c:v>
                </c:pt>
                <c:pt idx="4828">
                  <c:v>0</c:v>
                </c:pt>
                <c:pt idx="4829">
                  <c:v>0</c:v>
                </c:pt>
                <c:pt idx="4830">
                  <c:v>0</c:v>
                </c:pt>
                <c:pt idx="4831">
                  <c:v>0</c:v>
                </c:pt>
                <c:pt idx="4832">
                  <c:v>0</c:v>
                </c:pt>
                <c:pt idx="4833">
                  <c:v>0</c:v>
                </c:pt>
                <c:pt idx="4834">
                  <c:v>0</c:v>
                </c:pt>
                <c:pt idx="4835">
                  <c:v>0</c:v>
                </c:pt>
                <c:pt idx="4836">
                  <c:v>0</c:v>
                </c:pt>
                <c:pt idx="4837">
                  <c:v>0</c:v>
                </c:pt>
                <c:pt idx="4838">
                  <c:v>0</c:v>
                </c:pt>
                <c:pt idx="4839">
                  <c:v>0</c:v>
                </c:pt>
                <c:pt idx="4840">
                  <c:v>0</c:v>
                </c:pt>
                <c:pt idx="4841">
                  <c:v>0</c:v>
                </c:pt>
                <c:pt idx="4842">
                  <c:v>0</c:v>
                </c:pt>
                <c:pt idx="4843">
                  <c:v>0</c:v>
                </c:pt>
                <c:pt idx="4844">
                  <c:v>0</c:v>
                </c:pt>
                <c:pt idx="4845">
                  <c:v>0</c:v>
                </c:pt>
                <c:pt idx="4846">
                  <c:v>0</c:v>
                </c:pt>
                <c:pt idx="4847">
                  <c:v>0</c:v>
                </c:pt>
                <c:pt idx="4848">
                  <c:v>0</c:v>
                </c:pt>
                <c:pt idx="4849">
                  <c:v>0</c:v>
                </c:pt>
                <c:pt idx="4850">
                  <c:v>0</c:v>
                </c:pt>
                <c:pt idx="4851">
                  <c:v>0</c:v>
                </c:pt>
                <c:pt idx="4852">
                  <c:v>0</c:v>
                </c:pt>
                <c:pt idx="4853">
                  <c:v>0</c:v>
                </c:pt>
                <c:pt idx="4854">
                  <c:v>0</c:v>
                </c:pt>
                <c:pt idx="4855">
                  <c:v>0</c:v>
                </c:pt>
                <c:pt idx="4856">
                  <c:v>0</c:v>
                </c:pt>
                <c:pt idx="4857">
                  <c:v>0</c:v>
                </c:pt>
                <c:pt idx="4858">
                  <c:v>0</c:v>
                </c:pt>
                <c:pt idx="4859">
                  <c:v>0</c:v>
                </c:pt>
                <c:pt idx="4860">
                  <c:v>0</c:v>
                </c:pt>
                <c:pt idx="4861">
                  <c:v>0</c:v>
                </c:pt>
                <c:pt idx="4862">
                  <c:v>0</c:v>
                </c:pt>
                <c:pt idx="4863">
                  <c:v>0</c:v>
                </c:pt>
                <c:pt idx="4864">
                  <c:v>0</c:v>
                </c:pt>
                <c:pt idx="4865">
                  <c:v>0</c:v>
                </c:pt>
                <c:pt idx="4866">
                  <c:v>0</c:v>
                </c:pt>
                <c:pt idx="4867">
                  <c:v>0</c:v>
                </c:pt>
                <c:pt idx="4868">
                  <c:v>0</c:v>
                </c:pt>
                <c:pt idx="4869">
                  <c:v>0</c:v>
                </c:pt>
                <c:pt idx="4870">
                  <c:v>0</c:v>
                </c:pt>
                <c:pt idx="4871">
                  <c:v>0</c:v>
                </c:pt>
                <c:pt idx="4872">
                  <c:v>0</c:v>
                </c:pt>
                <c:pt idx="4873">
                  <c:v>0</c:v>
                </c:pt>
                <c:pt idx="4874">
                  <c:v>0</c:v>
                </c:pt>
                <c:pt idx="4875">
                  <c:v>0</c:v>
                </c:pt>
                <c:pt idx="4876">
                  <c:v>0</c:v>
                </c:pt>
                <c:pt idx="4877">
                  <c:v>0</c:v>
                </c:pt>
                <c:pt idx="4878">
                  <c:v>0</c:v>
                </c:pt>
                <c:pt idx="4879">
                  <c:v>0</c:v>
                </c:pt>
                <c:pt idx="4880">
                  <c:v>0</c:v>
                </c:pt>
                <c:pt idx="4881">
                  <c:v>0</c:v>
                </c:pt>
                <c:pt idx="4882">
                  <c:v>0</c:v>
                </c:pt>
                <c:pt idx="4883">
                  <c:v>0</c:v>
                </c:pt>
                <c:pt idx="4884">
                  <c:v>0</c:v>
                </c:pt>
                <c:pt idx="4885">
                  <c:v>0</c:v>
                </c:pt>
                <c:pt idx="4886">
                  <c:v>0</c:v>
                </c:pt>
                <c:pt idx="4887">
                  <c:v>0</c:v>
                </c:pt>
                <c:pt idx="4888">
                  <c:v>0</c:v>
                </c:pt>
                <c:pt idx="4889">
                  <c:v>0</c:v>
                </c:pt>
                <c:pt idx="4890">
                  <c:v>0</c:v>
                </c:pt>
                <c:pt idx="4891">
                  <c:v>0</c:v>
                </c:pt>
                <c:pt idx="4892">
                  <c:v>0</c:v>
                </c:pt>
                <c:pt idx="4893">
                  <c:v>0</c:v>
                </c:pt>
                <c:pt idx="4894">
                  <c:v>0</c:v>
                </c:pt>
                <c:pt idx="4895">
                  <c:v>0</c:v>
                </c:pt>
                <c:pt idx="4896">
                  <c:v>0</c:v>
                </c:pt>
                <c:pt idx="4897">
                  <c:v>0</c:v>
                </c:pt>
                <c:pt idx="4898">
                  <c:v>0</c:v>
                </c:pt>
                <c:pt idx="4899">
                  <c:v>0</c:v>
                </c:pt>
                <c:pt idx="4900">
                  <c:v>0</c:v>
                </c:pt>
                <c:pt idx="4901">
                  <c:v>0</c:v>
                </c:pt>
                <c:pt idx="4902">
                  <c:v>0</c:v>
                </c:pt>
                <c:pt idx="4903">
                  <c:v>0</c:v>
                </c:pt>
                <c:pt idx="4904">
                  <c:v>0</c:v>
                </c:pt>
                <c:pt idx="4905">
                  <c:v>0</c:v>
                </c:pt>
                <c:pt idx="4906">
                  <c:v>0</c:v>
                </c:pt>
                <c:pt idx="4907">
                  <c:v>0</c:v>
                </c:pt>
                <c:pt idx="4908">
                  <c:v>0</c:v>
                </c:pt>
                <c:pt idx="4909">
                  <c:v>0</c:v>
                </c:pt>
                <c:pt idx="4910">
                  <c:v>0</c:v>
                </c:pt>
                <c:pt idx="4911">
                  <c:v>0</c:v>
                </c:pt>
                <c:pt idx="4912">
                  <c:v>0</c:v>
                </c:pt>
                <c:pt idx="4913">
                  <c:v>0</c:v>
                </c:pt>
                <c:pt idx="4914">
                  <c:v>0</c:v>
                </c:pt>
                <c:pt idx="4915">
                  <c:v>0</c:v>
                </c:pt>
                <c:pt idx="4916">
                  <c:v>0</c:v>
                </c:pt>
                <c:pt idx="4917">
                  <c:v>0</c:v>
                </c:pt>
                <c:pt idx="4918">
                  <c:v>0</c:v>
                </c:pt>
                <c:pt idx="4919">
                  <c:v>0</c:v>
                </c:pt>
                <c:pt idx="4920">
                  <c:v>0</c:v>
                </c:pt>
                <c:pt idx="4921">
                  <c:v>0</c:v>
                </c:pt>
                <c:pt idx="4922">
                  <c:v>0</c:v>
                </c:pt>
                <c:pt idx="4923">
                  <c:v>0</c:v>
                </c:pt>
                <c:pt idx="4924">
                  <c:v>0</c:v>
                </c:pt>
                <c:pt idx="4925">
                  <c:v>0</c:v>
                </c:pt>
                <c:pt idx="4926">
                  <c:v>0</c:v>
                </c:pt>
                <c:pt idx="4927">
                  <c:v>0</c:v>
                </c:pt>
                <c:pt idx="4928">
                  <c:v>0</c:v>
                </c:pt>
                <c:pt idx="4929">
                  <c:v>0</c:v>
                </c:pt>
                <c:pt idx="4930">
                  <c:v>0</c:v>
                </c:pt>
                <c:pt idx="4931">
                  <c:v>0</c:v>
                </c:pt>
                <c:pt idx="4932">
                  <c:v>0</c:v>
                </c:pt>
                <c:pt idx="4933">
                  <c:v>0</c:v>
                </c:pt>
                <c:pt idx="4934">
                  <c:v>0</c:v>
                </c:pt>
                <c:pt idx="4935">
                  <c:v>0</c:v>
                </c:pt>
                <c:pt idx="4936">
                  <c:v>0</c:v>
                </c:pt>
                <c:pt idx="4937">
                  <c:v>0</c:v>
                </c:pt>
                <c:pt idx="4938">
                  <c:v>0</c:v>
                </c:pt>
                <c:pt idx="4939">
                  <c:v>0</c:v>
                </c:pt>
                <c:pt idx="4940">
                  <c:v>0</c:v>
                </c:pt>
                <c:pt idx="4941">
                  <c:v>0</c:v>
                </c:pt>
                <c:pt idx="4942">
                  <c:v>0</c:v>
                </c:pt>
                <c:pt idx="4943">
                  <c:v>0</c:v>
                </c:pt>
                <c:pt idx="4944">
                  <c:v>0</c:v>
                </c:pt>
                <c:pt idx="4945">
                  <c:v>0</c:v>
                </c:pt>
                <c:pt idx="4946">
                  <c:v>0</c:v>
                </c:pt>
                <c:pt idx="4947">
                  <c:v>0</c:v>
                </c:pt>
                <c:pt idx="4948">
                  <c:v>0</c:v>
                </c:pt>
                <c:pt idx="4949">
                  <c:v>0</c:v>
                </c:pt>
                <c:pt idx="4950">
                  <c:v>0</c:v>
                </c:pt>
                <c:pt idx="4951">
                  <c:v>0</c:v>
                </c:pt>
                <c:pt idx="4952">
                  <c:v>0</c:v>
                </c:pt>
                <c:pt idx="4953">
                  <c:v>0</c:v>
                </c:pt>
                <c:pt idx="4954">
                  <c:v>0</c:v>
                </c:pt>
                <c:pt idx="4955">
                  <c:v>0</c:v>
                </c:pt>
                <c:pt idx="4956">
                  <c:v>0</c:v>
                </c:pt>
                <c:pt idx="4957">
                  <c:v>0</c:v>
                </c:pt>
                <c:pt idx="4958">
                  <c:v>0</c:v>
                </c:pt>
                <c:pt idx="4959">
                  <c:v>0</c:v>
                </c:pt>
                <c:pt idx="4960">
                  <c:v>0</c:v>
                </c:pt>
                <c:pt idx="4961">
                  <c:v>0</c:v>
                </c:pt>
                <c:pt idx="4962">
                  <c:v>0</c:v>
                </c:pt>
                <c:pt idx="4963">
                  <c:v>0</c:v>
                </c:pt>
                <c:pt idx="4964">
                  <c:v>0</c:v>
                </c:pt>
                <c:pt idx="4965">
                  <c:v>0</c:v>
                </c:pt>
                <c:pt idx="4966">
                  <c:v>0</c:v>
                </c:pt>
                <c:pt idx="4967">
                  <c:v>0</c:v>
                </c:pt>
                <c:pt idx="4968">
                  <c:v>0</c:v>
                </c:pt>
                <c:pt idx="4969">
                  <c:v>0</c:v>
                </c:pt>
                <c:pt idx="4970">
                  <c:v>0</c:v>
                </c:pt>
                <c:pt idx="4971">
                  <c:v>0</c:v>
                </c:pt>
                <c:pt idx="4972">
                  <c:v>0</c:v>
                </c:pt>
                <c:pt idx="4973">
                  <c:v>0</c:v>
                </c:pt>
                <c:pt idx="4974">
                  <c:v>0</c:v>
                </c:pt>
                <c:pt idx="4975">
                  <c:v>0</c:v>
                </c:pt>
                <c:pt idx="4976">
                  <c:v>0</c:v>
                </c:pt>
                <c:pt idx="4977">
                  <c:v>0</c:v>
                </c:pt>
                <c:pt idx="4978">
                  <c:v>0</c:v>
                </c:pt>
                <c:pt idx="4979">
                  <c:v>0</c:v>
                </c:pt>
                <c:pt idx="4980">
                  <c:v>0</c:v>
                </c:pt>
                <c:pt idx="4981">
                  <c:v>0</c:v>
                </c:pt>
                <c:pt idx="4982">
                  <c:v>0</c:v>
                </c:pt>
                <c:pt idx="4983">
                  <c:v>0</c:v>
                </c:pt>
                <c:pt idx="4984">
                  <c:v>0</c:v>
                </c:pt>
                <c:pt idx="4985">
                  <c:v>0</c:v>
                </c:pt>
                <c:pt idx="4986">
                  <c:v>0</c:v>
                </c:pt>
                <c:pt idx="4987">
                  <c:v>0</c:v>
                </c:pt>
                <c:pt idx="4988">
                  <c:v>0</c:v>
                </c:pt>
                <c:pt idx="4989">
                  <c:v>0</c:v>
                </c:pt>
                <c:pt idx="4990">
                  <c:v>0</c:v>
                </c:pt>
                <c:pt idx="4991">
                  <c:v>0</c:v>
                </c:pt>
                <c:pt idx="4992">
                  <c:v>0</c:v>
                </c:pt>
                <c:pt idx="4993">
                  <c:v>0</c:v>
                </c:pt>
                <c:pt idx="4994">
                  <c:v>0</c:v>
                </c:pt>
                <c:pt idx="4995">
                  <c:v>0</c:v>
                </c:pt>
                <c:pt idx="4996">
                  <c:v>0</c:v>
                </c:pt>
                <c:pt idx="4997">
                  <c:v>0</c:v>
                </c:pt>
                <c:pt idx="4998">
                  <c:v>0</c:v>
                </c:pt>
                <c:pt idx="4999">
                  <c:v>0</c:v>
                </c:pt>
                <c:pt idx="5000">
                  <c:v>0</c:v>
                </c:pt>
                <c:pt idx="5001">
                  <c:v>0</c:v>
                </c:pt>
                <c:pt idx="5002">
                  <c:v>0</c:v>
                </c:pt>
                <c:pt idx="5003">
                  <c:v>0</c:v>
                </c:pt>
                <c:pt idx="5004">
                  <c:v>0</c:v>
                </c:pt>
                <c:pt idx="5005">
                  <c:v>0</c:v>
                </c:pt>
                <c:pt idx="5006">
                  <c:v>0</c:v>
                </c:pt>
                <c:pt idx="5007">
                  <c:v>0</c:v>
                </c:pt>
                <c:pt idx="5008">
                  <c:v>0</c:v>
                </c:pt>
                <c:pt idx="5009">
                  <c:v>0</c:v>
                </c:pt>
                <c:pt idx="5010">
                  <c:v>0</c:v>
                </c:pt>
                <c:pt idx="5011">
                  <c:v>0</c:v>
                </c:pt>
                <c:pt idx="5012">
                  <c:v>0</c:v>
                </c:pt>
                <c:pt idx="5013">
                  <c:v>0</c:v>
                </c:pt>
                <c:pt idx="5014">
                  <c:v>0</c:v>
                </c:pt>
                <c:pt idx="5015">
                  <c:v>0</c:v>
                </c:pt>
                <c:pt idx="5016">
                  <c:v>0</c:v>
                </c:pt>
                <c:pt idx="5017">
                  <c:v>0</c:v>
                </c:pt>
                <c:pt idx="5018">
                  <c:v>0</c:v>
                </c:pt>
                <c:pt idx="5019">
                  <c:v>0</c:v>
                </c:pt>
                <c:pt idx="5020">
                  <c:v>0</c:v>
                </c:pt>
                <c:pt idx="5021">
                  <c:v>0</c:v>
                </c:pt>
                <c:pt idx="5022">
                  <c:v>0</c:v>
                </c:pt>
                <c:pt idx="5023">
                  <c:v>0</c:v>
                </c:pt>
                <c:pt idx="5024">
                  <c:v>0</c:v>
                </c:pt>
                <c:pt idx="5025">
                  <c:v>0</c:v>
                </c:pt>
                <c:pt idx="5026">
                  <c:v>0</c:v>
                </c:pt>
                <c:pt idx="5027">
                  <c:v>0</c:v>
                </c:pt>
                <c:pt idx="5028">
                  <c:v>0</c:v>
                </c:pt>
                <c:pt idx="5029">
                  <c:v>0</c:v>
                </c:pt>
                <c:pt idx="5030">
                  <c:v>0</c:v>
                </c:pt>
                <c:pt idx="5031">
                  <c:v>0</c:v>
                </c:pt>
                <c:pt idx="5032">
                  <c:v>0</c:v>
                </c:pt>
                <c:pt idx="5033">
                  <c:v>0</c:v>
                </c:pt>
                <c:pt idx="5034">
                  <c:v>0</c:v>
                </c:pt>
                <c:pt idx="5035">
                  <c:v>0</c:v>
                </c:pt>
                <c:pt idx="5036">
                  <c:v>0</c:v>
                </c:pt>
                <c:pt idx="5037">
                  <c:v>0</c:v>
                </c:pt>
                <c:pt idx="5038">
                  <c:v>0</c:v>
                </c:pt>
                <c:pt idx="5039">
                  <c:v>0</c:v>
                </c:pt>
                <c:pt idx="5040">
                  <c:v>0</c:v>
                </c:pt>
                <c:pt idx="5041">
                  <c:v>0</c:v>
                </c:pt>
                <c:pt idx="5042">
                  <c:v>0</c:v>
                </c:pt>
                <c:pt idx="5043">
                  <c:v>0</c:v>
                </c:pt>
                <c:pt idx="5044">
                  <c:v>0</c:v>
                </c:pt>
                <c:pt idx="5045">
                  <c:v>0</c:v>
                </c:pt>
                <c:pt idx="5046">
                  <c:v>0</c:v>
                </c:pt>
                <c:pt idx="5047">
                  <c:v>0</c:v>
                </c:pt>
                <c:pt idx="5048">
                  <c:v>0</c:v>
                </c:pt>
                <c:pt idx="5049">
                  <c:v>0</c:v>
                </c:pt>
                <c:pt idx="5050">
                  <c:v>0</c:v>
                </c:pt>
                <c:pt idx="5051">
                  <c:v>0</c:v>
                </c:pt>
                <c:pt idx="5052">
                  <c:v>0</c:v>
                </c:pt>
                <c:pt idx="5053">
                  <c:v>0</c:v>
                </c:pt>
                <c:pt idx="5054">
                  <c:v>0</c:v>
                </c:pt>
                <c:pt idx="5055">
                  <c:v>0</c:v>
                </c:pt>
                <c:pt idx="5056">
                  <c:v>0</c:v>
                </c:pt>
                <c:pt idx="5057">
                  <c:v>0</c:v>
                </c:pt>
                <c:pt idx="5058">
                  <c:v>0</c:v>
                </c:pt>
                <c:pt idx="5059">
                  <c:v>0</c:v>
                </c:pt>
                <c:pt idx="5060">
                  <c:v>0</c:v>
                </c:pt>
                <c:pt idx="5061">
                  <c:v>0</c:v>
                </c:pt>
                <c:pt idx="5062">
                  <c:v>0</c:v>
                </c:pt>
                <c:pt idx="5063">
                  <c:v>0</c:v>
                </c:pt>
                <c:pt idx="5064">
                  <c:v>0</c:v>
                </c:pt>
                <c:pt idx="5065">
                  <c:v>0</c:v>
                </c:pt>
                <c:pt idx="5066">
                  <c:v>0</c:v>
                </c:pt>
                <c:pt idx="5067">
                  <c:v>0</c:v>
                </c:pt>
                <c:pt idx="5068">
                  <c:v>0</c:v>
                </c:pt>
                <c:pt idx="5069">
                  <c:v>0.93808599999999998</c:v>
                </c:pt>
                <c:pt idx="5070">
                  <c:v>58.200420000000001</c:v>
                </c:pt>
                <c:pt idx="5071">
                  <c:v>88.570960999999997</c:v>
                </c:pt>
                <c:pt idx="5072">
                  <c:v>113.48886899999999</c:v>
                </c:pt>
                <c:pt idx="5073">
                  <c:v>132.387405</c:v>
                </c:pt>
                <c:pt idx="5074">
                  <c:v>144.699783</c:v>
                </c:pt>
                <c:pt idx="5075">
                  <c:v>125.019508</c:v>
                </c:pt>
                <c:pt idx="5076">
                  <c:v>99.573929000000007</c:v>
                </c:pt>
                <c:pt idx="5077">
                  <c:v>110.94821899999999</c:v>
                </c:pt>
                <c:pt idx="5078">
                  <c:v>124.882706</c:v>
                </c:pt>
                <c:pt idx="5079">
                  <c:v>129.08454900000001</c:v>
                </c:pt>
                <c:pt idx="5080">
                  <c:v>122.791557</c:v>
                </c:pt>
                <c:pt idx="5081">
                  <c:v>115.28686500000001</c:v>
                </c:pt>
                <c:pt idx="5082">
                  <c:v>113.762474</c:v>
                </c:pt>
                <c:pt idx="5083">
                  <c:v>116.830803</c:v>
                </c:pt>
                <c:pt idx="5084">
                  <c:v>118.92195100000001</c:v>
                </c:pt>
                <c:pt idx="5085">
                  <c:v>124.08142100000001</c:v>
                </c:pt>
                <c:pt idx="5086">
                  <c:v>120.19227600000001</c:v>
                </c:pt>
                <c:pt idx="5087">
                  <c:v>119.78185999999999</c:v>
                </c:pt>
                <c:pt idx="5088">
                  <c:v>115.873169</c:v>
                </c:pt>
                <c:pt idx="5089">
                  <c:v>114.387871</c:v>
                </c:pt>
                <c:pt idx="5090">
                  <c:v>116.51810500000001</c:v>
                </c:pt>
                <c:pt idx="5091">
                  <c:v>120.32907899999999</c:v>
                </c:pt>
                <c:pt idx="5092">
                  <c:v>118.746056</c:v>
                </c:pt>
                <c:pt idx="5093">
                  <c:v>118.55062100000001</c:v>
                </c:pt>
                <c:pt idx="5094">
                  <c:v>118.804688</c:v>
                </c:pt>
                <c:pt idx="5095">
                  <c:v>117.28029600000001</c:v>
                </c:pt>
                <c:pt idx="5096">
                  <c:v>115.834084</c:v>
                </c:pt>
                <c:pt idx="5097">
                  <c:v>116.244499</c:v>
                </c:pt>
                <c:pt idx="5098">
                  <c:v>117.710258</c:v>
                </c:pt>
                <c:pt idx="5099">
                  <c:v>119.23464199999999</c:v>
                </c:pt>
                <c:pt idx="5100">
                  <c:v>116.537651</c:v>
                </c:pt>
                <c:pt idx="5101">
                  <c:v>120.094559</c:v>
                </c:pt>
                <c:pt idx="5102">
                  <c:v>118.980583</c:v>
                </c:pt>
                <c:pt idx="5103">
                  <c:v>116.61582199999999</c:v>
                </c:pt>
                <c:pt idx="5104">
                  <c:v>119.0783</c:v>
                </c:pt>
                <c:pt idx="5105">
                  <c:v>116.772171</c:v>
                </c:pt>
                <c:pt idx="5106">
                  <c:v>120.465881</c:v>
                </c:pt>
                <c:pt idx="5107">
                  <c:v>114.70056200000001</c:v>
                </c:pt>
                <c:pt idx="5108">
                  <c:v>117.729797</c:v>
                </c:pt>
                <c:pt idx="5109">
                  <c:v>120.485428</c:v>
                </c:pt>
                <c:pt idx="5110">
                  <c:v>120.01638</c:v>
                </c:pt>
                <c:pt idx="5111">
                  <c:v>120.309532</c:v>
                </c:pt>
                <c:pt idx="5112">
                  <c:v>117.944778</c:v>
                </c:pt>
                <c:pt idx="5113">
                  <c:v>119.50825500000001</c:v>
                </c:pt>
                <c:pt idx="5114">
                  <c:v>119.488708</c:v>
                </c:pt>
                <c:pt idx="5115">
                  <c:v>119.37145200000001</c:v>
                </c:pt>
                <c:pt idx="5116">
                  <c:v>119.05875399999999</c:v>
                </c:pt>
                <c:pt idx="5117">
                  <c:v>116.733086</c:v>
                </c:pt>
                <c:pt idx="5118">
                  <c:v>118.667885</c:v>
                </c:pt>
                <c:pt idx="5119">
                  <c:v>119.46917000000001</c:v>
                </c:pt>
                <c:pt idx="5120">
                  <c:v>118.159752</c:v>
                </c:pt>
                <c:pt idx="5121">
                  <c:v>117.495277</c:v>
                </c:pt>
                <c:pt idx="5122">
                  <c:v>115.775452</c:v>
                </c:pt>
                <c:pt idx="5123">
                  <c:v>119.879578</c:v>
                </c:pt>
                <c:pt idx="5124">
                  <c:v>118.179298</c:v>
                </c:pt>
                <c:pt idx="5125">
                  <c:v>119.31282</c:v>
                </c:pt>
                <c:pt idx="5126">
                  <c:v>115.912254</c:v>
                </c:pt>
                <c:pt idx="5127">
                  <c:v>116.127235</c:v>
                </c:pt>
                <c:pt idx="5128">
                  <c:v>120.32907899999999</c:v>
                </c:pt>
                <c:pt idx="5129">
                  <c:v>117.084862</c:v>
                </c:pt>
                <c:pt idx="5130">
                  <c:v>118.863319</c:v>
                </c:pt>
                <c:pt idx="5131">
                  <c:v>117.61254099999999</c:v>
                </c:pt>
                <c:pt idx="5132">
                  <c:v>119.74277499999999</c:v>
                </c:pt>
                <c:pt idx="5133">
                  <c:v>119.449623</c:v>
                </c:pt>
                <c:pt idx="5134">
                  <c:v>115.814537</c:v>
                </c:pt>
                <c:pt idx="5135">
                  <c:v>115.638649</c:v>
                </c:pt>
                <c:pt idx="5136">
                  <c:v>116.049065</c:v>
                </c:pt>
                <c:pt idx="5137">
                  <c:v>118.609253</c:v>
                </c:pt>
                <c:pt idx="5138">
                  <c:v>118.29656199999999</c:v>
                </c:pt>
                <c:pt idx="5139">
                  <c:v>118.667885</c:v>
                </c:pt>
                <c:pt idx="5140">
                  <c:v>117.16304</c:v>
                </c:pt>
                <c:pt idx="5141">
                  <c:v>-2.3256760000000001</c:v>
                </c:pt>
                <c:pt idx="5142">
                  <c:v>0</c:v>
                </c:pt>
                <c:pt idx="5143">
                  <c:v>0</c:v>
                </c:pt>
                <c:pt idx="5144">
                  <c:v>0</c:v>
                </c:pt>
                <c:pt idx="5145">
                  <c:v>0</c:v>
                </c:pt>
                <c:pt idx="5146">
                  <c:v>0</c:v>
                </c:pt>
                <c:pt idx="5147">
                  <c:v>0</c:v>
                </c:pt>
                <c:pt idx="5148">
                  <c:v>0</c:v>
                </c:pt>
                <c:pt idx="5149">
                  <c:v>0</c:v>
                </c:pt>
                <c:pt idx="5150">
                  <c:v>0</c:v>
                </c:pt>
                <c:pt idx="5151">
                  <c:v>0</c:v>
                </c:pt>
                <c:pt idx="5152">
                  <c:v>0</c:v>
                </c:pt>
                <c:pt idx="5153">
                  <c:v>0</c:v>
                </c:pt>
                <c:pt idx="5154">
                  <c:v>0</c:v>
                </c:pt>
                <c:pt idx="5155">
                  <c:v>0</c:v>
                </c:pt>
                <c:pt idx="5156">
                  <c:v>0</c:v>
                </c:pt>
                <c:pt idx="5157">
                  <c:v>0</c:v>
                </c:pt>
                <c:pt idx="5158">
                  <c:v>0</c:v>
                </c:pt>
                <c:pt idx="5159">
                  <c:v>0</c:v>
                </c:pt>
                <c:pt idx="5160">
                  <c:v>0</c:v>
                </c:pt>
                <c:pt idx="5161">
                  <c:v>0</c:v>
                </c:pt>
                <c:pt idx="5162">
                  <c:v>0</c:v>
                </c:pt>
                <c:pt idx="5163">
                  <c:v>0</c:v>
                </c:pt>
                <c:pt idx="5164">
                  <c:v>0</c:v>
                </c:pt>
                <c:pt idx="5165">
                  <c:v>0</c:v>
                </c:pt>
                <c:pt idx="5166">
                  <c:v>0</c:v>
                </c:pt>
                <c:pt idx="5167">
                  <c:v>0</c:v>
                </c:pt>
                <c:pt idx="5168">
                  <c:v>0</c:v>
                </c:pt>
                <c:pt idx="5169">
                  <c:v>0</c:v>
                </c:pt>
                <c:pt idx="5170">
                  <c:v>0</c:v>
                </c:pt>
                <c:pt idx="5171">
                  <c:v>0</c:v>
                </c:pt>
                <c:pt idx="5172">
                  <c:v>0</c:v>
                </c:pt>
                <c:pt idx="5173">
                  <c:v>0</c:v>
                </c:pt>
                <c:pt idx="5174">
                  <c:v>0</c:v>
                </c:pt>
                <c:pt idx="5175">
                  <c:v>0</c:v>
                </c:pt>
                <c:pt idx="5176">
                  <c:v>0</c:v>
                </c:pt>
                <c:pt idx="5177">
                  <c:v>0</c:v>
                </c:pt>
                <c:pt idx="5178">
                  <c:v>0</c:v>
                </c:pt>
                <c:pt idx="5179">
                  <c:v>0</c:v>
                </c:pt>
                <c:pt idx="5180">
                  <c:v>0</c:v>
                </c:pt>
                <c:pt idx="5181">
                  <c:v>0</c:v>
                </c:pt>
                <c:pt idx="5182">
                  <c:v>0</c:v>
                </c:pt>
                <c:pt idx="5183">
                  <c:v>0</c:v>
                </c:pt>
                <c:pt idx="5184">
                  <c:v>0</c:v>
                </c:pt>
                <c:pt idx="5185">
                  <c:v>0</c:v>
                </c:pt>
                <c:pt idx="5186">
                  <c:v>0</c:v>
                </c:pt>
                <c:pt idx="5187">
                  <c:v>0</c:v>
                </c:pt>
                <c:pt idx="5188">
                  <c:v>0</c:v>
                </c:pt>
                <c:pt idx="5189">
                  <c:v>0</c:v>
                </c:pt>
                <c:pt idx="5190">
                  <c:v>0</c:v>
                </c:pt>
                <c:pt idx="5191">
                  <c:v>0</c:v>
                </c:pt>
                <c:pt idx="5192">
                  <c:v>0</c:v>
                </c:pt>
                <c:pt idx="5193">
                  <c:v>0</c:v>
                </c:pt>
                <c:pt idx="5194">
                  <c:v>0</c:v>
                </c:pt>
                <c:pt idx="5195">
                  <c:v>0</c:v>
                </c:pt>
                <c:pt idx="5196">
                  <c:v>0</c:v>
                </c:pt>
                <c:pt idx="5197">
                  <c:v>0</c:v>
                </c:pt>
                <c:pt idx="5198">
                  <c:v>0</c:v>
                </c:pt>
                <c:pt idx="5199">
                  <c:v>0</c:v>
                </c:pt>
                <c:pt idx="5200">
                  <c:v>0</c:v>
                </c:pt>
                <c:pt idx="5201">
                  <c:v>0</c:v>
                </c:pt>
                <c:pt idx="5202">
                  <c:v>0</c:v>
                </c:pt>
                <c:pt idx="5203">
                  <c:v>0</c:v>
                </c:pt>
                <c:pt idx="5204">
                  <c:v>0</c:v>
                </c:pt>
                <c:pt idx="5205">
                  <c:v>0</c:v>
                </c:pt>
                <c:pt idx="5206">
                  <c:v>0</c:v>
                </c:pt>
                <c:pt idx="5207">
                  <c:v>0</c:v>
                </c:pt>
                <c:pt idx="5208">
                  <c:v>0</c:v>
                </c:pt>
                <c:pt idx="5209">
                  <c:v>0</c:v>
                </c:pt>
                <c:pt idx="5210">
                  <c:v>0</c:v>
                </c:pt>
                <c:pt idx="5211">
                  <c:v>0</c:v>
                </c:pt>
                <c:pt idx="5212">
                  <c:v>0</c:v>
                </c:pt>
                <c:pt idx="5213">
                  <c:v>0</c:v>
                </c:pt>
                <c:pt idx="5214">
                  <c:v>0</c:v>
                </c:pt>
                <c:pt idx="5215">
                  <c:v>0</c:v>
                </c:pt>
                <c:pt idx="5216">
                  <c:v>0</c:v>
                </c:pt>
                <c:pt idx="5217">
                  <c:v>0</c:v>
                </c:pt>
                <c:pt idx="5218">
                  <c:v>0</c:v>
                </c:pt>
                <c:pt idx="5219">
                  <c:v>0</c:v>
                </c:pt>
                <c:pt idx="5220">
                  <c:v>0</c:v>
                </c:pt>
                <c:pt idx="5221">
                  <c:v>0</c:v>
                </c:pt>
                <c:pt idx="5222">
                  <c:v>0</c:v>
                </c:pt>
                <c:pt idx="5223">
                  <c:v>0</c:v>
                </c:pt>
                <c:pt idx="5224">
                  <c:v>0</c:v>
                </c:pt>
                <c:pt idx="5225">
                  <c:v>0</c:v>
                </c:pt>
                <c:pt idx="5226">
                  <c:v>0</c:v>
                </c:pt>
                <c:pt idx="5227">
                  <c:v>0</c:v>
                </c:pt>
                <c:pt idx="5228">
                  <c:v>0</c:v>
                </c:pt>
                <c:pt idx="5229">
                  <c:v>0</c:v>
                </c:pt>
                <c:pt idx="5230">
                  <c:v>0</c:v>
                </c:pt>
                <c:pt idx="5231">
                  <c:v>0</c:v>
                </c:pt>
                <c:pt idx="5232">
                  <c:v>0</c:v>
                </c:pt>
                <c:pt idx="5233">
                  <c:v>0</c:v>
                </c:pt>
                <c:pt idx="5234">
                  <c:v>0</c:v>
                </c:pt>
                <c:pt idx="5235">
                  <c:v>0</c:v>
                </c:pt>
                <c:pt idx="5236">
                  <c:v>0</c:v>
                </c:pt>
                <c:pt idx="5237">
                  <c:v>0</c:v>
                </c:pt>
                <c:pt idx="5238">
                  <c:v>0</c:v>
                </c:pt>
                <c:pt idx="5239">
                  <c:v>0</c:v>
                </c:pt>
                <c:pt idx="5240">
                  <c:v>0</c:v>
                </c:pt>
                <c:pt idx="5241">
                  <c:v>0</c:v>
                </c:pt>
                <c:pt idx="5242">
                  <c:v>0</c:v>
                </c:pt>
                <c:pt idx="5243">
                  <c:v>0</c:v>
                </c:pt>
                <c:pt idx="5244">
                  <c:v>0</c:v>
                </c:pt>
                <c:pt idx="5245">
                  <c:v>0</c:v>
                </c:pt>
                <c:pt idx="5246">
                  <c:v>0</c:v>
                </c:pt>
                <c:pt idx="5247">
                  <c:v>0</c:v>
                </c:pt>
                <c:pt idx="5248">
                  <c:v>0</c:v>
                </c:pt>
                <c:pt idx="5249">
                  <c:v>0</c:v>
                </c:pt>
                <c:pt idx="5250">
                  <c:v>0</c:v>
                </c:pt>
                <c:pt idx="5251">
                  <c:v>0</c:v>
                </c:pt>
                <c:pt idx="5252">
                  <c:v>0</c:v>
                </c:pt>
                <c:pt idx="5253">
                  <c:v>0</c:v>
                </c:pt>
                <c:pt idx="5254">
                  <c:v>0</c:v>
                </c:pt>
                <c:pt idx="5255">
                  <c:v>0</c:v>
                </c:pt>
                <c:pt idx="5256">
                  <c:v>0</c:v>
                </c:pt>
                <c:pt idx="5257">
                  <c:v>0</c:v>
                </c:pt>
                <c:pt idx="5258">
                  <c:v>0</c:v>
                </c:pt>
                <c:pt idx="5259">
                  <c:v>0</c:v>
                </c:pt>
                <c:pt idx="5260">
                  <c:v>0</c:v>
                </c:pt>
                <c:pt idx="5261">
                  <c:v>0</c:v>
                </c:pt>
                <c:pt idx="5262">
                  <c:v>0</c:v>
                </c:pt>
                <c:pt idx="5263">
                  <c:v>0</c:v>
                </c:pt>
                <c:pt idx="5264">
                  <c:v>0</c:v>
                </c:pt>
                <c:pt idx="5265">
                  <c:v>0</c:v>
                </c:pt>
                <c:pt idx="5266">
                  <c:v>0</c:v>
                </c:pt>
                <c:pt idx="5267">
                  <c:v>0</c:v>
                </c:pt>
                <c:pt idx="5268">
                  <c:v>0</c:v>
                </c:pt>
                <c:pt idx="5269">
                  <c:v>0</c:v>
                </c:pt>
                <c:pt idx="5270">
                  <c:v>0</c:v>
                </c:pt>
                <c:pt idx="5271">
                  <c:v>0</c:v>
                </c:pt>
                <c:pt idx="5272">
                  <c:v>0</c:v>
                </c:pt>
                <c:pt idx="5273">
                  <c:v>0</c:v>
                </c:pt>
                <c:pt idx="5274">
                  <c:v>0</c:v>
                </c:pt>
                <c:pt idx="5275">
                  <c:v>0</c:v>
                </c:pt>
                <c:pt idx="5276">
                  <c:v>0</c:v>
                </c:pt>
                <c:pt idx="5277">
                  <c:v>0</c:v>
                </c:pt>
                <c:pt idx="5278">
                  <c:v>0</c:v>
                </c:pt>
                <c:pt idx="5279">
                  <c:v>0</c:v>
                </c:pt>
                <c:pt idx="5280">
                  <c:v>0</c:v>
                </c:pt>
                <c:pt idx="5281">
                  <c:v>0</c:v>
                </c:pt>
                <c:pt idx="5282">
                  <c:v>0</c:v>
                </c:pt>
                <c:pt idx="5283">
                  <c:v>0</c:v>
                </c:pt>
                <c:pt idx="5284">
                  <c:v>0</c:v>
                </c:pt>
                <c:pt idx="5285">
                  <c:v>0</c:v>
                </c:pt>
                <c:pt idx="5286">
                  <c:v>0</c:v>
                </c:pt>
                <c:pt idx="5287">
                  <c:v>0</c:v>
                </c:pt>
                <c:pt idx="5288">
                  <c:v>0</c:v>
                </c:pt>
                <c:pt idx="5289">
                  <c:v>0</c:v>
                </c:pt>
                <c:pt idx="5290">
                  <c:v>0</c:v>
                </c:pt>
                <c:pt idx="5291">
                  <c:v>0</c:v>
                </c:pt>
                <c:pt idx="5292">
                  <c:v>0</c:v>
                </c:pt>
                <c:pt idx="5293">
                  <c:v>0</c:v>
                </c:pt>
                <c:pt idx="5294">
                  <c:v>0</c:v>
                </c:pt>
                <c:pt idx="5295">
                  <c:v>0</c:v>
                </c:pt>
                <c:pt idx="5296">
                  <c:v>0</c:v>
                </c:pt>
                <c:pt idx="5297">
                  <c:v>0</c:v>
                </c:pt>
                <c:pt idx="5298">
                  <c:v>0</c:v>
                </c:pt>
                <c:pt idx="5299">
                  <c:v>0</c:v>
                </c:pt>
                <c:pt idx="5300">
                  <c:v>0</c:v>
                </c:pt>
                <c:pt idx="5301">
                  <c:v>0</c:v>
                </c:pt>
                <c:pt idx="5302">
                  <c:v>0</c:v>
                </c:pt>
                <c:pt idx="5303">
                  <c:v>0</c:v>
                </c:pt>
                <c:pt idx="5304">
                  <c:v>0</c:v>
                </c:pt>
                <c:pt idx="5305">
                  <c:v>0</c:v>
                </c:pt>
                <c:pt idx="5306">
                  <c:v>0</c:v>
                </c:pt>
                <c:pt idx="5307">
                  <c:v>0</c:v>
                </c:pt>
                <c:pt idx="5308">
                  <c:v>0</c:v>
                </c:pt>
                <c:pt idx="5309">
                  <c:v>0</c:v>
                </c:pt>
                <c:pt idx="5310">
                  <c:v>0</c:v>
                </c:pt>
                <c:pt idx="5311">
                  <c:v>0</c:v>
                </c:pt>
                <c:pt idx="5312">
                  <c:v>0</c:v>
                </c:pt>
                <c:pt idx="5313">
                  <c:v>0</c:v>
                </c:pt>
                <c:pt idx="5314">
                  <c:v>0</c:v>
                </c:pt>
                <c:pt idx="5315">
                  <c:v>0</c:v>
                </c:pt>
                <c:pt idx="5316">
                  <c:v>0</c:v>
                </c:pt>
                <c:pt idx="5317">
                  <c:v>0</c:v>
                </c:pt>
                <c:pt idx="5318">
                  <c:v>0</c:v>
                </c:pt>
                <c:pt idx="5319">
                  <c:v>0</c:v>
                </c:pt>
                <c:pt idx="5320">
                  <c:v>0</c:v>
                </c:pt>
                <c:pt idx="5321">
                  <c:v>0</c:v>
                </c:pt>
                <c:pt idx="5322">
                  <c:v>0</c:v>
                </c:pt>
                <c:pt idx="5323">
                  <c:v>0</c:v>
                </c:pt>
                <c:pt idx="5324">
                  <c:v>0</c:v>
                </c:pt>
                <c:pt idx="5325">
                  <c:v>0</c:v>
                </c:pt>
                <c:pt idx="5326">
                  <c:v>0</c:v>
                </c:pt>
                <c:pt idx="5327">
                  <c:v>0</c:v>
                </c:pt>
                <c:pt idx="5328">
                  <c:v>0</c:v>
                </c:pt>
                <c:pt idx="5329">
                  <c:v>0</c:v>
                </c:pt>
                <c:pt idx="5330">
                  <c:v>0</c:v>
                </c:pt>
                <c:pt idx="5331">
                  <c:v>0</c:v>
                </c:pt>
                <c:pt idx="5332">
                  <c:v>0</c:v>
                </c:pt>
                <c:pt idx="5333">
                  <c:v>0</c:v>
                </c:pt>
                <c:pt idx="5334">
                  <c:v>0</c:v>
                </c:pt>
                <c:pt idx="5335">
                  <c:v>0</c:v>
                </c:pt>
                <c:pt idx="5336">
                  <c:v>0</c:v>
                </c:pt>
                <c:pt idx="5337">
                  <c:v>0</c:v>
                </c:pt>
                <c:pt idx="5338">
                  <c:v>0</c:v>
                </c:pt>
                <c:pt idx="5339">
                  <c:v>0</c:v>
                </c:pt>
                <c:pt idx="5340">
                  <c:v>0</c:v>
                </c:pt>
                <c:pt idx="5341">
                  <c:v>0</c:v>
                </c:pt>
                <c:pt idx="5342">
                  <c:v>0</c:v>
                </c:pt>
                <c:pt idx="5343">
                  <c:v>0</c:v>
                </c:pt>
                <c:pt idx="5344">
                  <c:v>0</c:v>
                </c:pt>
                <c:pt idx="5345">
                  <c:v>0</c:v>
                </c:pt>
                <c:pt idx="5346">
                  <c:v>0</c:v>
                </c:pt>
                <c:pt idx="5347">
                  <c:v>0</c:v>
                </c:pt>
                <c:pt idx="5348">
                  <c:v>0</c:v>
                </c:pt>
                <c:pt idx="5349">
                  <c:v>0</c:v>
                </c:pt>
                <c:pt idx="5350">
                  <c:v>0</c:v>
                </c:pt>
                <c:pt idx="5351">
                  <c:v>0</c:v>
                </c:pt>
                <c:pt idx="5352">
                  <c:v>0</c:v>
                </c:pt>
                <c:pt idx="5353">
                  <c:v>0</c:v>
                </c:pt>
                <c:pt idx="5354">
                  <c:v>0</c:v>
                </c:pt>
                <c:pt idx="5355">
                  <c:v>0</c:v>
                </c:pt>
                <c:pt idx="5356">
                  <c:v>0</c:v>
                </c:pt>
                <c:pt idx="5357">
                  <c:v>0</c:v>
                </c:pt>
                <c:pt idx="5358">
                  <c:v>0</c:v>
                </c:pt>
                <c:pt idx="5359">
                  <c:v>0</c:v>
                </c:pt>
                <c:pt idx="5360">
                  <c:v>0</c:v>
                </c:pt>
                <c:pt idx="5361">
                  <c:v>0</c:v>
                </c:pt>
                <c:pt idx="5362">
                  <c:v>0</c:v>
                </c:pt>
                <c:pt idx="5363">
                  <c:v>0</c:v>
                </c:pt>
                <c:pt idx="5364">
                  <c:v>0</c:v>
                </c:pt>
                <c:pt idx="5365">
                  <c:v>0</c:v>
                </c:pt>
                <c:pt idx="5366">
                  <c:v>0</c:v>
                </c:pt>
                <c:pt idx="5367">
                  <c:v>0</c:v>
                </c:pt>
                <c:pt idx="5368">
                  <c:v>0</c:v>
                </c:pt>
                <c:pt idx="5369">
                  <c:v>0</c:v>
                </c:pt>
                <c:pt idx="5370">
                  <c:v>0</c:v>
                </c:pt>
                <c:pt idx="5371">
                  <c:v>0</c:v>
                </c:pt>
                <c:pt idx="5372">
                  <c:v>0</c:v>
                </c:pt>
                <c:pt idx="5373">
                  <c:v>0</c:v>
                </c:pt>
                <c:pt idx="5374">
                  <c:v>0</c:v>
                </c:pt>
                <c:pt idx="5375">
                  <c:v>0</c:v>
                </c:pt>
                <c:pt idx="5376">
                  <c:v>0</c:v>
                </c:pt>
                <c:pt idx="5377">
                  <c:v>0</c:v>
                </c:pt>
                <c:pt idx="5378">
                  <c:v>0</c:v>
                </c:pt>
                <c:pt idx="5379">
                  <c:v>0</c:v>
                </c:pt>
                <c:pt idx="5380">
                  <c:v>0</c:v>
                </c:pt>
                <c:pt idx="5381">
                  <c:v>0</c:v>
                </c:pt>
                <c:pt idx="5382">
                  <c:v>0</c:v>
                </c:pt>
                <c:pt idx="5383">
                  <c:v>0</c:v>
                </c:pt>
                <c:pt idx="5384">
                  <c:v>0</c:v>
                </c:pt>
                <c:pt idx="5385">
                  <c:v>0</c:v>
                </c:pt>
                <c:pt idx="5386">
                  <c:v>0</c:v>
                </c:pt>
                <c:pt idx="5387">
                  <c:v>0</c:v>
                </c:pt>
                <c:pt idx="5388">
                  <c:v>0</c:v>
                </c:pt>
                <c:pt idx="5389">
                  <c:v>0</c:v>
                </c:pt>
                <c:pt idx="5390">
                  <c:v>0</c:v>
                </c:pt>
                <c:pt idx="5391">
                  <c:v>0</c:v>
                </c:pt>
                <c:pt idx="5392">
                  <c:v>0</c:v>
                </c:pt>
                <c:pt idx="5393">
                  <c:v>0</c:v>
                </c:pt>
                <c:pt idx="5394">
                  <c:v>0</c:v>
                </c:pt>
                <c:pt idx="5395">
                  <c:v>0</c:v>
                </c:pt>
                <c:pt idx="5396">
                  <c:v>0</c:v>
                </c:pt>
                <c:pt idx="5397">
                  <c:v>0</c:v>
                </c:pt>
                <c:pt idx="5398">
                  <c:v>0</c:v>
                </c:pt>
                <c:pt idx="5399">
                  <c:v>0</c:v>
                </c:pt>
                <c:pt idx="5400">
                  <c:v>0</c:v>
                </c:pt>
                <c:pt idx="5401">
                  <c:v>0</c:v>
                </c:pt>
                <c:pt idx="5402">
                  <c:v>0</c:v>
                </c:pt>
                <c:pt idx="5403">
                  <c:v>0</c:v>
                </c:pt>
                <c:pt idx="5404">
                  <c:v>0</c:v>
                </c:pt>
                <c:pt idx="5405">
                  <c:v>0</c:v>
                </c:pt>
                <c:pt idx="5406">
                  <c:v>0</c:v>
                </c:pt>
                <c:pt idx="5407">
                  <c:v>0</c:v>
                </c:pt>
                <c:pt idx="5408">
                  <c:v>0</c:v>
                </c:pt>
                <c:pt idx="5409">
                  <c:v>0</c:v>
                </c:pt>
                <c:pt idx="5410">
                  <c:v>0</c:v>
                </c:pt>
                <c:pt idx="5411">
                  <c:v>0</c:v>
                </c:pt>
                <c:pt idx="5412">
                  <c:v>0</c:v>
                </c:pt>
                <c:pt idx="5413">
                  <c:v>0</c:v>
                </c:pt>
                <c:pt idx="5414">
                  <c:v>0</c:v>
                </c:pt>
                <c:pt idx="5415">
                  <c:v>0</c:v>
                </c:pt>
                <c:pt idx="5416">
                  <c:v>0</c:v>
                </c:pt>
                <c:pt idx="5417">
                  <c:v>0</c:v>
                </c:pt>
                <c:pt idx="5418">
                  <c:v>0</c:v>
                </c:pt>
                <c:pt idx="5419">
                  <c:v>0</c:v>
                </c:pt>
                <c:pt idx="5420">
                  <c:v>0</c:v>
                </c:pt>
                <c:pt idx="5421">
                  <c:v>0</c:v>
                </c:pt>
                <c:pt idx="5422">
                  <c:v>0</c:v>
                </c:pt>
                <c:pt idx="5423">
                  <c:v>0</c:v>
                </c:pt>
                <c:pt idx="5424">
                  <c:v>0</c:v>
                </c:pt>
                <c:pt idx="5425">
                  <c:v>0</c:v>
                </c:pt>
                <c:pt idx="5426">
                  <c:v>0</c:v>
                </c:pt>
                <c:pt idx="5427">
                  <c:v>0</c:v>
                </c:pt>
                <c:pt idx="5428">
                  <c:v>0</c:v>
                </c:pt>
                <c:pt idx="5429">
                  <c:v>0</c:v>
                </c:pt>
                <c:pt idx="5430">
                  <c:v>0</c:v>
                </c:pt>
                <c:pt idx="5431">
                  <c:v>0</c:v>
                </c:pt>
                <c:pt idx="5432">
                  <c:v>0</c:v>
                </c:pt>
                <c:pt idx="5433">
                  <c:v>0</c:v>
                </c:pt>
                <c:pt idx="5434">
                  <c:v>0</c:v>
                </c:pt>
                <c:pt idx="5435">
                  <c:v>0</c:v>
                </c:pt>
                <c:pt idx="5436">
                  <c:v>0</c:v>
                </c:pt>
                <c:pt idx="5437">
                  <c:v>0</c:v>
                </c:pt>
                <c:pt idx="5438">
                  <c:v>0</c:v>
                </c:pt>
                <c:pt idx="5439">
                  <c:v>0</c:v>
                </c:pt>
                <c:pt idx="5440">
                  <c:v>0</c:v>
                </c:pt>
                <c:pt idx="5441">
                  <c:v>0</c:v>
                </c:pt>
                <c:pt idx="5442">
                  <c:v>0</c:v>
                </c:pt>
                <c:pt idx="5443">
                  <c:v>0</c:v>
                </c:pt>
                <c:pt idx="5444">
                  <c:v>0</c:v>
                </c:pt>
                <c:pt idx="5445">
                  <c:v>0</c:v>
                </c:pt>
                <c:pt idx="5446">
                  <c:v>0</c:v>
                </c:pt>
                <c:pt idx="5447">
                  <c:v>0</c:v>
                </c:pt>
                <c:pt idx="5448">
                  <c:v>0</c:v>
                </c:pt>
                <c:pt idx="5449">
                  <c:v>0</c:v>
                </c:pt>
                <c:pt idx="5450">
                  <c:v>0</c:v>
                </c:pt>
                <c:pt idx="5451">
                  <c:v>0</c:v>
                </c:pt>
                <c:pt idx="5452">
                  <c:v>0</c:v>
                </c:pt>
                <c:pt idx="5453">
                  <c:v>0</c:v>
                </c:pt>
                <c:pt idx="5454">
                  <c:v>0</c:v>
                </c:pt>
                <c:pt idx="5455">
                  <c:v>0</c:v>
                </c:pt>
                <c:pt idx="5456">
                  <c:v>0</c:v>
                </c:pt>
                <c:pt idx="5457">
                  <c:v>0</c:v>
                </c:pt>
                <c:pt idx="5458">
                  <c:v>0</c:v>
                </c:pt>
                <c:pt idx="5459">
                  <c:v>0</c:v>
                </c:pt>
                <c:pt idx="5460">
                  <c:v>0</c:v>
                </c:pt>
                <c:pt idx="5461">
                  <c:v>0</c:v>
                </c:pt>
                <c:pt idx="5462">
                  <c:v>0</c:v>
                </c:pt>
                <c:pt idx="5463">
                  <c:v>0</c:v>
                </c:pt>
                <c:pt idx="5464">
                  <c:v>0</c:v>
                </c:pt>
                <c:pt idx="5465">
                  <c:v>0</c:v>
                </c:pt>
                <c:pt idx="5466">
                  <c:v>0</c:v>
                </c:pt>
                <c:pt idx="5467">
                  <c:v>0</c:v>
                </c:pt>
                <c:pt idx="5468">
                  <c:v>0</c:v>
                </c:pt>
                <c:pt idx="5469">
                  <c:v>0</c:v>
                </c:pt>
                <c:pt idx="5470">
                  <c:v>0</c:v>
                </c:pt>
                <c:pt idx="5471">
                  <c:v>0</c:v>
                </c:pt>
                <c:pt idx="5472">
                  <c:v>0</c:v>
                </c:pt>
                <c:pt idx="5473">
                  <c:v>0</c:v>
                </c:pt>
                <c:pt idx="5474">
                  <c:v>0</c:v>
                </c:pt>
                <c:pt idx="5475">
                  <c:v>0</c:v>
                </c:pt>
                <c:pt idx="5476">
                  <c:v>0</c:v>
                </c:pt>
                <c:pt idx="5477">
                  <c:v>0</c:v>
                </c:pt>
                <c:pt idx="5478">
                  <c:v>0</c:v>
                </c:pt>
                <c:pt idx="5479">
                  <c:v>0</c:v>
                </c:pt>
                <c:pt idx="5480">
                  <c:v>0</c:v>
                </c:pt>
                <c:pt idx="5481">
                  <c:v>0</c:v>
                </c:pt>
                <c:pt idx="5482">
                  <c:v>0</c:v>
                </c:pt>
                <c:pt idx="5483">
                  <c:v>0</c:v>
                </c:pt>
                <c:pt idx="5484">
                  <c:v>0</c:v>
                </c:pt>
                <c:pt idx="5485">
                  <c:v>0</c:v>
                </c:pt>
                <c:pt idx="5486">
                  <c:v>0</c:v>
                </c:pt>
                <c:pt idx="5487">
                  <c:v>0</c:v>
                </c:pt>
                <c:pt idx="5488">
                  <c:v>0</c:v>
                </c:pt>
                <c:pt idx="5489">
                  <c:v>0</c:v>
                </c:pt>
                <c:pt idx="5490">
                  <c:v>0</c:v>
                </c:pt>
                <c:pt idx="5491">
                  <c:v>0</c:v>
                </c:pt>
                <c:pt idx="5492">
                  <c:v>0</c:v>
                </c:pt>
                <c:pt idx="5493">
                  <c:v>0</c:v>
                </c:pt>
                <c:pt idx="5494">
                  <c:v>0</c:v>
                </c:pt>
                <c:pt idx="5495">
                  <c:v>0</c:v>
                </c:pt>
                <c:pt idx="5496">
                  <c:v>0</c:v>
                </c:pt>
                <c:pt idx="5497">
                  <c:v>0</c:v>
                </c:pt>
                <c:pt idx="5498">
                  <c:v>0</c:v>
                </c:pt>
                <c:pt idx="5499">
                  <c:v>0</c:v>
                </c:pt>
                <c:pt idx="5500">
                  <c:v>0</c:v>
                </c:pt>
                <c:pt idx="5501">
                  <c:v>0</c:v>
                </c:pt>
                <c:pt idx="5502">
                  <c:v>0</c:v>
                </c:pt>
                <c:pt idx="5503">
                  <c:v>0</c:v>
                </c:pt>
                <c:pt idx="5504">
                  <c:v>0</c:v>
                </c:pt>
                <c:pt idx="5505">
                  <c:v>0</c:v>
                </c:pt>
                <c:pt idx="5506">
                  <c:v>0</c:v>
                </c:pt>
                <c:pt idx="5507">
                  <c:v>0</c:v>
                </c:pt>
                <c:pt idx="5508">
                  <c:v>0</c:v>
                </c:pt>
                <c:pt idx="5509">
                  <c:v>0</c:v>
                </c:pt>
                <c:pt idx="5510">
                  <c:v>0</c:v>
                </c:pt>
                <c:pt idx="5511">
                  <c:v>0</c:v>
                </c:pt>
                <c:pt idx="5512">
                  <c:v>0</c:v>
                </c:pt>
                <c:pt idx="5513">
                  <c:v>0</c:v>
                </c:pt>
                <c:pt idx="5514">
                  <c:v>0</c:v>
                </c:pt>
                <c:pt idx="5515">
                  <c:v>0</c:v>
                </c:pt>
                <c:pt idx="5516">
                  <c:v>0</c:v>
                </c:pt>
                <c:pt idx="5517">
                  <c:v>0</c:v>
                </c:pt>
                <c:pt idx="5518">
                  <c:v>0</c:v>
                </c:pt>
                <c:pt idx="5519">
                  <c:v>0</c:v>
                </c:pt>
                <c:pt idx="5520">
                  <c:v>0</c:v>
                </c:pt>
                <c:pt idx="5521">
                  <c:v>0</c:v>
                </c:pt>
                <c:pt idx="5522">
                  <c:v>0</c:v>
                </c:pt>
                <c:pt idx="5523">
                  <c:v>0</c:v>
                </c:pt>
                <c:pt idx="5524">
                  <c:v>0</c:v>
                </c:pt>
                <c:pt idx="5525">
                  <c:v>0</c:v>
                </c:pt>
                <c:pt idx="5526">
                  <c:v>0</c:v>
                </c:pt>
                <c:pt idx="5527">
                  <c:v>0</c:v>
                </c:pt>
                <c:pt idx="5528">
                  <c:v>0</c:v>
                </c:pt>
                <c:pt idx="5529">
                  <c:v>0</c:v>
                </c:pt>
                <c:pt idx="5530">
                  <c:v>0</c:v>
                </c:pt>
                <c:pt idx="5531">
                  <c:v>0</c:v>
                </c:pt>
                <c:pt idx="5532">
                  <c:v>0</c:v>
                </c:pt>
                <c:pt idx="5533">
                  <c:v>0</c:v>
                </c:pt>
                <c:pt idx="5534">
                  <c:v>0</c:v>
                </c:pt>
                <c:pt idx="5535">
                  <c:v>0</c:v>
                </c:pt>
                <c:pt idx="5536">
                  <c:v>0</c:v>
                </c:pt>
                <c:pt idx="5537">
                  <c:v>0</c:v>
                </c:pt>
                <c:pt idx="5538">
                  <c:v>0</c:v>
                </c:pt>
                <c:pt idx="5539">
                  <c:v>0</c:v>
                </c:pt>
                <c:pt idx="5540">
                  <c:v>0</c:v>
                </c:pt>
                <c:pt idx="5541">
                  <c:v>0</c:v>
                </c:pt>
                <c:pt idx="5542">
                  <c:v>0</c:v>
                </c:pt>
                <c:pt idx="5543">
                  <c:v>0</c:v>
                </c:pt>
                <c:pt idx="5544">
                  <c:v>0</c:v>
                </c:pt>
                <c:pt idx="5545">
                  <c:v>0</c:v>
                </c:pt>
                <c:pt idx="5546">
                  <c:v>0</c:v>
                </c:pt>
                <c:pt idx="5547">
                  <c:v>0</c:v>
                </c:pt>
                <c:pt idx="5548">
                  <c:v>0</c:v>
                </c:pt>
                <c:pt idx="5549">
                  <c:v>0</c:v>
                </c:pt>
                <c:pt idx="5550">
                  <c:v>0</c:v>
                </c:pt>
                <c:pt idx="5551">
                  <c:v>0</c:v>
                </c:pt>
                <c:pt idx="5552">
                  <c:v>0</c:v>
                </c:pt>
                <c:pt idx="5553">
                  <c:v>0</c:v>
                </c:pt>
                <c:pt idx="5554">
                  <c:v>0</c:v>
                </c:pt>
                <c:pt idx="5555">
                  <c:v>0</c:v>
                </c:pt>
                <c:pt idx="5556">
                  <c:v>0</c:v>
                </c:pt>
                <c:pt idx="5557">
                  <c:v>0</c:v>
                </c:pt>
                <c:pt idx="5558">
                  <c:v>0</c:v>
                </c:pt>
                <c:pt idx="5559">
                  <c:v>0</c:v>
                </c:pt>
                <c:pt idx="5560">
                  <c:v>0</c:v>
                </c:pt>
                <c:pt idx="5561">
                  <c:v>0</c:v>
                </c:pt>
                <c:pt idx="5562">
                  <c:v>0</c:v>
                </c:pt>
                <c:pt idx="5563">
                  <c:v>0</c:v>
                </c:pt>
                <c:pt idx="5564">
                  <c:v>0</c:v>
                </c:pt>
                <c:pt idx="5565">
                  <c:v>0</c:v>
                </c:pt>
                <c:pt idx="5566">
                  <c:v>0</c:v>
                </c:pt>
                <c:pt idx="5567">
                  <c:v>0</c:v>
                </c:pt>
                <c:pt idx="5568">
                  <c:v>0</c:v>
                </c:pt>
                <c:pt idx="5569">
                  <c:v>0</c:v>
                </c:pt>
                <c:pt idx="5570">
                  <c:v>0</c:v>
                </c:pt>
                <c:pt idx="5571">
                  <c:v>0</c:v>
                </c:pt>
                <c:pt idx="5572">
                  <c:v>0</c:v>
                </c:pt>
                <c:pt idx="5573">
                  <c:v>0</c:v>
                </c:pt>
                <c:pt idx="5574">
                  <c:v>0</c:v>
                </c:pt>
                <c:pt idx="5575">
                  <c:v>0</c:v>
                </c:pt>
                <c:pt idx="5576">
                  <c:v>0</c:v>
                </c:pt>
                <c:pt idx="5577">
                  <c:v>0</c:v>
                </c:pt>
                <c:pt idx="5578">
                  <c:v>0</c:v>
                </c:pt>
                <c:pt idx="5579">
                  <c:v>0</c:v>
                </c:pt>
                <c:pt idx="5580">
                  <c:v>0</c:v>
                </c:pt>
                <c:pt idx="5581">
                  <c:v>0</c:v>
                </c:pt>
                <c:pt idx="5582">
                  <c:v>0</c:v>
                </c:pt>
                <c:pt idx="5583">
                  <c:v>0</c:v>
                </c:pt>
                <c:pt idx="5584">
                  <c:v>0</c:v>
                </c:pt>
                <c:pt idx="5585">
                  <c:v>0</c:v>
                </c:pt>
                <c:pt idx="5586">
                  <c:v>0</c:v>
                </c:pt>
                <c:pt idx="5587">
                  <c:v>0</c:v>
                </c:pt>
                <c:pt idx="5588">
                  <c:v>0</c:v>
                </c:pt>
                <c:pt idx="5589">
                  <c:v>0</c:v>
                </c:pt>
                <c:pt idx="5590">
                  <c:v>0</c:v>
                </c:pt>
                <c:pt idx="5591">
                  <c:v>0</c:v>
                </c:pt>
                <c:pt idx="5592">
                  <c:v>0</c:v>
                </c:pt>
                <c:pt idx="5593">
                  <c:v>0</c:v>
                </c:pt>
                <c:pt idx="5594">
                  <c:v>0</c:v>
                </c:pt>
                <c:pt idx="5595">
                  <c:v>0</c:v>
                </c:pt>
                <c:pt idx="5596">
                  <c:v>0</c:v>
                </c:pt>
                <c:pt idx="5597">
                  <c:v>0</c:v>
                </c:pt>
                <c:pt idx="5598">
                  <c:v>0</c:v>
                </c:pt>
                <c:pt idx="5599">
                  <c:v>0</c:v>
                </c:pt>
                <c:pt idx="5600">
                  <c:v>0</c:v>
                </c:pt>
                <c:pt idx="5601">
                  <c:v>0</c:v>
                </c:pt>
                <c:pt idx="5602">
                  <c:v>0</c:v>
                </c:pt>
                <c:pt idx="5603">
                  <c:v>0</c:v>
                </c:pt>
                <c:pt idx="5604">
                  <c:v>0</c:v>
                </c:pt>
                <c:pt idx="5605">
                  <c:v>0</c:v>
                </c:pt>
                <c:pt idx="5606">
                  <c:v>0</c:v>
                </c:pt>
                <c:pt idx="5607">
                  <c:v>0</c:v>
                </c:pt>
                <c:pt idx="5608">
                  <c:v>0</c:v>
                </c:pt>
                <c:pt idx="5609">
                  <c:v>0</c:v>
                </c:pt>
                <c:pt idx="5610">
                  <c:v>0</c:v>
                </c:pt>
                <c:pt idx="5611">
                  <c:v>0</c:v>
                </c:pt>
                <c:pt idx="5612">
                  <c:v>0</c:v>
                </c:pt>
                <c:pt idx="5613">
                  <c:v>0</c:v>
                </c:pt>
                <c:pt idx="5614">
                  <c:v>0</c:v>
                </c:pt>
                <c:pt idx="5615">
                  <c:v>0</c:v>
                </c:pt>
                <c:pt idx="5616">
                  <c:v>0</c:v>
                </c:pt>
                <c:pt idx="5617">
                  <c:v>0</c:v>
                </c:pt>
                <c:pt idx="5618">
                  <c:v>0</c:v>
                </c:pt>
                <c:pt idx="5619">
                  <c:v>0</c:v>
                </c:pt>
                <c:pt idx="5620">
                  <c:v>0</c:v>
                </c:pt>
                <c:pt idx="5621">
                  <c:v>0</c:v>
                </c:pt>
                <c:pt idx="5622">
                  <c:v>0</c:v>
                </c:pt>
                <c:pt idx="5623">
                  <c:v>0</c:v>
                </c:pt>
                <c:pt idx="5624">
                  <c:v>0</c:v>
                </c:pt>
                <c:pt idx="5625">
                  <c:v>0</c:v>
                </c:pt>
                <c:pt idx="5626">
                  <c:v>0</c:v>
                </c:pt>
                <c:pt idx="5627">
                  <c:v>0</c:v>
                </c:pt>
                <c:pt idx="5628">
                  <c:v>0</c:v>
                </c:pt>
                <c:pt idx="5629">
                  <c:v>0</c:v>
                </c:pt>
                <c:pt idx="5630">
                  <c:v>0</c:v>
                </c:pt>
                <c:pt idx="5631">
                  <c:v>0</c:v>
                </c:pt>
                <c:pt idx="5632">
                  <c:v>0</c:v>
                </c:pt>
                <c:pt idx="5633">
                  <c:v>0</c:v>
                </c:pt>
                <c:pt idx="5634">
                  <c:v>0</c:v>
                </c:pt>
                <c:pt idx="5635">
                  <c:v>0</c:v>
                </c:pt>
                <c:pt idx="5636">
                  <c:v>0</c:v>
                </c:pt>
                <c:pt idx="5637">
                  <c:v>0</c:v>
                </c:pt>
                <c:pt idx="5638">
                  <c:v>0</c:v>
                </c:pt>
                <c:pt idx="5639">
                  <c:v>0</c:v>
                </c:pt>
                <c:pt idx="5640">
                  <c:v>0</c:v>
                </c:pt>
                <c:pt idx="5641">
                  <c:v>0</c:v>
                </c:pt>
                <c:pt idx="5642">
                  <c:v>0</c:v>
                </c:pt>
                <c:pt idx="5643">
                  <c:v>0</c:v>
                </c:pt>
                <c:pt idx="5644">
                  <c:v>0</c:v>
                </c:pt>
                <c:pt idx="5645">
                  <c:v>0</c:v>
                </c:pt>
                <c:pt idx="5646">
                  <c:v>0</c:v>
                </c:pt>
                <c:pt idx="5647">
                  <c:v>0</c:v>
                </c:pt>
                <c:pt idx="5648">
                  <c:v>0</c:v>
                </c:pt>
                <c:pt idx="5649">
                  <c:v>0</c:v>
                </c:pt>
                <c:pt idx="5650">
                  <c:v>0</c:v>
                </c:pt>
                <c:pt idx="5651">
                  <c:v>0</c:v>
                </c:pt>
                <c:pt idx="5652">
                  <c:v>0</c:v>
                </c:pt>
                <c:pt idx="5653">
                  <c:v>0</c:v>
                </c:pt>
                <c:pt idx="5654">
                  <c:v>0</c:v>
                </c:pt>
                <c:pt idx="5655">
                  <c:v>0</c:v>
                </c:pt>
                <c:pt idx="5656">
                  <c:v>0</c:v>
                </c:pt>
                <c:pt idx="5657">
                  <c:v>0</c:v>
                </c:pt>
                <c:pt idx="5658">
                  <c:v>0</c:v>
                </c:pt>
                <c:pt idx="5659">
                  <c:v>0</c:v>
                </c:pt>
                <c:pt idx="5660">
                  <c:v>0</c:v>
                </c:pt>
                <c:pt idx="5661">
                  <c:v>0</c:v>
                </c:pt>
                <c:pt idx="5662">
                  <c:v>0</c:v>
                </c:pt>
                <c:pt idx="5663">
                  <c:v>0</c:v>
                </c:pt>
                <c:pt idx="5664">
                  <c:v>0</c:v>
                </c:pt>
                <c:pt idx="5665">
                  <c:v>0</c:v>
                </c:pt>
                <c:pt idx="5666">
                  <c:v>0</c:v>
                </c:pt>
                <c:pt idx="5667">
                  <c:v>0</c:v>
                </c:pt>
                <c:pt idx="5668">
                  <c:v>0</c:v>
                </c:pt>
                <c:pt idx="5669">
                  <c:v>0</c:v>
                </c:pt>
                <c:pt idx="5670">
                  <c:v>0</c:v>
                </c:pt>
                <c:pt idx="5671">
                  <c:v>0</c:v>
                </c:pt>
                <c:pt idx="5672">
                  <c:v>0</c:v>
                </c:pt>
                <c:pt idx="5673">
                  <c:v>0</c:v>
                </c:pt>
                <c:pt idx="5674">
                  <c:v>0</c:v>
                </c:pt>
                <c:pt idx="5675">
                  <c:v>0</c:v>
                </c:pt>
                <c:pt idx="5676">
                  <c:v>0</c:v>
                </c:pt>
                <c:pt idx="5677">
                  <c:v>0</c:v>
                </c:pt>
                <c:pt idx="5678">
                  <c:v>0</c:v>
                </c:pt>
                <c:pt idx="5679">
                  <c:v>0</c:v>
                </c:pt>
                <c:pt idx="5680">
                  <c:v>0</c:v>
                </c:pt>
                <c:pt idx="5681">
                  <c:v>0</c:v>
                </c:pt>
                <c:pt idx="5682">
                  <c:v>0</c:v>
                </c:pt>
                <c:pt idx="5683">
                  <c:v>0</c:v>
                </c:pt>
                <c:pt idx="5684">
                  <c:v>0</c:v>
                </c:pt>
                <c:pt idx="5685">
                  <c:v>0</c:v>
                </c:pt>
                <c:pt idx="5686">
                  <c:v>0</c:v>
                </c:pt>
                <c:pt idx="5687">
                  <c:v>0</c:v>
                </c:pt>
                <c:pt idx="5688">
                  <c:v>0</c:v>
                </c:pt>
                <c:pt idx="5689">
                  <c:v>0</c:v>
                </c:pt>
                <c:pt idx="5690">
                  <c:v>0</c:v>
                </c:pt>
                <c:pt idx="5691">
                  <c:v>0</c:v>
                </c:pt>
                <c:pt idx="5692">
                  <c:v>0</c:v>
                </c:pt>
                <c:pt idx="5693">
                  <c:v>0</c:v>
                </c:pt>
                <c:pt idx="5694">
                  <c:v>0</c:v>
                </c:pt>
                <c:pt idx="5695">
                  <c:v>0</c:v>
                </c:pt>
                <c:pt idx="5696">
                  <c:v>0</c:v>
                </c:pt>
                <c:pt idx="5697">
                  <c:v>0</c:v>
                </c:pt>
                <c:pt idx="5698">
                  <c:v>0</c:v>
                </c:pt>
                <c:pt idx="5699">
                  <c:v>0</c:v>
                </c:pt>
                <c:pt idx="5700">
                  <c:v>0</c:v>
                </c:pt>
                <c:pt idx="5701">
                  <c:v>0</c:v>
                </c:pt>
                <c:pt idx="5702">
                  <c:v>0</c:v>
                </c:pt>
                <c:pt idx="5703">
                  <c:v>0</c:v>
                </c:pt>
                <c:pt idx="5704">
                  <c:v>0</c:v>
                </c:pt>
                <c:pt idx="5705">
                  <c:v>0</c:v>
                </c:pt>
                <c:pt idx="5706">
                  <c:v>0</c:v>
                </c:pt>
                <c:pt idx="5707">
                  <c:v>0</c:v>
                </c:pt>
                <c:pt idx="5708">
                  <c:v>0</c:v>
                </c:pt>
                <c:pt idx="5709">
                  <c:v>0</c:v>
                </c:pt>
                <c:pt idx="5710">
                  <c:v>0</c:v>
                </c:pt>
                <c:pt idx="5711">
                  <c:v>0</c:v>
                </c:pt>
                <c:pt idx="5712">
                  <c:v>0</c:v>
                </c:pt>
                <c:pt idx="5713">
                  <c:v>0</c:v>
                </c:pt>
                <c:pt idx="5714">
                  <c:v>0</c:v>
                </c:pt>
                <c:pt idx="5715">
                  <c:v>0</c:v>
                </c:pt>
                <c:pt idx="5716">
                  <c:v>0</c:v>
                </c:pt>
                <c:pt idx="5717">
                  <c:v>0</c:v>
                </c:pt>
                <c:pt idx="5718">
                  <c:v>0</c:v>
                </c:pt>
                <c:pt idx="5719">
                  <c:v>0</c:v>
                </c:pt>
                <c:pt idx="5720">
                  <c:v>0</c:v>
                </c:pt>
                <c:pt idx="5721">
                  <c:v>0</c:v>
                </c:pt>
                <c:pt idx="5722">
                  <c:v>0</c:v>
                </c:pt>
                <c:pt idx="5723">
                  <c:v>0</c:v>
                </c:pt>
                <c:pt idx="5724">
                  <c:v>0</c:v>
                </c:pt>
                <c:pt idx="5725">
                  <c:v>0</c:v>
                </c:pt>
                <c:pt idx="5726">
                  <c:v>0</c:v>
                </c:pt>
                <c:pt idx="5727">
                  <c:v>0</c:v>
                </c:pt>
                <c:pt idx="5728">
                  <c:v>0</c:v>
                </c:pt>
                <c:pt idx="5729">
                  <c:v>0</c:v>
                </c:pt>
                <c:pt idx="5730">
                  <c:v>0</c:v>
                </c:pt>
                <c:pt idx="5731">
                  <c:v>0</c:v>
                </c:pt>
                <c:pt idx="5732">
                  <c:v>0</c:v>
                </c:pt>
                <c:pt idx="5733">
                  <c:v>0</c:v>
                </c:pt>
                <c:pt idx="5734">
                  <c:v>0</c:v>
                </c:pt>
                <c:pt idx="5735">
                  <c:v>0</c:v>
                </c:pt>
                <c:pt idx="5736">
                  <c:v>0</c:v>
                </c:pt>
                <c:pt idx="5737">
                  <c:v>0</c:v>
                </c:pt>
                <c:pt idx="5738">
                  <c:v>0</c:v>
                </c:pt>
                <c:pt idx="5739">
                  <c:v>0</c:v>
                </c:pt>
                <c:pt idx="5740">
                  <c:v>0</c:v>
                </c:pt>
                <c:pt idx="5741">
                  <c:v>0</c:v>
                </c:pt>
                <c:pt idx="5742">
                  <c:v>0</c:v>
                </c:pt>
                <c:pt idx="5743">
                  <c:v>0</c:v>
                </c:pt>
                <c:pt idx="5744">
                  <c:v>0</c:v>
                </c:pt>
                <c:pt idx="5745">
                  <c:v>0</c:v>
                </c:pt>
                <c:pt idx="5746">
                  <c:v>0</c:v>
                </c:pt>
                <c:pt idx="5747">
                  <c:v>0</c:v>
                </c:pt>
                <c:pt idx="5748">
                  <c:v>0</c:v>
                </c:pt>
                <c:pt idx="5749">
                  <c:v>0</c:v>
                </c:pt>
                <c:pt idx="5750">
                  <c:v>0</c:v>
                </c:pt>
                <c:pt idx="5751">
                  <c:v>0</c:v>
                </c:pt>
                <c:pt idx="5752">
                  <c:v>0</c:v>
                </c:pt>
                <c:pt idx="5753">
                  <c:v>0</c:v>
                </c:pt>
                <c:pt idx="5754">
                  <c:v>0</c:v>
                </c:pt>
                <c:pt idx="5755">
                  <c:v>0</c:v>
                </c:pt>
                <c:pt idx="5756">
                  <c:v>0</c:v>
                </c:pt>
                <c:pt idx="5757">
                  <c:v>0</c:v>
                </c:pt>
                <c:pt idx="5758">
                  <c:v>0</c:v>
                </c:pt>
                <c:pt idx="5759">
                  <c:v>0</c:v>
                </c:pt>
                <c:pt idx="5760">
                  <c:v>0</c:v>
                </c:pt>
                <c:pt idx="5761">
                  <c:v>0</c:v>
                </c:pt>
                <c:pt idx="5762">
                  <c:v>0</c:v>
                </c:pt>
                <c:pt idx="5763">
                  <c:v>0</c:v>
                </c:pt>
                <c:pt idx="5764">
                  <c:v>0</c:v>
                </c:pt>
                <c:pt idx="5765">
                  <c:v>0</c:v>
                </c:pt>
                <c:pt idx="5766">
                  <c:v>0</c:v>
                </c:pt>
                <c:pt idx="5767">
                  <c:v>0</c:v>
                </c:pt>
                <c:pt idx="5768">
                  <c:v>0</c:v>
                </c:pt>
                <c:pt idx="5769">
                  <c:v>0</c:v>
                </c:pt>
                <c:pt idx="5770">
                  <c:v>0</c:v>
                </c:pt>
                <c:pt idx="5771">
                  <c:v>0</c:v>
                </c:pt>
                <c:pt idx="5772">
                  <c:v>0</c:v>
                </c:pt>
                <c:pt idx="5773">
                  <c:v>0</c:v>
                </c:pt>
                <c:pt idx="5774">
                  <c:v>0</c:v>
                </c:pt>
                <c:pt idx="5775">
                  <c:v>0</c:v>
                </c:pt>
                <c:pt idx="5776">
                  <c:v>0</c:v>
                </c:pt>
                <c:pt idx="5777">
                  <c:v>0</c:v>
                </c:pt>
                <c:pt idx="5778">
                  <c:v>0</c:v>
                </c:pt>
                <c:pt idx="5779">
                  <c:v>0</c:v>
                </c:pt>
                <c:pt idx="5780">
                  <c:v>0</c:v>
                </c:pt>
                <c:pt idx="5781">
                  <c:v>0</c:v>
                </c:pt>
                <c:pt idx="5782">
                  <c:v>0</c:v>
                </c:pt>
                <c:pt idx="5783">
                  <c:v>0</c:v>
                </c:pt>
                <c:pt idx="5784">
                  <c:v>0</c:v>
                </c:pt>
                <c:pt idx="5785">
                  <c:v>0</c:v>
                </c:pt>
                <c:pt idx="5786">
                  <c:v>0</c:v>
                </c:pt>
                <c:pt idx="5787">
                  <c:v>0</c:v>
                </c:pt>
                <c:pt idx="5788">
                  <c:v>0</c:v>
                </c:pt>
                <c:pt idx="5789">
                  <c:v>0</c:v>
                </c:pt>
                <c:pt idx="5790">
                  <c:v>0</c:v>
                </c:pt>
                <c:pt idx="5791">
                  <c:v>0</c:v>
                </c:pt>
                <c:pt idx="5792">
                  <c:v>0</c:v>
                </c:pt>
                <c:pt idx="5793">
                  <c:v>0</c:v>
                </c:pt>
                <c:pt idx="5794">
                  <c:v>0</c:v>
                </c:pt>
                <c:pt idx="5795">
                  <c:v>0</c:v>
                </c:pt>
                <c:pt idx="5796">
                  <c:v>0</c:v>
                </c:pt>
                <c:pt idx="5797">
                  <c:v>0</c:v>
                </c:pt>
                <c:pt idx="5798">
                  <c:v>0</c:v>
                </c:pt>
                <c:pt idx="5799">
                  <c:v>0</c:v>
                </c:pt>
                <c:pt idx="5800">
                  <c:v>0</c:v>
                </c:pt>
                <c:pt idx="5801">
                  <c:v>0</c:v>
                </c:pt>
                <c:pt idx="5802">
                  <c:v>0</c:v>
                </c:pt>
                <c:pt idx="5803">
                  <c:v>0</c:v>
                </c:pt>
                <c:pt idx="5804">
                  <c:v>0</c:v>
                </c:pt>
                <c:pt idx="5805">
                  <c:v>0</c:v>
                </c:pt>
                <c:pt idx="5806">
                  <c:v>0</c:v>
                </c:pt>
                <c:pt idx="5807">
                  <c:v>0</c:v>
                </c:pt>
                <c:pt idx="5808">
                  <c:v>0</c:v>
                </c:pt>
                <c:pt idx="5809">
                  <c:v>0</c:v>
                </c:pt>
                <c:pt idx="5810">
                  <c:v>0</c:v>
                </c:pt>
                <c:pt idx="5811">
                  <c:v>0</c:v>
                </c:pt>
                <c:pt idx="5812">
                  <c:v>0</c:v>
                </c:pt>
                <c:pt idx="5813">
                  <c:v>0</c:v>
                </c:pt>
                <c:pt idx="5814">
                  <c:v>0</c:v>
                </c:pt>
                <c:pt idx="5815">
                  <c:v>0</c:v>
                </c:pt>
                <c:pt idx="5816">
                  <c:v>0</c:v>
                </c:pt>
                <c:pt idx="5817">
                  <c:v>0</c:v>
                </c:pt>
                <c:pt idx="5818">
                  <c:v>0</c:v>
                </c:pt>
                <c:pt idx="5819">
                  <c:v>0</c:v>
                </c:pt>
                <c:pt idx="5820">
                  <c:v>0</c:v>
                </c:pt>
                <c:pt idx="5821">
                  <c:v>0</c:v>
                </c:pt>
                <c:pt idx="5822">
                  <c:v>0</c:v>
                </c:pt>
                <c:pt idx="5823">
                  <c:v>0</c:v>
                </c:pt>
                <c:pt idx="5824">
                  <c:v>0</c:v>
                </c:pt>
                <c:pt idx="5825">
                  <c:v>0</c:v>
                </c:pt>
                <c:pt idx="5826">
                  <c:v>0</c:v>
                </c:pt>
                <c:pt idx="5827">
                  <c:v>0</c:v>
                </c:pt>
                <c:pt idx="5828">
                  <c:v>0</c:v>
                </c:pt>
                <c:pt idx="5829">
                  <c:v>0</c:v>
                </c:pt>
                <c:pt idx="5830">
                  <c:v>0</c:v>
                </c:pt>
                <c:pt idx="5831">
                  <c:v>0</c:v>
                </c:pt>
                <c:pt idx="5832">
                  <c:v>0</c:v>
                </c:pt>
                <c:pt idx="5833">
                  <c:v>0</c:v>
                </c:pt>
                <c:pt idx="5834">
                  <c:v>0</c:v>
                </c:pt>
                <c:pt idx="5835">
                  <c:v>0</c:v>
                </c:pt>
                <c:pt idx="5836">
                  <c:v>0</c:v>
                </c:pt>
                <c:pt idx="5837">
                  <c:v>0</c:v>
                </c:pt>
                <c:pt idx="5838">
                  <c:v>0</c:v>
                </c:pt>
                <c:pt idx="5839">
                  <c:v>0</c:v>
                </c:pt>
                <c:pt idx="5840">
                  <c:v>0</c:v>
                </c:pt>
                <c:pt idx="5841">
                  <c:v>0</c:v>
                </c:pt>
                <c:pt idx="5842">
                  <c:v>0</c:v>
                </c:pt>
                <c:pt idx="5843">
                  <c:v>0</c:v>
                </c:pt>
                <c:pt idx="5844">
                  <c:v>0</c:v>
                </c:pt>
                <c:pt idx="5845">
                  <c:v>0</c:v>
                </c:pt>
                <c:pt idx="5846">
                  <c:v>0</c:v>
                </c:pt>
                <c:pt idx="5847">
                  <c:v>0</c:v>
                </c:pt>
                <c:pt idx="5848">
                  <c:v>0</c:v>
                </c:pt>
                <c:pt idx="5849">
                  <c:v>0</c:v>
                </c:pt>
                <c:pt idx="5850">
                  <c:v>0</c:v>
                </c:pt>
                <c:pt idx="5851">
                  <c:v>0</c:v>
                </c:pt>
                <c:pt idx="5852">
                  <c:v>0</c:v>
                </c:pt>
                <c:pt idx="5853">
                  <c:v>0</c:v>
                </c:pt>
                <c:pt idx="5854">
                  <c:v>0</c:v>
                </c:pt>
                <c:pt idx="5855">
                  <c:v>0</c:v>
                </c:pt>
                <c:pt idx="5856">
                  <c:v>0</c:v>
                </c:pt>
                <c:pt idx="5857">
                  <c:v>0</c:v>
                </c:pt>
                <c:pt idx="5858">
                  <c:v>0</c:v>
                </c:pt>
                <c:pt idx="5859">
                  <c:v>0</c:v>
                </c:pt>
                <c:pt idx="5860">
                  <c:v>0</c:v>
                </c:pt>
                <c:pt idx="5861">
                  <c:v>0</c:v>
                </c:pt>
                <c:pt idx="5862">
                  <c:v>0</c:v>
                </c:pt>
                <c:pt idx="5863">
                  <c:v>0</c:v>
                </c:pt>
                <c:pt idx="5864">
                  <c:v>0</c:v>
                </c:pt>
                <c:pt idx="5865">
                  <c:v>0</c:v>
                </c:pt>
                <c:pt idx="5866">
                  <c:v>0</c:v>
                </c:pt>
                <c:pt idx="5867">
                  <c:v>0</c:v>
                </c:pt>
                <c:pt idx="5868">
                  <c:v>0</c:v>
                </c:pt>
                <c:pt idx="5869">
                  <c:v>0</c:v>
                </c:pt>
                <c:pt idx="5870">
                  <c:v>0</c:v>
                </c:pt>
                <c:pt idx="5871">
                  <c:v>0</c:v>
                </c:pt>
                <c:pt idx="5872">
                  <c:v>0</c:v>
                </c:pt>
                <c:pt idx="5873">
                  <c:v>0</c:v>
                </c:pt>
                <c:pt idx="5874">
                  <c:v>0</c:v>
                </c:pt>
                <c:pt idx="5875">
                  <c:v>0</c:v>
                </c:pt>
                <c:pt idx="5876">
                  <c:v>0</c:v>
                </c:pt>
                <c:pt idx="5877">
                  <c:v>0</c:v>
                </c:pt>
                <c:pt idx="5878">
                  <c:v>0</c:v>
                </c:pt>
                <c:pt idx="5879">
                  <c:v>0</c:v>
                </c:pt>
                <c:pt idx="5880">
                  <c:v>0</c:v>
                </c:pt>
                <c:pt idx="5881">
                  <c:v>0</c:v>
                </c:pt>
                <c:pt idx="5882">
                  <c:v>0</c:v>
                </c:pt>
                <c:pt idx="5883">
                  <c:v>0</c:v>
                </c:pt>
                <c:pt idx="5884">
                  <c:v>0</c:v>
                </c:pt>
                <c:pt idx="5885">
                  <c:v>0</c:v>
                </c:pt>
                <c:pt idx="5886">
                  <c:v>0</c:v>
                </c:pt>
                <c:pt idx="5887">
                  <c:v>0</c:v>
                </c:pt>
                <c:pt idx="5888">
                  <c:v>0</c:v>
                </c:pt>
                <c:pt idx="5889">
                  <c:v>0</c:v>
                </c:pt>
                <c:pt idx="5890">
                  <c:v>0</c:v>
                </c:pt>
                <c:pt idx="5891">
                  <c:v>0</c:v>
                </c:pt>
                <c:pt idx="5892">
                  <c:v>0</c:v>
                </c:pt>
                <c:pt idx="5893">
                  <c:v>0</c:v>
                </c:pt>
                <c:pt idx="5894">
                  <c:v>0</c:v>
                </c:pt>
                <c:pt idx="5895">
                  <c:v>0</c:v>
                </c:pt>
                <c:pt idx="5896">
                  <c:v>0</c:v>
                </c:pt>
                <c:pt idx="5897">
                  <c:v>0</c:v>
                </c:pt>
                <c:pt idx="5898">
                  <c:v>0</c:v>
                </c:pt>
                <c:pt idx="5899">
                  <c:v>0</c:v>
                </c:pt>
                <c:pt idx="5900">
                  <c:v>0</c:v>
                </c:pt>
                <c:pt idx="5901">
                  <c:v>0</c:v>
                </c:pt>
                <c:pt idx="5902">
                  <c:v>0</c:v>
                </c:pt>
                <c:pt idx="5903">
                  <c:v>0</c:v>
                </c:pt>
                <c:pt idx="5904">
                  <c:v>0</c:v>
                </c:pt>
                <c:pt idx="5905">
                  <c:v>0</c:v>
                </c:pt>
                <c:pt idx="5906">
                  <c:v>0</c:v>
                </c:pt>
                <c:pt idx="5907">
                  <c:v>0</c:v>
                </c:pt>
                <c:pt idx="5908">
                  <c:v>0</c:v>
                </c:pt>
                <c:pt idx="5909">
                  <c:v>0</c:v>
                </c:pt>
                <c:pt idx="5910">
                  <c:v>0</c:v>
                </c:pt>
                <c:pt idx="5911">
                  <c:v>0</c:v>
                </c:pt>
                <c:pt idx="5912">
                  <c:v>0</c:v>
                </c:pt>
                <c:pt idx="5913">
                  <c:v>0</c:v>
                </c:pt>
                <c:pt idx="5914">
                  <c:v>0</c:v>
                </c:pt>
                <c:pt idx="5915">
                  <c:v>0</c:v>
                </c:pt>
                <c:pt idx="5916">
                  <c:v>0</c:v>
                </c:pt>
                <c:pt idx="5917">
                  <c:v>0</c:v>
                </c:pt>
                <c:pt idx="5918">
                  <c:v>0</c:v>
                </c:pt>
                <c:pt idx="5919">
                  <c:v>0</c:v>
                </c:pt>
                <c:pt idx="5920">
                  <c:v>0</c:v>
                </c:pt>
                <c:pt idx="5921">
                  <c:v>0</c:v>
                </c:pt>
                <c:pt idx="5922">
                  <c:v>0</c:v>
                </c:pt>
                <c:pt idx="5923">
                  <c:v>0</c:v>
                </c:pt>
                <c:pt idx="5924">
                  <c:v>0</c:v>
                </c:pt>
                <c:pt idx="5925">
                  <c:v>0</c:v>
                </c:pt>
                <c:pt idx="5926">
                  <c:v>0</c:v>
                </c:pt>
                <c:pt idx="5927">
                  <c:v>0</c:v>
                </c:pt>
                <c:pt idx="5928">
                  <c:v>0</c:v>
                </c:pt>
                <c:pt idx="5929">
                  <c:v>0</c:v>
                </c:pt>
                <c:pt idx="5930">
                  <c:v>0</c:v>
                </c:pt>
                <c:pt idx="5931">
                  <c:v>0</c:v>
                </c:pt>
                <c:pt idx="5932">
                  <c:v>0</c:v>
                </c:pt>
                <c:pt idx="5933">
                  <c:v>0</c:v>
                </c:pt>
                <c:pt idx="5934">
                  <c:v>0</c:v>
                </c:pt>
                <c:pt idx="5935">
                  <c:v>0</c:v>
                </c:pt>
                <c:pt idx="5936">
                  <c:v>0</c:v>
                </c:pt>
                <c:pt idx="5937">
                  <c:v>0</c:v>
                </c:pt>
                <c:pt idx="5938">
                  <c:v>0</c:v>
                </c:pt>
                <c:pt idx="5939">
                  <c:v>0</c:v>
                </c:pt>
                <c:pt idx="5940">
                  <c:v>0</c:v>
                </c:pt>
                <c:pt idx="5941">
                  <c:v>0</c:v>
                </c:pt>
                <c:pt idx="5942">
                  <c:v>0</c:v>
                </c:pt>
                <c:pt idx="5943">
                  <c:v>0</c:v>
                </c:pt>
                <c:pt idx="5944">
                  <c:v>0</c:v>
                </c:pt>
                <c:pt idx="5945">
                  <c:v>0</c:v>
                </c:pt>
                <c:pt idx="5946">
                  <c:v>0</c:v>
                </c:pt>
                <c:pt idx="5947">
                  <c:v>0</c:v>
                </c:pt>
                <c:pt idx="5948">
                  <c:v>0</c:v>
                </c:pt>
                <c:pt idx="5949">
                  <c:v>0</c:v>
                </c:pt>
                <c:pt idx="5950">
                  <c:v>0</c:v>
                </c:pt>
                <c:pt idx="5951">
                  <c:v>0</c:v>
                </c:pt>
                <c:pt idx="5952">
                  <c:v>0</c:v>
                </c:pt>
                <c:pt idx="5953">
                  <c:v>0</c:v>
                </c:pt>
                <c:pt idx="5954">
                  <c:v>0</c:v>
                </c:pt>
                <c:pt idx="5955">
                  <c:v>0</c:v>
                </c:pt>
                <c:pt idx="5956">
                  <c:v>0</c:v>
                </c:pt>
                <c:pt idx="5957">
                  <c:v>0</c:v>
                </c:pt>
                <c:pt idx="5958">
                  <c:v>0</c:v>
                </c:pt>
                <c:pt idx="5959">
                  <c:v>0</c:v>
                </c:pt>
                <c:pt idx="5960">
                  <c:v>0</c:v>
                </c:pt>
                <c:pt idx="5961">
                  <c:v>0</c:v>
                </c:pt>
                <c:pt idx="5962">
                  <c:v>0</c:v>
                </c:pt>
                <c:pt idx="5963">
                  <c:v>0</c:v>
                </c:pt>
                <c:pt idx="5964">
                  <c:v>0</c:v>
                </c:pt>
                <c:pt idx="5965">
                  <c:v>0</c:v>
                </c:pt>
                <c:pt idx="5966">
                  <c:v>0</c:v>
                </c:pt>
                <c:pt idx="5967">
                  <c:v>0</c:v>
                </c:pt>
                <c:pt idx="5968">
                  <c:v>0</c:v>
                </c:pt>
                <c:pt idx="5969">
                  <c:v>0</c:v>
                </c:pt>
                <c:pt idx="5970">
                  <c:v>0</c:v>
                </c:pt>
                <c:pt idx="5971">
                  <c:v>0</c:v>
                </c:pt>
                <c:pt idx="5972">
                  <c:v>0</c:v>
                </c:pt>
                <c:pt idx="5973">
                  <c:v>0</c:v>
                </c:pt>
                <c:pt idx="5974">
                  <c:v>0</c:v>
                </c:pt>
                <c:pt idx="5975">
                  <c:v>0</c:v>
                </c:pt>
                <c:pt idx="5976">
                  <c:v>0</c:v>
                </c:pt>
                <c:pt idx="5977">
                  <c:v>0</c:v>
                </c:pt>
                <c:pt idx="5978">
                  <c:v>0</c:v>
                </c:pt>
                <c:pt idx="5979">
                  <c:v>0</c:v>
                </c:pt>
                <c:pt idx="5980">
                  <c:v>0</c:v>
                </c:pt>
                <c:pt idx="5981">
                  <c:v>0</c:v>
                </c:pt>
                <c:pt idx="5982">
                  <c:v>0</c:v>
                </c:pt>
                <c:pt idx="5983">
                  <c:v>0</c:v>
                </c:pt>
                <c:pt idx="5984">
                  <c:v>0</c:v>
                </c:pt>
                <c:pt idx="5985">
                  <c:v>0</c:v>
                </c:pt>
                <c:pt idx="5986">
                  <c:v>0</c:v>
                </c:pt>
                <c:pt idx="5987">
                  <c:v>0</c:v>
                </c:pt>
                <c:pt idx="5988">
                  <c:v>0</c:v>
                </c:pt>
                <c:pt idx="5989">
                  <c:v>0</c:v>
                </c:pt>
                <c:pt idx="5990">
                  <c:v>0</c:v>
                </c:pt>
                <c:pt idx="5991">
                  <c:v>0</c:v>
                </c:pt>
                <c:pt idx="5992">
                  <c:v>0</c:v>
                </c:pt>
                <c:pt idx="5993">
                  <c:v>0</c:v>
                </c:pt>
                <c:pt idx="5994">
                  <c:v>0</c:v>
                </c:pt>
                <c:pt idx="5995">
                  <c:v>0</c:v>
                </c:pt>
                <c:pt idx="5996">
                  <c:v>0</c:v>
                </c:pt>
                <c:pt idx="5997">
                  <c:v>0</c:v>
                </c:pt>
                <c:pt idx="5998">
                  <c:v>0</c:v>
                </c:pt>
                <c:pt idx="5999">
                  <c:v>0</c:v>
                </c:pt>
                <c:pt idx="6000">
                  <c:v>0</c:v>
                </c:pt>
                <c:pt idx="6001">
                  <c:v>0</c:v>
                </c:pt>
                <c:pt idx="6002">
                  <c:v>0</c:v>
                </c:pt>
                <c:pt idx="6003">
                  <c:v>0</c:v>
                </c:pt>
                <c:pt idx="6004">
                  <c:v>0</c:v>
                </c:pt>
                <c:pt idx="6005">
                  <c:v>0</c:v>
                </c:pt>
                <c:pt idx="6006">
                  <c:v>0</c:v>
                </c:pt>
                <c:pt idx="6007">
                  <c:v>0</c:v>
                </c:pt>
                <c:pt idx="6008">
                  <c:v>0</c:v>
                </c:pt>
                <c:pt idx="6009">
                  <c:v>0</c:v>
                </c:pt>
                <c:pt idx="6010">
                  <c:v>0</c:v>
                </c:pt>
                <c:pt idx="6011">
                  <c:v>0</c:v>
                </c:pt>
                <c:pt idx="6012">
                  <c:v>0</c:v>
                </c:pt>
                <c:pt idx="6013">
                  <c:v>0</c:v>
                </c:pt>
                <c:pt idx="6014">
                  <c:v>0</c:v>
                </c:pt>
                <c:pt idx="6015">
                  <c:v>0</c:v>
                </c:pt>
                <c:pt idx="6016">
                  <c:v>0</c:v>
                </c:pt>
                <c:pt idx="6017">
                  <c:v>0</c:v>
                </c:pt>
                <c:pt idx="6018">
                  <c:v>0</c:v>
                </c:pt>
                <c:pt idx="6019">
                  <c:v>0</c:v>
                </c:pt>
                <c:pt idx="6020">
                  <c:v>0</c:v>
                </c:pt>
                <c:pt idx="6021">
                  <c:v>0</c:v>
                </c:pt>
                <c:pt idx="6022">
                  <c:v>0</c:v>
                </c:pt>
                <c:pt idx="6023">
                  <c:v>0</c:v>
                </c:pt>
                <c:pt idx="6024">
                  <c:v>0</c:v>
                </c:pt>
                <c:pt idx="6025">
                  <c:v>0</c:v>
                </c:pt>
                <c:pt idx="6026">
                  <c:v>0</c:v>
                </c:pt>
                <c:pt idx="6027">
                  <c:v>0</c:v>
                </c:pt>
                <c:pt idx="6028">
                  <c:v>0</c:v>
                </c:pt>
                <c:pt idx="6029">
                  <c:v>0</c:v>
                </c:pt>
                <c:pt idx="6030">
                  <c:v>0</c:v>
                </c:pt>
                <c:pt idx="6031">
                  <c:v>0</c:v>
                </c:pt>
                <c:pt idx="6032">
                  <c:v>0</c:v>
                </c:pt>
                <c:pt idx="6033">
                  <c:v>0</c:v>
                </c:pt>
                <c:pt idx="6034">
                  <c:v>0</c:v>
                </c:pt>
                <c:pt idx="6035">
                  <c:v>0</c:v>
                </c:pt>
                <c:pt idx="6036">
                  <c:v>0</c:v>
                </c:pt>
                <c:pt idx="6037">
                  <c:v>0</c:v>
                </c:pt>
                <c:pt idx="6038">
                  <c:v>0</c:v>
                </c:pt>
                <c:pt idx="6039">
                  <c:v>0</c:v>
                </c:pt>
                <c:pt idx="6040">
                  <c:v>0</c:v>
                </c:pt>
                <c:pt idx="6041">
                  <c:v>0</c:v>
                </c:pt>
                <c:pt idx="6042">
                  <c:v>0</c:v>
                </c:pt>
                <c:pt idx="6043">
                  <c:v>0</c:v>
                </c:pt>
                <c:pt idx="6044">
                  <c:v>0</c:v>
                </c:pt>
                <c:pt idx="6045">
                  <c:v>0</c:v>
                </c:pt>
                <c:pt idx="6046">
                  <c:v>0</c:v>
                </c:pt>
                <c:pt idx="6047">
                  <c:v>0</c:v>
                </c:pt>
                <c:pt idx="6048">
                  <c:v>0</c:v>
                </c:pt>
                <c:pt idx="6049">
                  <c:v>0</c:v>
                </c:pt>
                <c:pt idx="6050">
                  <c:v>0</c:v>
                </c:pt>
                <c:pt idx="6051">
                  <c:v>0</c:v>
                </c:pt>
                <c:pt idx="6052">
                  <c:v>0</c:v>
                </c:pt>
                <c:pt idx="6053">
                  <c:v>0</c:v>
                </c:pt>
                <c:pt idx="6054">
                  <c:v>0</c:v>
                </c:pt>
                <c:pt idx="6055">
                  <c:v>0</c:v>
                </c:pt>
                <c:pt idx="6056">
                  <c:v>0</c:v>
                </c:pt>
                <c:pt idx="6057">
                  <c:v>0</c:v>
                </c:pt>
                <c:pt idx="6058">
                  <c:v>0</c:v>
                </c:pt>
                <c:pt idx="6059">
                  <c:v>0</c:v>
                </c:pt>
                <c:pt idx="6060">
                  <c:v>0</c:v>
                </c:pt>
                <c:pt idx="6061">
                  <c:v>0</c:v>
                </c:pt>
                <c:pt idx="6062">
                  <c:v>0</c:v>
                </c:pt>
                <c:pt idx="6063">
                  <c:v>0</c:v>
                </c:pt>
                <c:pt idx="6064">
                  <c:v>0</c:v>
                </c:pt>
                <c:pt idx="6065">
                  <c:v>0</c:v>
                </c:pt>
                <c:pt idx="6066">
                  <c:v>0</c:v>
                </c:pt>
                <c:pt idx="6067">
                  <c:v>0</c:v>
                </c:pt>
                <c:pt idx="6068">
                  <c:v>0</c:v>
                </c:pt>
                <c:pt idx="6069">
                  <c:v>0</c:v>
                </c:pt>
                <c:pt idx="6070">
                  <c:v>0</c:v>
                </c:pt>
                <c:pt idx="6071">
                  <c:v>0</c:v>
                </c:pt>
                <c:pt idx="6072">
                  <c:v>3.9086999999999997E-2</c:v>
                </c:pt>
                <c:pt idx="6073">
                  <c:v>56.011555000000001</c:v>
                </c:pt>
                <c:pt idx="6074">
                  <c:v>95.059387000000001</c:v>
                </c:pt>
                <c:pt idx="6075">
                  <c:v>125.72307600000001</c:v>
                </c:pt>
                <c:pt idx="6076">
                  <c:v>151.05139199999999</c:v>
                </c:pt>
                <c:pt idx="6077">
                  <c:v>141.24058500000001</c:v>
                </c:pt>
                <c:pt idx="6078">
                  <c:v>114.03608699999999</c:v>
                </c:pt>
                <c:pt idx="6079">
                  <c:v>106.25779</c:v>
                </c:pt>
                <c:pt idx="6080">
                  <c:v>119.68414300000001</c:v>
                </c:pt>
                <c:pt idx="6081">
                  <c:v>135.37754799999999</c:v>
                </c:pt>
                <c:pt idx="6082">
                  <c:v>133.657715</c:v>
                </c:pt>
                <c:pt idx="6083">
                  <c:v>125.429924</c:v>
                </c:pt>
                <c:pt idx="6084">
                  <c:v>113.762474</c:v>
                </c:pt>
                <c:pt idx="6085">
                  <c:v>117.96431699999999</c:v>
                </c:pt>
                <c:pt idx="6086">
                  <c:v>126.094398</c:v>
                </c:pt>
                <c:pt idx="6087">
                  <c:v>126.71978799999999</c:v>
                </c:pt>
                <c:pt idx="6088">
                  <c:v>119.000122</c:v>
                </c:pt>
                <c:pt idx="6089">
                  <c:v>111.085022</c:v>
                </c:pt>
                <c:pt idx="6090">
                  <c:v>113.254349</c:v>
                </c:pt>
                <c:pt idx="6091">
                  <c:v>116.224953</c:v>
                </c:pt>
                <c:pt idx="6092">
                  <c:v>118.92195100000001</c:v>
                </c:pt>
                <c:pt idx="6093">
                  <c:v>115.404129</c:v>
                </c:pt>
                <c:pt idx="6094">
                  <c:v>113.48886899999999</c:v>
                </c:pt>
                <c:pt idx="6095">
                  <c:v>113.35206599999999</c:v>
                </c:pt>
                <c:pt idx="6096">
                  <c:v>113.66475699999999</c:v>
                </c:pt>
                <c:pt idx="6097">
                  <c:v>111.57360799999999</c:v>
                </c:pt>
                <c:pt idx="6098">
                  <c:v>115.169601</c:v>
                </c:pt>
                <c:pt idx="6099">
                  <c:v>114.993713</c:v>
                </c:pt>
                <c:pt idx="6100">
                  <c:v>111.475891</c:v>
                </c:pt>
                <c:pt idx="6101">
                  <c:v>114.62239099999999</c:v>
                </c:pt>
                <c:pt idx="6102">
                  <c:v>112.570328</c:v>
                </c:pt>
                <c:pt idx="6103">
                  <c:v>112.33580000000001</c:v>
                </c:pt>
                <c:pt idx="6104">
                  <c:v>110.694153</c:v>
                </c:pt>
                <c:pt idx="6105">
                  <c:v>111.143654</c:v>
                </c:pt>
                <c:pt idx="6106">
                  <c:v>110.26419799999999</c:v>
                </c:pt>
                <c:pt idx="6107">
                  <c:v>113.782021</c:v>
                </c:pt>
                <c:pt idx="6108">
                  <c:v>113.879738</c:v>
                </c:pt>
                <c:pt idx="6109">
                  <c:v>114.583298</c:v>
                </c:pt>
                <c:pt idx="6110">
                  <c:v>113.117538</c:v>
                </c:pt>
                <c:pt idx="6111">
                  <c:v>113.547501</c:v>
                </c:pt>
                <c:pt idx="6112">
                  <c:v>111.729958</c:v>
                </c:pt>
                <c:pt idx="6113">
                  <c:v>111.925392</c:v>
                </c:pt>
                <c:pt idx="6114">
                  <c:v>114.17289</c:v>
                </c:pt>
                <c:pt idx="6115">
                  <c:v>112.492149</c:v>
                </c:pt>
                <c:pt idx="6116">
                  <c:v>117.475731</c:v>
                </c:pt>
                <c:pt idx="6117">
                  <c:v>121.970726</c:v>
                </c:pt>
                <c:pt idx="6118">
                  <c:v>121.032639</c:v>
                </c:pt>
                <c:pt idx="6119">
                  <c:v>115.638649</c:v>
                </c:pt>
                <c:pt idx="6120">
                  <c:v>120.309532</c:v>
                </c:pt>
                <c:pt idx="6121">
                  <c:v>120.446335</c:v>
                </c:pt>
                <c:pt idx="6122">
                  <c:v>118.746056</c:v>
                </c:pt>
                <c:pt idx="6123">
                  <c:v>118.43336499999999</c:v>
                </c:pt>
                <c:pt idx="6124">
                  <c:v>119.156471</c:v>
                </c:pt>
                <c:pt idx="6125">
                  <c:v>123.416946</c:v>
                </c:pt>
                <c:pt idx="6126">
                  <c:v>126.192116</c:v>
                </c:pt>
                <c:pt idx="6127">
                  <c:v>126.973854</c:v>
                </c:pt>
                <c:pt idx="6128">
                  <c:v>129.27998400000001</c:v>
                </c:pt>
                <c:pt idx="6129">
                  <c:v>124.257317</c:v>
                </c:pt>
                <c:pt idx="6130">
                  <c:v>125.72307600000001</c:v>
                </c:pt>
                <c:pt idx="6131">
                  <c:v>126.602531</c:v>
                </c:pt>
                <c:pt idx="6132">
                  <c:v>123.710098</c:v>
                </c:pt>
                <c:pt idx="6133">
                  <c:v>125.996681</c:v>
                </c:pt>
                <c:pt idx="6134">
                  <c:v>130.45259100000001</c:v>
                </c:pt>
                <c:pt idx="6135">
                  <c:v>128.86956799999999</c:v>
                </c:pt>
                <c:pt idx="6136">
                  <c:v>128.068298</c:v>
                </c:pt>
                <c:pt idx="6137">
                  <c:v>124.58955400000001</c:v>
                </c:pt>
                <c:pt idx="6138">
                  <c:v>128.53733800000001</c:v>
                </c:pt>
                <c:pt idx="6139">
                  <c:v>125.13677199999999</c:v>
                </c:pt>
                <c:pt idx="6140">
                  <c:v>120.85675000000001</c:v>
                </c:pt>
                <c:pt idx="6141">
                  <c:v>119.957748</c:v>
                </c:pt>
                <c:pt idx="6142">
                  <c:v>124.00324999999999</c:v>
                </c:pt>
                <c:pt idx="6143">
                  <c:v>127.07157100000001</c:v>
                </c:pt>
                <c:pt idx="6144">
                  <c:v>122.55703</c:v>
                </c:pt>
                <c:pt idx="6145">
                  <c:v>124.80452699999999</c:v>
                </c:pt>
                <c:pt idx="6146">
                  <c:v>120.289993</c:v>
                </c:pt>
                <c:pt idx="6147">
                  <c:v>123.45603199999999</c:v>
                </c:pt>
                <c:pt idx="6148">
                  <c:v>120.895836</c:v>
                </c:pt>
                <c:pt idx="6149">
                  <c:v>124.100967</c:v>
                </c:pt>
                <c:pt idx="6150">
                  <c:v>123.358315</c:v>
                </c:pt>
                <c:pt idx="6151">
                  <c:v>120.446335</c:v>
                </c:pt>
                <c:pt idx="6152">
                  <c:v>121.286705</c:v>
                </c:pt>
                <c:pt idx="6153">
                  <c:v>120.153183</c:v>
                </c:pt>
                <c:pt idx="6154">
                  <c:v>119.01966899999999</c:v>
                </c:pt>
                <c:pt idx="6155">
                  <c:v>119.332359</c:v>
                </c:pt>
                <c:pt idx="6156">
                  <c:v>118.980576</c:v>
                </c:pt>
                <c:pt idx="6157">
                  <c:v>119.664597</c:v>
                </c:pt>
                <c:pt idx="6158">
                  <c:v>122.342056</c:v>
                </c:pt>
                <c:pt idx="6159">
                  <c:v>122.107536</c:v>
                </c:pt>
                <c:pt idx="6160">
                  <c:v>121.384422</c:v>
                </c:pt>
                <c:pt idx="6161">
                  <c:v>118.902405</c:v>
                </c:pt>
                <c:pt idx="6162">
                  <c:v>121.50168600000001</c:v>
                </c:pt>
                <c:pt idx="6163">
                  <c:v>122.166161</c:v>
                </c:pt>
                <c:pt idx="6164">
                  <c:v>118.10111999999999</c:v>
                </c:pt>
                <c:pt idx="6165">
                  <c:v>118.491989</c:v>
                </c:pt>
                <c:pt idx="6166">
                  <c:v>119.17601000000001</c:v>
                </c:pt>
                <c:pt idx="6167">
                  <c:v>121.579857</c:v>
                </c:pt>
                <c:pt idx="6168">
                  <c:v>121.63848900000001</c:v>
                </c:pt>
                <c:pt idx="6169">
                  <c:v>122.32250999999999</c:v>
                </c:pt>
                <c:pt idx="6170">
                  <c:v>120.99355300000001</c:v>
                </c:pt>
                <c:pt idx="6171">
                  <c:v>119.254189</c:v>
                </c:pt>
                <c:pt idx="6172">
                  <c:v>120.934921</c:v>
                </c:pt>
                <c:pt idx="6173">
                  <c:v>120.2509</c:v>
                </c:pt>
                <c:pt idx="6174">
                  <c:v>117.847061</c:v>
                </c:pt>
                <c:pt idx="6175">
                  <c:v>118.961037</c:v>
                </c:pt>
                <c:pt idx="6176">
                  <c:v>118.746056</c:v>
                </c:pt>
                <c:pt idx="6177">
                  <c:v>121.81437699999999</c:v>
                </c:pt>
                <c:pt idx="6178">
                  <c:v>118.824234</c:v>
                </c:pt>
                <c:pt idx="6179">
                  <c:v>120.563599</c:v>
                </c:pt>
                <c:pt idx="6180">
                  <c:v>118.648338</c:v>
                </c:pt>
                <c:pt idx="6181">
                  <c:v>117.944778</c:v>
                </c:pt>
                <c:pt idx="6182">
                  <c:v>117.983864</c:v>
                </c:pt>
                <c:pt idx="6183">
                  <c:v>122.029358</c:v>
                </c:pt>
                <c:pt idx="6184">
                  <c:v>119.254189</c:v>
                </c:pt>
                <c:pt idx="6185">
                  <c:v>118.726517</c:v>
                </c:pt>
                <c:pt idx="6186">
                  <c:v>121.85347</c:v>
                </c:pt>
                <c:pt idx="6187">
                  <c:v>117.710251</c:v>
                </c:pt>
                <c:pt idx="6188">
                  <c:v>121.970726</c:v>
                </c:pt>
                <c:pt idx="6189">
                  <c:v>117.96431699999999</c:v>
                </c:pt>
                <c:pt idx="6190">
                  <c:v>117.63208</c:v>
                </c:pt>
                <c:pt idx="6191">
                  <c:v>119.918663</c:v>
                </c:pt>
                <c:pt idx="6192">
                  <c:v>121.169449</c:v>
                </c:pt>
                <c:pt idx="6193">
                  <c:v>120.36816399999999</c:v>
                </c:pt>
                <c:pt idx="6194">
                  <c:v>121.36488300000001</c:v>
                </c:pt>
                <c:pt idx="6195">
                  <c:v>120.563599</c:v>
                </c:pt>
                <c:pt idx="6196">
                  <c:v>118.081581</c:v>
                </c:pt>
                <c:pt idx="6197">
                  <c:v>121.755753</c:v>
                </c:pt>
                <c:pt idx="6198">
                  <c:v>120.094559</c:v>
                </c:pt>
                <c:pt idx="6199">
                  <c:v>116.967606</c:v>
                </c:pt>
                <c:pt idx="6200">
                  <c:v>121.24762</c:v>
                </c:pt>
                <c:pt idx="6201">
                  <c:v>120.895836</c:v>
                </c:pt>
                <c:pt idx="6202">
                  <c:v>117.710251</c:v>
                </c:pt>
                <c:pt idx="6203">
                  <c:v>118.785141</c:v>
                </c:pt>
                <c:pt idx="6204">
                  <c:v>122.459312</c:v>
                </c:pt>
                <c:pt idx="6205">
                  <c:v>117.495277</c:v>
                </c:pt>
                <c:pt idx="6206">
                  <c:v>117.143494</c:v>
                </c:pt>
                <c:pt idx="6207">
                  <c:v>120.40724899999999</c:v>
                </c:pt>
                <c:pt idx="6208">
                  <c:v>117.16304</c:v>
                </c:pt>
                <c:pt idx="6209">
                  <c:v>118.218384</c:v>
                </c:pt>
                <c:pt idx="6210">
                  <c:v>117.41709899999999</c:v>
                </c:pt>
                <c:pt idx="6211">
                  <c:v>119.996841</c:v>
                </c:pt>
                <c:pt idx="6212">
                  <c:v>117.768883</c:v>
                </c:pt>
                <c:pt idx="6213">
                  <c:v>118.746056</c:v>
                </c:pt>
                <c:pt idx="6214">
                  <c:v>122.04890399999999</c:v>
                </c:pt>
                <c:pt idx="6215">
                  <c:v>119.410538</c:v>
                </c:pt>
                <c:pt idx="6216">
                  <c:v>119.527794</c:v>
                </c:pt>
                <c:pt idx="6217">
                  <c:v>121.05218499999999</c:v>
                </c:pt>
                <c:pt idx="6218">
                  <c:v>123.006531</c:v>
                </c:pt>
                <c:pt idx="6219">
                  <c:v>123.16288</c:v>
                </c:pt>
                <c:pt idx="6220">
                  <c:v>121.071732</c:v>
                </c:pt>
                <c:pt idx="6221">
                  <c:v>121.599403</c:v>
                </c:pt>
                <c:pt idx="6222">
                  <c:v>116.47901899999999</c:v>
                </c:pt>
                <c:pt idx="6223">
                  <c:v>122.107536</c:v>
                </c:pt>
                <c:pt idx="6224">
                  <c:v>121.81437699999999</c:v>
                </c:pt>
                <c:pt idx="6225">
                  <c:v>120.974014</c:v>
                </c:pt>
                <c:pt idx="6226">
                  <c:v>121.599403</c:v>
                </c:pt>
                <c:pt idx="6227">
                  <c:v>117.78842899999999</c:v>
                </c:pt>
                <c:pt idx="6228">
                  <c:v>123.16288</c:v>
                </c:pt>
                <c:pt idx="6229">
                  <c:v>119.05875399999999</c:v>
                </c:pt>
                <c:pt idx="6230">
                  <c:v>122.342056</c:v>
                </c:pt>
                <c:pt idx="6231">
                  <c:v>117.983864</c:v>
                </c:pt>
                <c:pt idx="6232">
                  <c:v>119.156471</c:v>
                </c:pt>
                <c:pt idx="6233">
                  <c:v>119.17601000000001</c:v>
                </c:pt>
                <c:pt idx="6234">
                  <c:v>122.14662199999999</c:v>
                </c:pt>
                <c:pt idx="6235">
                  <c:v>121.46260100000001</c:v>
                </c:pt>
                <c:pt idx="6236">
                  <c:v>120.485428</c:v>
                </c:pt>
                <c:pt idx="6237">
                  <c:v>118.042496</c:v>
                </c:pt>
                <c:pt idx="6238">
                  <c:v>119.215103</c:v>
                </c:pt>
                <c:pt idx="6239">
                  <c:v>117.006691</c:v>
                </c:pt>
                <c:pt idx="6240">
                  <c:v>115.619102</c:v>
                </c:pt>
                <c:pt idx="6241">
                  <c:v>116.713539</c:v>
                </c:pt>
                <c:pt idx="6242">
                  <c:v>117.495277</c:v>
                </c:pt>
                <c:pt idx="6243">
                  <c:v>121.71666</c:v>
                </c:pt>
                <c:pt idx="6244">
                  <c:v>116.79170999999999</c:v>
                </c:pt>
                <c:pt idx="6245">
                  <c:v>114.15334300000001</c:v>
                </c:pt>
                <c:pt idx="6246">
                  <c:v>116.908974</c:v>
                </c:pt>
                <c:pt idx="6247">
                  <c:v>114.79827899999999</c:v>
                </c:pt>
                <c:pt idx="6248">
                  <c:v>114.15334300000001</c:v>
                </c:pt>
                <c:pt idx="6249">
                  <c:v>119.50825500000001</c:v>
                </c:pt>
                <c:pt idx="6250">
                  <c:v>113.70384199999999</c:v>
                </c:pt>
                <c:pt idx="6251">
                  <c:v>113.762474</c:v>
                </c:pt>
                <c:pt idx="6252">
                  <c:v>120.50496699999999</c:v>
                </c:pt>
                <c:pt idx="6253">
                  <c:v>117.553909</c:v>
                </c:pt>
                <c:pt idx="6254">
                  <c:v>118.570168</c:v>
                </c:pt>
                <c:pt idx="6255">
                  <c:v>117.92523199999999</c:v>
                </c:pt>
                <c:pt idx="6256">
                  <c:v>118.296555</c:v>
                </c:pt>
                <c:pt idx="6257">
                  <c:v>115.28686500000001</c:v>
                </c:pt>
                <c:pt idx="6258">
                  <c:v>121.892555</c:v>
                </c:pt>
                <c:pt idx="6259">
                  <c:v>122.63520800000001</c:v>
                </c:pt>
                <c:pt idx="6260">
                  <c:v>123.710098</c:v>
                </c:pt>
                <c:pt idx="6261">
                  <c:v>128.73277300000001</c:v>
                </c:pt>
                <c:pt idx="6262">
                  <c:v>127.69696</c:v>
                </c:pt>
                <c:pt idx="6263">
                  <c:v>130.72619599999999</c:v>
                </c:pt>
                <c:pt idx="6264">
                  <c:v>134.615341</c:v>
                </c:pt>
                <c:pt idx="6265">
                  <c:v>127.970573</c:v>
                </c:pt>
                <c:pt idx="6266">
                  <c:v>131.09751900000001</c:v>
                </c:pt>
                <c:pt idx="6267">
                  <c:v>131.54702800000001</c:v>
                </c:pt>
                <c:pt idx="6268">
                  <c:v>128.16601600000001</c:v>
                </c:pt>
                <c:pt idx="6269">
                  <c:v>128.068298</c:v>
                </c:pt>
                <c:pt idx="6270">
                  <c:v>132.62191799999999</c:v>
                </c:pt>
                <c:pt idx="6271">
                  <c:v>130.765289</c:v>
                </c:pt>
                <c:pt idx="6272">
                  <c:v>132.17240899999999</c:v>
                </c:pt>
                <c:pt idx="6273">
                  <c:v>133.32548499999999</c:v>
                </c:pt>
                <c:pt idx="6274">
                  <c:v>129.72949199999999</c:v>
                </c:pt>
                <c:pt idx="6275">
                  <c:v>130.25715600000001</c:v>
                </c:pt>
                <c:pt idx="6276">
                  <c:v>131.01934800000001</c:v>
                </c:pt>
                <c:pt idx="6277">
                  <c:v>133.853149</c:v>
                </c:pt>
                <c:pt idx="6278">
                  <c:v>132.17240899999999</c:v>
                </c:pt>
                <c:pt idx="6279">
                  <c:v>133.83360300000001</c:v>
                </c:pt>
                <c:pt idx="6280">
                  <c:v>129.69039900000001</c:v>
                </c:pt>
                <c:pt idx="6281">
                  <c:v>131.42976400000001</c:v>
                </c:pt>
                <c:pt idx="6282">
                  <c:v>130.86300700000001</c:v>
                </c:pt>
                <c:pt idx="6283">
                  <c:v>133.73588599999999</c:v>
                </c:pt>
                <c:pt idx="6284">
                  <c:v>133.63816800000001</c:v>
                </c:pt>
                <c:pt idx="6285">
                  <c:v>130.10081500000001</c:v>
                </c:pt>
                <c:pt idx="6286">
                  <c:v>130.33532700000001</c:v>
                </c:pt>
                <c:pt idx="6287">
                  <c:v>134.263565</c:v>
                </c:pt>
                <c:pt idx="6288">
                  <c:v>133.54045099999999</c:v>
                </c:pt>
                <c:pt idx="6289">
                  <c:v>130.45259100000001</c:v>
                </c:pt>
                <c:pt idx="6290">
                  <c:v>127.188835</c:v>
                </c:pt>
                <c:pt idx="6291">
                  <c:v>121.22807299999999</c:v>
                </c:pt>
                <c:pt idx="6292">
                  <c:v>122.400688</c:v>
                </c:pt>
                <c:pt idx="6293">
                  <c:v>127.46244</c:v>
                </c:pt>
                <c:pt idx="6294">
                  <c:v>123.749184</c:v>
                </c:pt>
                <c:pt idx="6295">
                  <c:v>127.75559199999999</c:v>
                </c:pt>
                <c:pt idx="6296">
                  <c:v>126.89568300000001</c:v>
                </c:pt>
                <c:pt idx="6297">
                  <c:v>122.967445</c:v>
                </c:pt>
                <c:pt idx="6298">
                  <c:v>122.283424</c:v>
                </c:pt>
                <c:pt idx="6299">
                  <c:v>123.436485</c:v>
                </c:pt>
                <c:pt idx="6300">
                  <c:v>125.48854799999999</c:v>
                </c:pt>
                <c:pt idx="6301">
                  <c:v>123.729637</c:v>
                </c:pt>
                <c:pt idx="6302">
                  <c:v>123.416946</c:v>
                </c:pt>
                <c:pt idx="6303">
                  <c:v>119.332359</c:v>
                </c:pt>
                <c:pt idx="6304">
                  <c:v>121.423508</c:v>
                </c:pt>
                <c:pt idx="6305">
                  <c:v>118.68742399999999</c:v>
                </c:pt>
                <c:pt idx="6306">
                  <c:v>120.094559</c:v>
                </c:pt>
                <c:pt idx="6307">
                  <c:v>118.296555</c:v>
                </c:pt>
                <c:pt idx="6308">
                  <c:v>119.01966899999999</c:v>
                </c:pt>
                <c:pt idx="6309">
                  <c:v>106.76591500000001</c:v>
                </c:pt>
                <c:pt idx="6310">
                  <c:v>111.16319300000001</c:v>
                </c:pt>
                <c:pt idx="6311">
                  <c:v>111.319542</c:v>
                </c:pt>
                <c:pt idx="6312">
                  <c:v>117.260757</c:v>
                </c:pt>
                <c:pt idx="6313">
                  <c:v>112.922104</c:v>
                </c:pt>
                <c:pt idx="6314">
                  <c:v>112.316261</c:v>
                </c:pt>
                <c:pt idx="6315">
                  <c:v>111.769043</c:v>
                </c:pt>
                <c:pt idx="6316">
                  <c:v>113.000282</c:v>
                </c:pt>
                <c:pt idx="6317">
                  <c:v>114.368324</c:v>
                </c:pt>
                <c:pt idx="6318">
                  <c:v>114.720108</c:v>
                </c:pt>
                <c:pt idx="6319">
                  <c:v>107.72354900000001</c:v>
                </c:pt>
                <c:pt idx="6320">
                  <c:v>110.752785</c:v>
                </c:pt>
                <c:pt idx="6321">
                  <c:v>107.371765</c:v>
                </c:pt>
                <c:pt idx="6322">
                  <c:v>110.127388</c:v>
                </c:pt>
                <c:pt idx="6323">
                  <c:v>112.80484800000001</c:v>
                </c:pt>
                <c:pt idx="6324">
                  <c:v>109.462914</c:v>
                </c:pt>
                <c:pt idx="6325">
                  <c:v>106.961349</c:v>
                </c:pt>
                <c:pt idx="6326">
                  <c:v>112.08174099999999</c:v>
                </c:pt>
                <c:pt idx="6327">
                  <c:v>111.964478</c:v>
                </c:pt>
                <c:pt idx="6328">
                  <c:v>110.47917200000001</c:v>
                </c:pt>
                <c:pt idx="6329">
                  <c:v>107.508568</c:v>
                </c:pt>
                <c:pt idx="6330">
                  <c:v>106.863632</c:v>
                </c:pt>
                <c:pt idx="6331">
                  <c:v>113.039368</c:v>
                </c:pt>
                <c:pt idx="6332">
                  <c:v>110.166481</c:v>
                </c:pt>
                <c:pt idx="6333">
                  <c:v>110.694153</c:v>
                </c:pt>
                <c:pt idx="6334">
                  <c:v>116.908974</c:v>
                </c:pt>
                <c:pt idx="6335">
                  <c:v>114.759193</c:v>
                </c:pt>
                <c:pt idx="6336">
                  <c:v>113.879738</c:v>
                </c:pt>
                <c:pt idx="6337">
                  <c:v>115.28686500000001</c:v>
                </c:pt>
                <c:pt idx="6338">
                  <c:v>116.498558</c:v>
                </c:pt>
                <c:pt idx="6339">
                  <c:v>118.218384</c:v>
                </c:pt>
                <c:pt idx="6340">
                  <c:v>119.215103</c:v>
                </c:pt>
                <c:pt idx="6341">
                  <c:v>116.51810500000001</c:v>
                </c:pt>
                <c:pt idx="6342">
                  <c:v>117.41709899999999</c:v>
                </c:pt>
                <c:pt idx="6343">
                  <c:v>119.117386</c:v>
                </c:pt>
                <c:pt idx="6344">
                  <c:v>120.055466</c:v>
                </c:pt>
                <c:pt idx="6345">
                  <c:v>127.442894</c:v>
                </c:pt>
                <c:pt idx="6346">
                  <c:v>129.72949199999999</c:v>
                </c:pt>
                <c:pt idx="6347">
                  <c:v>129.00637800000001</c:v>
                </c:pt>
                <c:pt idx="6348">
                  <c:v>121.208534</c:v>
                </c:pt>
                <c:pt idx="6349">
                  <c:v>123.925072</c:v>
                </c:pt>
                <c:pt idx="6350">
                  <c:v>122.302971</c:v>
                </c:pt>
                <c:pt idx="6351">
                  <c:v>125.644897</c:v>
                </c:pt>
                <c:pt idx="6352">
                  <c:v>128.009659</c:v>
                </c:pt>
                <c:pt idx="6353">
                  <c:v>125.91851</c:v>
                </c:pt>
                <c:pt idx="6354">
                  <c:v>127.03248600000001</c:v>
                </c:pt>
                <c:pt idx="6355">
                  <c:v>124.570007</c:v>
                </c:pt>
                <c:pt idx="6356">
                  <c:v>127.149742</c:v>
                </c:pt>
                <c:pt idx="6357">
                  <c:v>125.019508</c:v>
                </c:pt>
                <c:pt idx="6358">
                  <c:v>130.49168399999999</c:v>
                </c:pt>
                <c:pt idx="6359">
                  <c:v>126.172569</c:v>
                </c:pt>
                <c:pt idx="6360">
                  <c:v>119.469162</c:v>
                </c:pt>
                <c:pt idx="6361">
                  <c:v>120.700401</c:v>
                </c:pt>
                <c:pt idx="6362">
                  <c:v>118.609253</c:v>
                </c:pt>
                <c:pt idx="6363">
                  <c:v>123.084709</c:v>
                </c:pt>
                <c:pt idx="6364">
                  <c:v>125.39083100000001</c:v>
                </c:pt>
                <c:pt idx="6365">
                  <c:v>119.68414300000001</c:v>
                </c:pt>
                <c:pt idx="6366">
                  <c:v>121.46260100000001</c:v>
                </c:pt>
                <c:pt idx="6367">
                  <c:v>121.81437699999999</c:v>
                </c:pt>
                <c:pt idx="6368">
                  <c:v>117.045776</c:v>
                </c:pt>
                <c:pt idx="6369">
                  <c:v>119.390991</c:v>
                </c:pt>
                <c:pt idx="6370">
                  <c:v>121.345337</c:v>
                </c:pt>
                <c:pt idx="6371">
                  <c:v>121.579857</c:v>
                </c:pt>
                <c:pt idx="6372">
                  <c:v>122.302971</c:v>
                </c:pt>
                <c:pt idx="6373">
                  <c:v>116.342209</c:v>
                </c:pt>
                <c:pt idx="6374">
                  <c:v>119.977295</c:v>
                </c:pt>
                <c:pt idx="6375">
                  <c:v>120.934921</c:v>
                </c:pt>
                <c:pt idx="6376">
                  <c:v>122.459312</c:v>
                </c:pt>
                <c:pt idx="6377">
                  <c:v>122.92836</c:v>
                </c:pt>
                <c:pt idx="6378">
                  <c:v>122.73292499999999</c:v>
                </c:pt>
                <c:pt idx="6379">
                  <c:v>118.159752</c:v>
                </c:pt>
                <c:pt idx="6380">
                  <c:v>117.10440800000001</c:v>
                </c:pt>
                <c:pt idx="6381">
                  <c:v>122.59612300000001</c:v>
                </c:pt>
                <c:pt idx="6382">
                  <c:v>119.566879</c:v>
                </c:pt>
                <c:pt idx="6383">
                  <c:v>118.042496</c:v>
                </c:pt>
                <c:pt idx="6384">
                  <c:v>118.68742399999999</c:v>
                </c:pt>
                <c:pt idx="6385">
                  <c:v>118.70697</c:v>
                </c:pt>
                <c:pt idx="6386">
                  <c:v>121.63848900000001</c:v>
                </c:pt>
                <c:pt idx="6387">
                  <c:v>121.149902</c:v>
                </c:pt>
                <c:pt idx="6388">
                  <c:v>120.759033</c:v>
                </c:pt>
                <c:pt idx="6389">
                  <c:v>122.18570699999999</c:v>
                </c:pt>
                <c:pt idx="6390">
                  <c:v>121.48214</c:v>
                </c:pt>
                <c:pt idx="6391">
                  <c:v>121.833923</c:v>
                </c:pt>
                <c:pt idx="6392">
                  <c:v>117.86660000000001</c:v>
                </c:pt>
                <c:pt idx="6393">
                  <c:v>116.889427</c:v>
                </c:pt>
                <c:pt idx="6394">
                  <c:v>116.185867</c:v>
                </c:pt>
                <c:pt idx="6395">
                  <c:v>117.63208</c:v>
                </c:pt>
                <c:pt idx="6396">
                  <c:v>120.700401</c:v>
                </c:pt>
                <c:pt idx="6397">
                  <c:v>118.902405</c:v>
                </c:pt>
                <c:pt idx="6398">
                  <c:v>119.801407</c:v>
                </c:pt>
                <c:pt idx="6399">
                  <c:v>120.680862</c:v>
                </c:pt>
                <c:pt idx="6400">
                  <c:v>121.032639</c:v>
                </c:pt>
                <c:pt idx="6401">
                  <c:v>117.436646</c:v>
                </c:pt>
                <c:pt idx="6402">
                  <c:v>120.40724899999999</c:v>
                </c:pt>
                <c:pt idx="6403">
                  <c:v>117.475731</c:v>
                </c:pt>
                <c:pt idx="6404">
                  <c:v>117.02623</c:v>
                </c:pt>
                <c:pt idx="6405">
                  <c:v>116.75262499999999</c:v>
                </c:pt>
                <c:pt idx="6406">
                  <c:v>119.13692500000001</c:v>
                </c:pt>
                <c:pt idx="6407">
                  <c:v>120.77858000000001</c:v>
                </c:pt>
                <c:pt idx="6408">
                  <c:v>120.739487</c:v>
                </c:pt>
                <c:pt idx="6409">
                  <c:v>117.671165</c:v>
                </c:pt>
                <c:pt idx="6410">
                  <c:v>116.47901899999999</c:v>
                </c:pt>
                <c:pt idx="6411">
                  <c:v>120.524513</c:v>
                </c:pt>
                <c:pt idx="6412">
                  <c:v>120.211815</c:v>
                </c:pt>
                <c:pt idx="6413">
                  <c:v>115.93180099999999</c:v>
                </c:pt>
                <c:pt idx="6414">
                  <c:v>117.90568500000001</c:v>
                </c:pt>
                <c:pt idx="6415">
                  <c:v>116.635361</c:v>
                </c:pt>
                <c:pt idx="6416">
                  <c:v>117.045776</c:v>
                </c:pt>
                <c:pt idx="6417">
                  <c:v>120.309532</c:v>
                </c:pt>
                <c:pt idx="6418">
                  <c:v>118.70697</c:v>
                </c:pt>
                <c:pt idx="6419">
                  <c:v>121.46260100000001</c:v>
                </c:pt>
                <c:pt idx="6420">
                  <c:v>121.560318</c:v>
                </c:pt>
                <c:pt idx="6421">
                  <c:v>120.759033</c:v>
                </c:pt>
                <c:pt idx="6422">
                  <c:v>116.42038700000001</c:v>
                </c:pt>
                <c:pt idx="6423">
                  <c:v>116.32267</c:v>
                </c:pt>
                <c:pt idx="6424">
                  <c:v>117.553909</c:v>
                </c:pt>
                <c:pt idx="6425">
                  <c:v>120.934921</c:v>
                </c:pt>
                <c:pt idx="6426">
                  <c:v>117.182579</c:v>
                </c:pt>
                <c:pt idx="6427">
                  <c:v>117.123947</c:v>
                </c:pt>
                <c:pt idx="6428">
                  <c:v>119.78185999999999</c:v>
                </c:pt>
                <c:pt idx="6429">
                  <c:v>116.850342</c:v>
                </c:pt>
                <c:pt idx="6430">
                  <c:v>116.459473</c:v>
                </c:pt>
                <c:pt idx="6431">
                  <c:v>120.563599</c:v>
                </c:pt>
                <c:pt idx="6432">
                  <c:v>116.498558</c:v>
                </c:pt>
                <c:pt idx="6433">
                  <c:v>116.166321</c:v>
                </c:pt>
                <c:pt idx="6434">
                  <c:v>120.563599</c:v>
                </c:pt>
                <c:pt idx="6435">
                  <c:v>116.79170999999999</c:v>
                </c:pt>
                <c:pt idx="6436">
                  <c:v>120.739487</c:v>
                </c:pt>
                <c:pt idx="6437">
                  <c:v>121.423508</c:v>
                </c:pt>
                <c:pt idx="6438">
                  <c:v>120.426796</c:v>
                </c:pt>
                <c:pt idx="6439">
                  <c:v>120.309532</c:v>
                </c:pt>
                <c:pt idx="6440">
                  <c:v>121.423508</c:v>
                </c:pt>
                <c:pt idx="6441">
                  <c:v>120.446335</c:v>
                </c:pt>
                <c:pt idx="6442">
                  <c:v>120.36816399999999</c:v>
                </c:pt>
                <c:pt idx="6443">
                  <c:v>116.42038700000001</c:v>
                </c:pt>
                <c:pt idx="6444">
                  <c:v>116.38130200000001</c:v>
                </c:pt>
                <c:pt idx="6445">
                  <c:v>120.50496699999999</c:v>
                </c:pt>
                <c:pt idx="6446">
                  <c:v>117.358475</c:v>
                </c:pt>
                <c:pt idx="6447">
                  <c:v>117.084862</c:v>
                </c:pt>
                <c:pt idx="6448">
                  <c:v>117.319382</c:v>
                </c:pt>
                <c:pt idx="6449">
                  <c:v>119.27372699999999</c:v>
                </c:pt>
                <c:pt idx="6450">
                  <c:v>119.801407</c:v>
                </c:pt>
                <c:pt idx="6451">
                  <c:v>117.573448</c:v>
                </c:pt>
                <c:pt idx="6452">
                  <c:v>116.42038700000001</c:v>
                </c:pt>
                <c:pt idx="6453">
                  <c:v>120.622231</c:v>
                </c:pt>
                <c:pt idx="6454">
                  <c:v>121.85347</c:v>
                </c:pt>
                <c:pt idx="6455">
                  <c:v>121.208534</c:v>
                </c:pt>
                <c:pt idx="6456">
                  <c:v>116.029518</c:v>
                </c:pt>
                <c:pt idx="6457">
                  <c:v>115.638649</c:v>
                </c:pt>
                <c:pt idx="6458">
                  <c:v>121.775291</c:v>
                </c:pt>
                <c:pt idx="6459">
                  <c:v>121.560318</c:v>
                </c:pt>
                <c:pt idx="6460">
                  <c:v>119.899124</c:v>
                </c:pt>
                <c:pt idx="6461">
                  <c:v>117.299843</c:v>
                </c:pt>
                <c:pt idx="6462">
                  <c:v>112.922104</c:v>
                </c:pt>
                <c:pt idx="6463">
                  <c:v>115.814537</c:v>
                </c:pt>
                <c:pt idx="6464">
                  <c:v>116.713539</c:v>
                </c:pt>
                <c:pt idx="6465">
                  <c:v>119.449623</c:v>
                </c:pt>
                <c:pt idx="6466">
                  <c:v>120.094559</c:v>
                </c:pt>
                <c:pt idx="6467">
                  <c:v>112.785301</c:v>
                </c:pt>
                <c:pt idx="6468">
                  <c:v>112.902565</c:v>
                </c:pt>
                <c:pt idx="6469">
                  <c:v>116.55719000000001</c:v>
                </c:pt>
                <c:pt idx="6470">
                  <c:v>118.316101</c:v>
                </c:pt>
                <c:pt idx="6471">
                  <c:v>115.677734</c:v>
                </c:pt>
                <c:pt idx="6472">
                  <c:v>119.13692500000001</c:v>
                </c:pt>
                <c:pt idx="6473">
                  <c:v>112.062195</c:v>
                </c:pt>
                <c:pt idx="6474">
                  <c:v>110.166481</c:v>
                </c:pt>
                <c:pt idx="6475">
                  <c:v>115.775452</c:v>
                </c:pt>
                <c:pt idx="6476">
                  <c:v>118.394272</c:v>
                </c:pt>
                <c:pt idx="6477">
                  <c:v>124.335487</c:v>
                </c:pt>
                <c:pt idx="6478">
                  <c:v>120.2509</c:v>
                </c:pt>
                <c:pt idx="6479">
                  <c:v>116.79170999999999</c:v>
                </c:pt>
                <c:pt idx="6480">
                  <c:v>118.41381800000001</c:v>
                </c:pt>
                <c:pt idx="6481">
                  <c:v>121.267166</c:v>
                </c:pt>
                <c:pt idx="6482">
                  <c:v>121.423508</c:v>
                </c:pt>
                <c:pt idx="6483">
                  <c:v>123.28014400000001</c:v>
                </c:pt>
                <c:pt idx="6484">
                  <c:v>121.697121</c:v>
                </c:pt>
                <c:pt idx="6485">
                  <c:v>121.755753</c:v>
                </c:pt>
                <c:pt idx="6486">
                  <c:v>129.866287</c:v>
                </c:pt>
                <c:pt idx="6487">
                  <c:v>133.67726099999999</c:v>
                </c:pt>
                <c:pt idx="6488">
                  <c:v>134.88896199999999</c:v>
                </c:pt>
                <c:pt idx="6489">
                  <c:v>126.368004</c:v>
                </c:pt>
                <c:pt idx="6490">
                  <c:v>128.341904</c:v>
                </c:pt>
                <c:pt idx="6491">
                  <c:v>127.911942</c:v>
                </c:pt>
                <c:pt idx="6492">
                  <c:v>131.27342200000001</c:v>
                </c:pt>
                <c:pt idx="6493">
                  <c:v>134.63488799999999</c:v>
                </c:pt>
                <c:pt idx="6494">
                  <c:v>129.377701</c:v>
                </c:pt>
                <c:pt idx="6495">
                  <c:v>126.85659</c:v>
                </c:pt>
                <c:pt idx="6496">
                  <c:v>126.211662</c:v>
                </c:pt>
                <c:pt idx="6497">
                  <c:v>131.038895</c:v>
                </c:pt>
                <c:pt idx="6498">
                  <c:v>132.23104900000001</c:v>
                </c:pt>
                <c:pt idx="6499">
                  <c:v>131.09751900000001</c:v>
                </c:pt>
                <c:pt idx="6500">
                  <c:v>131.93789699999999</c:v>
                </c:pt>
                <c:pt idx="6501">
                  <c:v>132.91506999999999</c:v>
                </c:pt>
                <c:pt idx="6502">
                  <c:v>133.423203</c:v>
                </c:pt>
                <c:pt idx="6503">
                  <c:v>133.07141100000001</c:v>
                </c:pt>
                <c:pt idx="6504">
                  <c:v>127.85330999999999</c:v>
                </c:pt>
                <c:pt idx="6505">
                  <c:v>130.061722</c:v>
                </c:pt>
                <c:pt idx="6506">
                  <c:v>128.38098099999999</c:v>
                </c:pt>
                <c:pt idx="6507">
                  <c:v>129.14318800000001</c:v>
                </c:pt>
                <c:pt idx="6508">
                  <c:v>127.34517700000001</c:v>
                </c:pt>
                <c:pt idx="6509">
                  <c:v>131.89880400000001</c:v>
                </c:pt>
                <c:pt idx="6510">
                  <c:v>128.771851</c:v>
                </c:pt>
                <c:pt idx="6511">
                  <c:v>130.94117700000001</c:v>
                </c:pt>
                <c:pt idx="6512">
                  <c:v>129.76857000000001</c:v>
                </c:pt>
                <c:pt idx="6513">
                  <c:v>126.563438</c:v>
                </c:pt>
                <c:pt idx="6514">
                  <c:v>116.75262499999999</c:v>
                </c:pt>
                <c:pt idx="6515">
                  <c:v>118.00340300000001</c:v>
                </c:pt>
                <c:pt idx="6516">
                  <c:v>121.54077100000001</c:v>
                </c:pt>
                <c:pt idx="6517">
                  <c:v>127.22792099999999</c:v>
                </c:pt>
                <c:pt idx="6518">
                  <c:v>129.82719399999999</c:v>
                </c:pt>
                <c:pt idx="6519">
                  <c:v>122.713379</c:v>
                </c:pt>
                <c:pt idx="6520">
                  <c:v>117.729797</c:v>
                </c:pt>
                <c:pt idx="6521">
                  <c:v>121.36488300000001</c:v>
                </c:pt>
                <c:pt idx="6522">
                  <c:v>125.234489</c:v>
                </c:pt>
                <c:pt idx="6523">
                  <c:v>121.579857</c:v>
                </c:pt>
                <c:pt idx="6524">
                  <c:v>125.644897</c:v>
                </c:pt>
                <c:pt idx="6525">
                  <c:v>122.55703</c:v>
                </c:pt>
                <c:pt idx="6526">
                  <c:v>122.77201100000001</c:v>
                </c:pt>
                <c:pt idx="6527">
                  <c:v>118.355186</c:v>
                </c:pt>
                <c:pt idx="6528">
                  <c:v>120.094559</c:v>
                </c:pt>
                <c:pt idx="6529">
                  <c:v>124.687271</c:v>
                </c:pt>
                <c:pt idx="6530">
                  <c:v>125.234489</c:v>
                </c:pt>
                <c:pt idx="6531">
                  <c:v>119.430077</c:v>
                </c:pt>
                <c:pt idx="6532">
                  <c:v>119.801407</c:v>
                </c:pt>
                <c:pt idx="6533">
                  <c:v>122.439774</c:v>
                </c:pt>
                <c:pt idx="6534">
                  <c:v>123.651466</c:v>
                </c:pt>
                <c:pt idx="6535">
                  <c:v>116.537643</c:v>
                </c:pt>
                <c:pt idx="6536">
                  <c:v>112.33580000000001</c:v>
                </c:pt>
                <c:pt idx="6537">
                  <c:v>110.088303</c:v>
                </c:pt>
                <c:pt idx="6538">
                  <c:v>110.55735</c:v>
                </c:pt>
                <c:pt idx="6539">
                  <c:v>112.316261</c:v>
                </c:pt>
                <c:pt idx="6540">
                  <c:v>110.18602</c:v>
                </c:pt>
                <c:pt idx="6541">
                  <c:v>114.466042</c:v>
                </c:pt>
                <c:pt idx="6542">
                  <c:v>107.5672</c:v>
                </c:pt>
                <c:pt idx="6543">
                  <c:v>111.71041099999999</c:v>
                </c:pt>
                <c:pt idx="6544">
                  <c:v>110.655067</c:v>
                </c:pt>
                <c:pt idx="6545">
                  <c:v>113.899277</c:v>
                </c:pt>
                <c:pt idx="6546">
                  <c:v>112.43351699999999</c:v>
                </c:pt>
                <c:pt idx="6547">
                  <c:v>111.808128</c:v>
                </c:pt>
                <c:pt idx="6548">
                  <c:v>110.283737</c:v>
                </c:pt>
                <c:pt idx="6549">
                  <c:v>112.33580000000001</c:v>
                </c:pt>
                <c:pt idx="6550">
                  <c:v>110.44008599999999</c:v>
                </c:pt>
                <c:pt idx="6551">
                  <c:v>108.309853</c:v>
                </c:pt>
                <c:pt idx="6552">
                  <c:v>110.38145400000001</c:v>
                </c:pt>
                <c:pt idx="6553">
                  <c:v>110.71369900000001</c:v>
                </c:pt>
                <c:pt idx="6554">
                  <c:v>112.12082700000001</c:v>
                </c:pt>
                <c:pt idx="6555">
                  <c:v>105.749657</c:v>
                </c:pt>
                <c:pt idx="6556">
                  <c:v>110.459633</c:v>
                </c:pt>
                <c:pt idx="6557">
                  <c:v>109.40428199999999</c:v>
                </c:pt>
                <c:pt idx="6558">
                  <c:v>109.89286800000001</c:v>
                </c:pt>
                <c:pt idx="6559">
                  <c:v>107.098152</c:v>
                </c:pt>
                <c:pt idx="6560">
                  <c:v>112.042648</c:v>
                </c:pt>
                <c:pt idx="6561">
                  <c:v>111.475891</c:v>
                </c:pt>
                <c:pt idx="6562">
                  <c:v>111.436806</c:v>
                </c:pt>
                <c:pt idx="6563">
                  <c:v>111.045937</c:v>
                </c:pt>
                <c:pt idx="6564">
                  <c:v>123.846901</c:v>
                </c:pt>
                <c:pt idx="6565">
                  <c:v>127.364723</c:v>
                </c:pt>
                <c:pt idx="6566">
                  <c:v>117.182579</c:v>
                </c:pt>
                <c:pt idx="6567">
                  <c:v>113.66475699999999</c:v>
                </c:pt>
                <c:pt idx="6568">
                  <c:v>116.439926</c:v>
                </c:pt>
                <c:pt idx="6569">
                  <c:v>117.82751500000001</c:v>
                </c:pt>
                <c:pt idx="6570">
                  <c:v>118.277016</c:v>
                </c:pt>
                <c:pt idx="6571">
                  <c:v>121.990273</c:v>
                </c:pt>
                <c:pt idx="6572">
                  <c:v>120.114098</c:v>
                </c:pt>
                <c:pt idx="6573">
                  <c:v>118.198837</c:v>
                </c:pt>
                <c:pt idx="6574">
                  <c:v>118.628799</c:v>
                </c:pt>
                <c:pt idx="6575">
                  <c:v>118.531082</c:v>
                </c:pt>
                <c:pt idx="6576">
                  <c:v>122.59612300000001</c:v>
                </c:pt>
                <c:pt idx="6577">
                  <c:v>122.459312</c:v>
                </c:pt>
                <c:pt idx="6578">
                  <c:v>121.48214</c:v>
                </c:pt>
                <c:pt idx="6579">
                  <c:v>116.65490699999999</c:v>
                </c:pt>
                <c:pt idx="6580">
                  <c:v>119.27372699999999</c:v>
                </c:pt>
                <c:pt idx="6581">
                  <c:v>121.267166</c:v>
                </c:pt>
                <c:pt idx="6582">
                  <c:v>119.527794</c:v>
                </c:pt>
                <c:pt idx="6583">
                  <c:v>120.309532</c:v>
                </c:pt>
                <c:pt idx="6584">
                  <c:v>120.622231</c:v>
                </c:pt>
                <c:pt idx="6585">
                  <c:v>117.96431699999999</c:v>
                </c:pt>
                <c:pt idx="6586">
                  <c:v>121.032639</c:v>
                </c:pt>
                <c:pt idx="6587">
                  <c:v>118.531082</c:v>
                </c:pt>
                <c:pt idx="6588">
                  <c:v>118.55062100000001</c:v>
                </c:pt>
                <c:pt idx="6589">
                  <c:v>121.67757400000001</c:v>
                </c:pt>
                <c:pt idx="6590">
                  <c:v>121.110817</c:v>
                </c:pt>
                <c:pt idx="6591">
                  <c:v>117.768883</c:v>
                </c:pt>
                <c:pt idx="6592">
                  <c:v>121.579857</c:v>
                </c:pt>
                <c:pt idx="6593">
                  <c:v>118.628799</c:v>
                </c:pt>
                <c:pt idx="6594">
                  <c:v>117.06532300000001</c:v>
                </c:pt>
                <c:pt idx="6595">
                  <c:v>117.06532300000001</c:v>
                </c:pt>
                <c:pt idx="6596">
                  <c:v>116.205406</c:v>
                </c:pt>
                <c:pt idx="6597">
                  <c:v>117.045776</c:v>
                </c:pt>
                <c:pt idx="6598">
                  <c:v>120.759033</c:v>
                </c:pt>
                <c:pt idx="6599">
                  <c:v>118.824234</c:v>
                </c:pt>
                <c:pt idx="6600">
                  <c:v>120.446335</c:v>
                </c:pt>
                <c:pt idx="6601">
                  <c:v>122.63520800000001</c:v>
                </c:pt>
                <c:pt idx="6602">
                  <c:v>122.55703</c:v>
                </c:pt>
                <c:pt idx="6603">
                  <c:v>119.86003100000001</c:v>
                </c:pt>
                <c:pt idx="6604">
                  <c:v>116.06860399999999</c:v>
                </c:pt>
                <c:pt idx="6605">
                  <c:v>118.94149</c:v>
                </c:pt>
                <c:pt idx="6606">
                  <c:v>120.77858000000001</c:v>
                </c:pt>
                <c:pt idx="6607">
                  <c:v>117.74934399999999</c:v>
                </c:pt>
                <c:pt idx="6608">
                  <c:v>117.338928</c:v>
                </c:pt>
                <c:pt idx="6609">
                  <c:v>120.974014</c:v>
                </c:pt>
                <c:pt idx="6610">
                  <c:v>120.739487</c:v>
                </c:pt>
                <c:pt idx="6611">
                  <c:v>120.075012</c:v>
                </c:pt>
                <c:pt idx="6612">
                  <c:v>117.221664</c:v>
                </c:pt>
                <c:pt idx="6613">
                  <c:v>115.638649</c:v>
                </c:pt>
                <c:pt idx="6614">
                  <c:v>117.24121100000001</c:v>
                </c:pt>
                <c:pt idx="6615">
                  <c:v>120.485428</c:v>
                </c:pt>
                <c:pt idx="6616">
                  <c:v>117.573448</c:v>
                </c:pt>
                <c:pt idx="6617">
                  <c:v>118.042496</c:v>
                </c:pt>
                <c:pt idx="6618">
                  <c:v>116.811256</c:v>
                </c:pt>
                <c:pt idx="6619">
                  <c:v>116.869888</c:v>
                </c:pt>
                <c:pt idx="6620">
                  <c:v>121.71666</c:v>
                </c:pt>
                <c:pt idx="6621">
                  <c:v>120.035927</c:v>
                </c:pt>
                <c:pt idx="6622">
                  <c:v>120.446335</c:v>
                </c:pt>
                <c:pt idx="6623">
                  <c:v>117.86660000000001</c:v>
                </c:pt>
                <c:pt idx="6624">
                  <c:v>118.609253</c:v>
                </c:pt>
                <c:pt idx="6625">
                  <c:v>119.996841</c:v>
                </c:pt>
                <c:pt idx="6626">
                  <c:v>118.120667</c:v>
                </c:pt>
                <c:pt idx="6627">
                  <c:v>117.96431699999999</c:v>
                </c:pt>
                <c:pt idx="6628">
                  <c:v>116.361755</c:v>
                </c:pt>
                <c:pt idx="6629">
                  <c:v>121.032639</c:v>
                </c:pt>
                <c:pt idx="6630">
                  <c:v>120.32907899999999</c:v>
                </c:pt>
                <c:pt idx="6631">
                  <c:v>121.18898799999999</c:v>
                </c:pt>
                <c:pt idx="6632">
                  <c:v>115.736366</c:v>
                </c:pt>
                <c:pt idx="6633">
                  <c:v>119.68414300000001</c:v>
                </c:pt>
                <c:pt idx="6634">
                  <c:v>121.18898799999999</c:v>
                </c:pt>
                <c:pt idx="6635">
                  <c:v>120.289993</c:v>
                </c:pt>
                <c:pt idx="6636">
                  <c:v>121.01309999999999</c:v>
                </c:pt>
                <c:pt idx="6637">
                  <c:v>120.211815</c:v>
                </c:pt>
                <c:pt idx="6638">
                  <c:v>116.908974</c:v>
                </c:pt>
                <c:pt idx="6639">
                  <c:v>121.423508</c:v>
                </c:pt>
                <c:pt idx="6640">
                  <c:v>116.32267</c:v>
                </c:pt>
                <c:pt idx="6641">
                  <c:v>120.309532</c:v>
                </c:pt>
                <c:pt idx="6642">
                  <c:v>120.719948</c:v>
                </c:pt>
                <c:pt idx="6643">
                  <c:v>115.97088599999999</c:v>
                </c:pt>
                <c:pt idx="6644">
                  <c:v>121.618942</c:v>
                </c:pt>
                <c:pt idx="6645">
                  <c:v>120.387711</c:v>
                </c:pt>
                <c:pt idx="6646">
                  <c:v>121.71666</c:v>
                </c:pt>
                <c:pt idx="6647">
                  <c:v>115.46275300000001</c:v>
                </c:pt>
                <c:pt idx="6648">
                  <c:v>115.658188</c:v>
                </c:pt>
                <c:pt idx="6649">
                  <c:v>115.97088599999999</c:v>
                </c:pt>
                <c:pt idx="6650">
                  <c:v>116.55719000000001</c:v>
                </c:pt>
                <c:pt idx="6651">
                  <c:v>120.54405199999999</c:v>
                </c:pt>
                <c:pt idx="6652">
                  <c:v>116.908974</c:v>
                </c:pt>
                <c:pt idx="6653">
                  <c:v>120.2509</c:v>
                </c:pt>
                <c:pt idx="6654">
                  <c:v>121.208534</c:v>
                </c:pt>
                <c:pt idx="6655">
                  <c:v>121.618942</c:v>
                </c:pt>
                <c:pt idx="6656">
                  <c:v>121.794838</c:v>
                </c:pt>
                <c:pt idx="6657">
                  <c:v>120.2509</c:v>
                </c:pt>
                <c:pt idx="6658">
                  <c:v>117.456192</c:v>
                </c:pt>
                <c:pt idx="6659">
                  <c:v>123.96416499999999</c:v>
                </c:pt>
                <c:pt idx="6660">
                  <c:v>127.306091</c:v>
                </c:pt>
                <c:pt idx="6661">
                  <c:v>131.46885700000001</c:v>
                </c:pt>
                <c:pt idx="6662">
                  <c:v>122.81109600000001</c:v>
                </c:pt>
                <c:pt idx="6663">
                  <c:v>124.45275100000001</c:v>
                </c:pt>
                <c:pt idx="6664">
                  <c:v>123.358315</c:v>
                </c:pt>
                <c:pt idx="6665">
                  <c:v>124.863159</c:v>
                </c:pt>
                <c:pt idx="6666">
                  <c:v>125.527641</c:v>
                </c:pt>
                <c:pt idx="6667">
                  <c:v>129.455872</c:v>
                </c:pt>
                <c:pt idx="6668">
                  <c:v>126.973854</c:v>
                </c:pt>
                <c:pt idx="6669">
                  <c:v>126.15303</c:v>
                </c:pt>
                <c:pt idx="6670">
                  <c:v>125.58626599999999</c:v>
                </c:pt>
                <c:pt idx="6671">
                  <c:v>124.882706</c:v>
                </c:pt>
                <c:pt idx="6672">
                  <c:v>127.306091</c:v>
                </c:pt>
                <c:pt idx="6673">
                  <c:v>128.18554700000001</c:v>
                </c:pt>
                <c:pt idx="6674">
                  <c:v>119.586426</c:v>
                </c:pt>
                <c:pt idx="6675">
                  <c:v>118.804688</c:v>
                </c:pt>
                <c:pt idx="6676">
                  <c:v>120.035927</c:v>
                </c:pt>
                <c:pt idx="6677">
                  <c:v>119.488708</c:v>
                </c:pt>
                <c:pt idx="6678">
                  <c:v>125.195396</c:v>
                </c:pt>
                <c:pt idx="6679">
                  <c:v>126.504814</c:v>
                </c:pt>
                <c:pt idx="6680">
                  <c:v>126.07485200000001</c:v>
                </c:pt>
                <c:pt idx="6681">
                  <c:v>122.73292499999999</c:v>
                </c:pt>
                <c:pt idx="6682">
                  <c:v>121.24762</c:v>
                </c:pt>
                <c:pt idx="6683">
                  <c:v>117.592995</c:v>
                </c:pt>
                <c:pt idx="6684">
                  <c:v>123.358315</c:v>
                </c:pt>
                <c:pt idx="6685">
                  <c:v>124.58955400000001</c:v>
                </c:pt>
                <c:pt idx="6686">
                  <c:v>124.530922</c:v>
                </c:pt>
                <c:pt idx="6687">
                  <c:v>121.697121</c:v>
                </c:pt>
                <c:pt idx="6688">
                  <c:v>120.075012</c:v>
                </c:pt>
                <c:pt idx="6689">
                  <c:v>117.88614699999999</c:v>
                </c:pt>
                <c:pt idx="6690">
                  <c:v>119.430077</c:v>
                </c:pt>
                <c:pt idx="6691">
                  <c:v>121.67757400000001</c:v>
                </c:pt>
                <c:pt idx="6692">
                  <c:v>123.260597</c:v>
                </c:pt>
                <c:pt idx="6693">
                  <c:v>118.159752</c:v>
                </c:pt>
                <c:pt idx="6694">
                  <c:v>119.000122</c:v>
                </c:pt>
                <c:pt idx="6695">
                  <c:v>119.215103</c:v>
                </c:pt>
                <c:pt idx="6696">
                  <c:v>117.768883</c:v>
                </c:pt>
                <c:pt idx="6697">
                  <c:v>120.798119</c:v>
                </c:pt>
                <c:pt idx="6698">
                  <c:v>121.833923</c:v>
                </c:pt>
                <c:pt idx="6699">
                  <c:v>120.739487</c:v>
                </c:pt>
                <c:pt idx="6700">
                  <c:v>116.59627500000001</c:v>
                </c:pt>
                <c:pt idx="6701">
                  <c:v>117.456192</c:v>
                </c:pt>
                <c:pt idx="6702">
                  <c:v>119.09783899999999</c:v>
                </c:pt>
                <c:pt idx="6703">
                  <c:v>123.31922900000001</c:v>
                </c:pt>
                <c:pt idx="6704">
                  <c:v>118.10111999999999</c:v>
                </c:pt>
                <c:pt idx="6705">
                  <c:v>117.534363</c:v>
                </c:pt>
                <c:pt idx="6706">
                  <c:v>120.563599</c:v>
                </c:pt>
                <c:pt idx="6707">
                  <c:v>120.32907899999999</c:v>
                </c:pt>
                <c:pt idx="6708">
                  <c:v>124.21822400000001</c:v>
                </c:pt>
                <c:pt idx="6709">
                  <c:v>124.45275100000001</c:v>
                </c:pt>
                <c:pt idx="6710">
                  <c:v>122.302971</c:v>
                </c:pt>
                <c:pt idx="6711">
                  <c:v>121.794838</c:v>
                </c:pt>
                <c:pt idx="6712">
                  <c:v>119.54734000000001</c:v>
                </c:pt>
                <c:pt idx="6713">
                  <c:v>125.371292</c:v>
                </c:pt>
                <c:pt idx="6714">
                  <c:v>124.45275100000001</c:v>
                </c:pt>
                <c:pt idx="6715">
                  <c:v>125.93804900000001</c:v>
                </c:pt>
                <c:pt idx="6716">
                  <c:v>129.84674100000001</c:v>
                </c:pt>
                <c:pt idx="6717">
                  <c:v>127.657875</c:v>
                </c:pt>
                <c:pt idx="6718">
                  <c:v>129.025925</c:v>
                </c:pt>
                <c:pt idx="6719">
                  <c:v>125.234489</c:v>
                </c:pt>
                <c:pt idx="6720">
                  <c:v>118.980576</c:v>
                </c:pt>
                <c:pt idx="6721">
                  <c:v>125.605812</c:v>
                </c:pt>
                <c:pt idx="6722">
                  <c:v>127.403809</c:v>
                </c:pt>
                <c:pt idx="6723">
                  <c:v>120.270447</c:v>
                </c:pt>
                <c:pt idx="6724">
                  <c:v>117.39756</c:v>
                </c:pt>
                <c:pt idx="6725">
                  <c:v>117.612534</c:v>
                </c:pt>
                <c:pt idx="6726">
                  <c:v>116.38130200000001</c:v>
                </c:pt>
                <c:pt idx="6727">
                  <c:v>125.605812</c:v>
                </c:pt>
                <c:pt idx="6728">
                  <c:v>124.335487</c:v>
                </c:pt>
                <c:pt idx="6729">
                  <c:v>120.289993</c:v>
                </c:pt>
                <c:pt idx="6730">
                  <c:v>119.215103</c:v>
                </c:pt>
                <c:pt idx="6731">
                  <c:v>121.22807299999999</c:v>
                </c:pt>
                <c:pt idx="6732">
                  <c:v>119.82094600000001</c:v>
                </c:pt>
                <c:pt idx="6733">
                  <c:v>124.921791</c:v>
                </c:pt>
                <c:pt idx="6734">
                  <c:v>127.75559199999999</c:v>
                </c:pt>
                <c:pt idx="6735">
                  <c:v>124.276855</c:v>
                </c:pt>
                <c:pt idx="6736">
                  <c:v>127.012939</c:v>
                </c:pt>
                <c:pt idx="6737">
                  <c:v>129.33862300000001</c:v>
                </c:pt>
                <c:pt idx="6738">
                  <c:v>126.172569</c:v>
                </c:pt>
                <c:pt idx="6739">
                  <c:v>125.41037799999999</c:v>
                </c:pt>
                <c:pt idx="6740">
                  <c:v>121.403969</c:v>
                </c:pt>
                <c:pt idx="6741">
                  <c:v>121.110817</c:v>
                </c:pt>
                <c:pt idx="6742">
                  <c:v>116.400841</c:v>
                </c:pt>
                <c:pt idx="6743">
                  <c:v>120.114098</c:v>
                </c:pt>
                <c:pt idx="6744">
                  <c:v>121.18898799999999</c:v>
                </c:pt>
                <c:pt idx="6745">
                  <c:v>119.977295</c:v>
                </c:pt>
                <c:pt idx="6746">
                  <c:v>124.21822400000001</c:v>
                </c:pt>
                <c:pt idx="6747">
                  <c:v>126.07485200000001</c:v>
                </c:pt>
                <c:pt idx="6748">
                  <c:v>125.429924</c:v>
                </c:pt>
                <c:pt idx="6749">
                  <c:v>118.628799</c:v>
                </c:pt>
                <c:pt idx="6750">
                  <c:v>118.58970600000001</c:v>
                </c:pt>
                <c:pt idx="6751">
                  <c:v>120.446335</c:v>
                </c:pt>
                <c:pt idx="6752">
                  <c:v>124.257317</c:v>
                </c:pt>
                <c:pt idx="6753">
                  <c:v>127.07157100000001</c:v>
                </c:pt>
                <c:pt idx="6754">
                  <c:v>122.068443</c:v>
                </c:pt>
                <c:pt idx="6755">
                  <c:v>117.20212600000001</c:v>
                </c:pt>
                <c:pt idx="6756">
                  <c:v>117.90568500000001</c:v>
                </c:pt>
                <c:pt idx="6757">
                  <c:v>121.443054</c:v>
                </c:pt>
                <c:pt idx="6758">
                  <c:v>117.86660000000001</c:v>
                </c:pt>
                <c:pt idx="6759">
                  <c:v>123.104248</c:v>
                </c:pt>
                <c:pt idx="6760">
                  <c:v>119.13692500000001</c:v>
                </c:pt>
                <c:pt idx="6761">
                  <c:v>120.622231</c:v>
                </c:pt>
                <c:pt idx="6762">
                  <c:v>118.00340300000001</c:v>
                </c:pt>
                <c:pt idx="6763">
                  <c:v>122.00981899999999</c:v>
                </c:pt>
                <c:pt idx="6764">
                  <c:v>119.351906</c:v>
                </c:pt>
                <c:pt idx="6765">
                  <c:v>122.36159499999999</c:v>
                </c:pt>
                <c:pt idx="6766">
                  <c:v>120.974014</c:v>
                </c:pt>
                <c:pt idx="6767">
                  <c:v>116.55719000000001</c:v>
                </c:pt>
                <c:pt idx="6768">
                  <c:v>116.205406</c:v>
                </c:pt>
                <c:pt idx="6769">
                  <c:v>116.811256</c:v>
                </c:pt>
                <c:pt idx="6770">
                  <c:v>118.531082</c:v>
                </c:pt>
                <c:pt idx="6771">
                  <c:v>120.055466</c:v>
                </c:pt>
                <c:pt idx="6772">
                  <c:v>122.674294</c:v>
                </c:pt>
                <c:pt idx="6773">
                  <c:v>119.762314</c:v>
                </c:pt>
                <c:pt idx="6774">
                  <c:v>120.23136100000001</c:v>
                </c:pt>
                <c:pt idx="6775">
                  <c:v>120.895836</c:v>
                </c:pt>
                <c:pt idx="6776">
                  <c:v>117.847061</c:v>
                </c:pt>
                <c:pt idx="6777">
                  <c:v>120.153183</c:v>
                </c:pt>
                <c:pt idx="6778">
                  <c:v>118.159752</c:v>
                </c:pt>
                <c:pt idx="6779">
                  <c:v>121.81437699999999</c:v>
                </c:pt>
                <c:pt idx="6780">
                  <c:v>116.83079499999999</c:v>
                </c:pt>
                <c:pt idx="6781">
                  <c:v>121.01309999999999</c:v>
                </c:pt>
                <c:pt idx="6782">
                  <c:v>120.563599</c:v>
                </c:pt>
                <c:pt idx="6783">
                  <c:v>121.736206</c:v>
                </c:pt>
                <c:pt idx="6784">
                  <c:v>121.67757400000001</c:v>
                </c:pt>
                <c:pt idx="6785">
                  <c:v>120.2509</c:v>
                </c:pt>
                <c:pt idx="6786">
                  <c:v>118.159752</c:v>
                </c:pt>
                <c:pt idx="6787">
                  <c:v>116.713539</c:v>
                </c:pt>
                <c:pt idx="6788">
                  <c:v>117.06532300000001</c:v>
                </c:pt>
                <c:pt idx="6789">
                  <c:v>120.54405199999999</c:v>
                </c:pt>
                <c:pt idx="6790">
                  <c:v>121.67757400000001</c:v>
                </c:pt>
                <c:pt idx="6791">
                  <c:v>116.06860399999999</c:v>
                </c:pt>
                <c:pt idx="6792">
                  <c:v>119.840492</c:v>
                </c:pt>
                <c:pt idx="6793">
                  <c:v>120.485428</c:v>
                </c:pt>
                <c:pt idx="6794">
                  <c:v>116.889427</c:v>
                </c:pt>
                <c:pt idx="6795">
                  <c:v>118.00340300000001</c:v>
                </c:pt>
                <c:pt idx="6796">
                  <c:v>116.65490699999999</c:v>
                </c:pt>
                <c:pt idx="6797">
                  <c:v>116.439926</c:v>
                </c:pt>
                <c:pt idx="6798">
                  <c:v>116.69399300000001</c:v>
                </c:pt>
                <c:pt idx="6799">
                  <c:v>116.185867</c:v>
                </c:pt>
                <c:pt idx="6800">
                  <c:v>116.32267</c:v>
                </c:pt>
                <c:pt idx="6801">
                  <c:v>115.4823</c:v>
                </c:pt>
                <c:pt idx="6802">
                  <c:v>120.563599</c:v>
                </c:pt>
                <c:pt idx="6803">
                  <c:v>121.09126999999999</c:v>
                </c:pt>
                <c:pt idx="6804">
                  <c:v>121.560318</c:v>
                </c:pt>
                <c:pt idx="6805">
                  <c:v>120.99355300000001</c:v>
                </c:pt>
                <c:pt idx="6806">
                  <c:v>121.01309999999999</c:v>
                </c:pt>
                <c:pt idx="6807">
                  <c:v>116.948059</c:v>
                </c:pt>
                <c:pt idx="6808">
                  <c:v>117.41709899999999</c:v>
                </c:pt>
                <c:pt idx="6809">
                  <c:v>121.67757400000001</c:v>
                </c:pt>
                <c:pt idx="6810">
                  <c:v>115.032799</c:v>
                </c:pt>
                <c:pt idx="6811">
                  <c:v>120.91538199999999</c:v>
                </c:pt>
                <c:pt idx="6812">
                  <c:v>120.211815</c:v>
                </c:pt>
                <c:pt idx="6813">
                  <c:v>115.71682</c:v>
                </c:pt>
                <c:pt idx="6814">
                  <c:v>122.77201100000001</c:v>
                </c:pt>
                <c:pt idx="6815">
                  <c:v>118.55062100000001</c:v>
                </c:pt>
                <c:pt idx="6816">
                  <c:v>121.36488300000001</c:v>
                </c:pt>
                <c:pt idx="6817">
                  <c:v>116.10768899999999</c:v>
                </c:pt>
                <c:pt idx="6818">
                  <c:v>120.23136100000001</c:v>
                </c:pt>
                <c:pt idx="6819">
                  <c:v>118.68742399999999</c:v>
                </c:pt>
                <c:pt idx="6820">
                  <c:v>117.671165</c:v>
                </c:pt>
                <c:pt idx="6821">
                  <c:v>117.456192</c:v>
                </c:pt>
                <c:pt idx="6822">
                  <c:v>116.049057</c:v>
                </c:pt>
                <c:pt idx="6823">
                  <c:v>119.72322800000001</c:v>
                </c:pt>
                <c:pt idx="6824">
                  <c:v>117.690712</c:v>
                </c:pt>
                <c:pt idx="6825">
                  <c:v>115.95134</c:v>
                </c:pt>
                <c:pt idx="6826">
                  <c:v>120.719948</c:v>
                </c:pt>
                <c:pt idx="6827">
                  <c:v>119.469162</c:v>
                </c:pt>
                <c:pt idx="6828">
                  <c:v>116.498558</c:v>
                </c:pt>
                <c:pt idx="6829">
                  <c:v>122.08799</c:v>
                </c:pt>
                <c:pt idx="6830">
                  <c:v>121.18898799999999</c:v>
                </c:pt>
                <c:pt idx="6831">
                  <c:v>119.01966899999999</c:v>
                </c:pt>
                <c:pt idx="6832">
                  <c:v>119.09783899999999</c:v>
                </c:pt>
                <c:pt idx="6833">
                  <c:v>116.850342</c:v>
                </c:pt>
                <c:pt idx="6834">
                  <c:v>120.270447</c:v>
                </c:pt>
                <c:pt idx="6835">
                  <c:v>116.361755</c:v>
                </c:pt>
                <c:pt idx="6836">
                  <c:v>120.114098</c:v>
                </c:pt>
                <c:pt idx="6837">
                  <c:v>117.260757</c:v>
                </c:pt>
                <c:pt idx="6838">
                  <c:v>118.277016</c:v>
                </c:pt>
                <c:pt idx="6839">
                  <c:v>121.697121</c:v>
                </c:pt>
                <c:pt idx="6840">
                  <c:v>115.834084</c:v>
                </c:pt>
                <c:pt idx="6841">
                  <c:v>115.658188</c:v>
                </c:pt>
                <c:pt idx="6842">
                  <c:v>116.166321</c:v>
                </c:pt>
                <c:pt idx="6843">
                  <c:v>121.36488300000001</c:v>
                </c:pt>
                <c:pt idx="6844">
                  <c:v>119.996841</c:v>
                </c:pt>
                <c:pt idx="6845">
                  <c:v>121.443054</c:v>
                </c:pt>
                <c:pt idx="6846">
                  <c:v>116.908974</c:v>
                </c:pt>
                <c:pt idx="6847">
                  <c:v>118.94149</c:v>
                </c:pt>
                <c:pt idx="6848">
                  <c:v>120.055466</c:v>
                </c:pt>
                <c:pt idx="6849">
                  <c:v>118.491989</c:v>
                </c:pt>
                <c:pt idx="6850">
                  <c:v>120.19227600000001</c:v>
                </c:pt>
                <c:pt idx="6851">
                  <c:v>116.439926</c:v>
                </c:pt>
                <c:pt idx="6852">
                  <c:v>115.990433</c:v>
                </c:pt>
                <c:pt idx="6853">
                  <c:v>116.009972</c:v>
                </c:pt>
                <c:pt idx="6854">
                  <c:v>121.423508</c:v>
                </c:pt>
                <c:pt idx="6855">
                  <c:v>119.918663</c:v>
                </c:pt>
                <c:pt idx="6856">
                  <c:v>117.28029600000001</c:v>
                </c:pt>
                <c:pt idx="6857">
                  <c:v>121.286705</c:v>
                </c:pt>
                <c:pt idx="6858">
                  <c:v>120.075012</c:v>
                </c:pt>
                <c:pt idx="6859">
                  <c:v>119.762314</c:v>
                </c:pt>
                <c:pt idx="6860">
                  <c:v>119.50825500000001</c:v>
                </c:pt>
                <c:pt idx="6861">
                  <c:v>121.18898799999999</c:v>
                </c:pt>
                <c:pt idx="6862">
                  <c:v>121.306252</c:v>
                </c:pt>
                <c:pt idx="6863">
                  <c:v>119.488708</c:v>
                </c:pt>
                <c:pt idx="6864">
                  <c:v>116.811256</c:v>
                </c:pt>
                <c:pt idx="6865">
                  <c:v>120.602684</c:v>
                </c:pt>
                <c:pt idx="6866">
                  <c:v>115.28686500000001</c:v>
                </c:pt>
                <c:pt idx="6867">
                  <c:v>120.974014</c:v>
                </c:pt>
                <c:pt idx="6868">
                  <c:v>120.36816399999999</c:v>
                </c:pt>
                <c:pt idx="6869">
                  <c:v>120.895836</c:v>
                </c:pt>
                <c:pt idx="6870">
                  <c:v>117.96431699999999</c:v>
                </c:pt>
                <c:pt idx="6871">
                  <c:v>121.48214</c:v>
                </c:pt>
                <c:pt idx="6872">
                  <c:v>121.306252</c:v>
                </c:pt>
                <c:pt idx="6873">
                  <c:v>116.51810500000001</c:v>
                </c:pt>
                <c:pt idx="6874">
                  <c:v>119.23464199999999</c:v>
                </c:pt>
                <c:pt idx="6875">
                  <c:v>117.299843</c:v>
                </c:pt>
                <c:pt idx="6876">
                  <c:v>121.71666</c:v>
                </c:pt>
                <c:pt idx="6877">
                  <c:v>115.834084</c:v>
                </c:pt>
                <c:pt idx="6878">
                  <c:v>120.700401</c:v>
                </c:pt>
                <c:pt idx="6879">
                  <c:v>115.892715</c:v>
                </c:pt>
                <c:pt idx="6880">
                  <c:v>115.540932</c:v>
                </c:pt>
                <c:pt idx="6881">
                  <c:v>119.23464199999999</c:v>
                </c:pt>
                <c:pt idx="6882">
                  <c:v>117.90568500000001</c:v>
                </c:pt>
                <c:pt idx="6883">
                  <c:v>120.895836</c:v>
                </c:pt>
                <c:pt idx="6884">
                  <c:v>120.465881</c:v>
                </c:pt>
                <c:pt idx="6885">
                  <c:v>120.661316</c:v>
                </c:pt>
                <c:pt idx="6886">
                  <c:v>120.50496699999999</c:v>
                </c:pt>
                <c:pt idx="6887">
                  <c:v>119.74277499999999</c:v>
                </c:pt>
                <c:pt idx="6888">
                  <c:v>119.410538</c:v>
                </c:pt>
                <c:pt idx="6889">
                  <c:v>117.944778</c:v>
                </c:pt>
                <c:pt idx="6890">
                  <c:v>116.576736</c:v>
                </c:pt>
                <c:pt idx="6891">
                  <c:v>119.93821</c:v>
                </c:pt>
                <c:pt idx="6892">
                  <c:v>121.50168600000001</c:v>
                </c:pt>
                <c:pt idx="6893">
                  <c:v>115.97088599999999</c:v>
                </c:pt>
                <c:pt idx="6894">
                  <c:v>115.990433</c:v>
                </c:pt>
                <c:pt idx="6895">
                  <c:v>115.755905</c:v>
                </c:pt>
                <c:pt idx="6896">
                  <c:v>115.38458300000001</c:v>
                </c:pt>
                <c:pt idx="6897">
                  <c:v>115.091431</c:v>
                </c:pt>
                <c:pt idx="6898">
                  <c:v>118.882858</c:v>
                </c:pt>
                <c:pt idx="6899">
                  <c:v>117.006691</c:v>
                </c:pt>
                <c:pt idx="6900">
                  <c:v>115.775452</c:v>
                </c:pt>
                <c:pt idx="6901">
                  <c:v>118.022949</c:v>
                </c:pt>
                <c:pt idx="6902">
                  <c:v>115.325951</c:v>
                </c:pt>
                <c:pt idx="6903">
                  <c:v>118.355186</c:v>
                </c:pt>
                <c:pt idx="6904">
                  <c:v>118.785141</c:v>
                </c:pt>
                <c:pt idx="6905">
                  <c:v>119.70368999999999</c:v>
                </c:pt>
                <c:pt idx="6906">
                  <c:v>116.869888</c:v>
                </c:pt>
                <c:pt idx="6907">
                  <c:v>114.97416699999999</c:v>
                </c:pt>
                <c:pt idx="6908">
                  <c:v>114.211975</c:v>
                </c:pt>
                <c:pt idx="6909">
                  <c:v>114.17289</c:v>
                </c:pt>
                <c:pt idx="6910">
                  <c:v>114.70056200000001</c:v>
                </c:pt>
                <c:pt idx="6911">
                  <c:v>115.46275300000001</c:v>
                </c:pt>
                <c:pt idx="6912">
                  <c:v>117.768883</c:v>
                </c:pt>
                <c:pt idx="6913">
                  <c:v>119.801407</c:v>
                </c:pt>
                <c:pt idx="6914">
                  <c:v>119.625511</c:v>
                </c:pt>
                <c:pt idx="6915">
                  <c:v>117.39756</c:v>
                </c:pt>
                <c:pt idx="6916">
                  <c:v>116.850342</c:v>
                </c:pt>
                <c:pt idx="6917">
                  <c:v>119.000122</c:v>
                </c:pt>
                <c:pt idx="6918">
                  <c:v>115.28686500000001</c:v>
                </c:pt>
                <c:pt idx="6919">
                  <c:v>119.332359</c:v>
                </c:pt>
                <c:pt idx="6920">
                  <c:v>119.01966899999999</c:v>
                </c:pt>
                <c:pt idx="6921">
                  <c:v>119.156471</c:v>
                </c:pt>
                <c:pt idx="6922">
                  <c:v>120.387711</c:v>
                </c:pt>
                <c:pt idx="6923">
                  <c:v>117.710251</c:v>
                </c:pt>
                <c:pt idx="6924">
                  <c:v>113.84065200000001</c:v>
                </c:pt>
                <c:pt idx="6925">
                  <c:v>115.404129</c:v>
                </c:pt>
                <c:pt idx="6926">
                  <c:v>114.309692</c:v>
                </c:pt>
                <c:pt idx="6927">
                  <c:v>119.879578</c:v>
                </c:pt>
                <c:pt idx="6928">
                  <c:v>115.169601</c:v>
                </c:pt>
                <c:pt idx="6929">
                  <c:v>118.726517</c:v>
                </c:pt>
                <c:pt idx="6930">
                  <c:v>119.390991</c:v>
                </c:pt>
                <c:pt idx="6931">
                  <c:v>114.73964700000001</c:v>
                </c:pt>
                <c:pt idx="6932">
                  <c:v>114.87645000000001</c:v>
                </c:pt>
                <c:pt idx="6933">
                  <c:v>119.449623</c:v>
                </c:pt>
                <c:pt idx="6934">
                  <c:v>120.01638</c:v>
                </c:pt>
                <c:pt idx="6935">
                  <c:v>117.39756</c:v>
                </c:pt>
                <c:pt idx="6936">
                  <c:v>117.338928</c:v>
                </c:pt>
                <c:pt idx="6937">
                  <c:v>115.169601</c:v>
                </c:pt>
                <c:pt idx="6938">
                  <c:v>116.73307800000001</c:v>
                </c:pt>
                <c:pt idx="6939">
                  <c:v>119.449623</c:v>
                </c:pt>
                <c:pt idx="6940">
                  <c:v>118.00340300000001</c:v>
                </c:pt>
                <c:pt idx="6941">
                  <c:v>118.58970600000001</c:v>
                </c:pt>
                <c:pt idx="6942">
                  <c:v>117.90568500000001</c:v>
                </c:pt>
                <c:pt idx="6943">
                  <c:v>119.60597199999999</c:v>
                </c:pt>
                <c:pt idx="6944">
                  <c:v>118.746056</c:v>
                </c:pt>
                <c:pt idx="6945">
                  <c:v>116.166321</c:v>
                </c:pt>
                <c:pt idx="6946">
                  <c:v>114.64193</c:v>
                </c:pt>
                <c:pt idx="6947">
                  <c:v>114.329239</c:v>
                </c:pt>
                <c:pt idx="6948">
                  <c:v>118.570168</c:v>
                </c:pt>
                <c:pt idx="6949">
                  <c:v>119.527794</c:v>
                </c:pt>
                <c:pt idx="6950">
                  <c:v>119.27372699999999</c:v>
                </c:pt>
                <c:pt idx="6951">
                  <c:v>118.296555</c:v>
                </c:pt>
                <c:pt idx="6952">
                  <c:v>119.50825500000001</c:v>
                </c:pt>
                <c:pt idx="6953">
                  <c:v>120.01638</c:v>
                </c:pt>
                <c:pt idx="6954">
                  <c:v>119.430077</c:v>
                </c:pt>
                <c:pt idx="6955">
                  <c:v>118.726517</c:v>
                </c:pt>
                <c:pt idx="6956">
                  <c:v>117.710251</c:v>
                </c:pt>
                <c:pt idx="6957">
                  <c:v>114.15334300000001</c:v>
                </c:pt>
                <c:pt idx="6958">
                  <c:v>117.319382</c:v>
                </c:pt>
                <c:pt idx="6959">
                  <c:v>117.612534</c:v>
                </c:pt>
                <c:pt idx="6960">
                  <c:v>120.055466</c:v>
                </c:pt>
                <c:pt idx="6961">
                  <c:v>115.42366800000001</c:v>
                </c:pt>
                <c:pt idx="6962">
                  <c:v>118.746056</c:v>
                </c:pt>
                <c:pt idx="6963">
                  <c:v>115.150063</c:v>
                </c:pt>
                <c:pt idx="6964">
                  <c:v>115.091431</c:v>
                </c:pt>
                <c:pt idx="6965">
                  <c:v>117.651627</c:v>
                </c:pt>
                <c:pt idx="6966">
                  <c:v>118.41381800000001</c:v>
                </c:pt>
                <c:pt idx="6967">
                  <c:v>119.840492</c:v>
                </c:pt>
                <c:pt idx="6968">
                  <c:v>116.674454</c:v>
                </c:pt>
                <c:pt idx="6969">
                  <c:v>114.681015</c:v>
                </c:pt>
                <c:pt idx="6970">
                  <c:v>117.807968</c:v>
                </c:pt>
                <c:pt idx="6971">
                  <c:v>114.03608699999999</c:v>
                </c:pt>
                <c:pt idx="6972">
                  <c:v>117.88614699999999</c:v>
                </c:pt>
                <c:pt idx="6973">
                  <c:v>118.120667</c:v>
                </c:pt>
                <c:pt idx="6974">
                  <c:v>114.368324</c:v>
                </c:pt>
                <c:pt idx="6975">
                  <c:v>115.814537</c:v>
                </c:pt>
                <c:pt idx="6976">
                  <c:v>116.42038700000001</c:v>
                </c:pt>
                <c:pt idx="6977">
                  <c:v>118.94149</c:v>
                </c:pt>
                <c:pt idx="6978">
                  <c:v>119.430077</c:v>
                </c:pt>
                <c:pt idx="6979">
                  <c:v>116.908974</c:v>
                </c:pt>
                <c:pt idx="6980">
                  <c:v>118.961037</c:v>
                </c:pt>
                <c:pt idx="6981">
                  <c:v>118.55062100000001</c:v>
                </c:pt>
                <c:pt idx="6982">
                  <c:v>115.38458300000001</c:v>
                </c:pt>
                <c:pt idx="6983">
                  <c:v>114.66147599999999</c:v>
                </c:pt>
                <c:pt idx="6984">
                  <c:v>114.25106</c:v>
                </c:pt>
                <c:pt idx="6985">
                  <c:v>114.583298</c:v>
                </c:pt>
                <c:pt idx="6986">
                  <c:v>118.257469</c:v>
                </c:pt>
                <c:pt idx="6987">
                  <c:v>118.58970600000001</c:v>
                </c:pt>
                <c:pt idx="6988">
                  <c:v>117.338928</c:v>
                </c:pt>
                <c:pt idx="6989">
                  <c:v>113.93837000000001</c:v>
                </c:pt>
                <c:pt idx="6990">
                  <c:v>114.681015</c:v>
                </c:pt>
                <c:pt idx="6991">
                  <c:v>113.46932200000001</c:v>
                </c:pt>
                <c:pt idx="6992">
                  <c:v>114.270607</c:v>
                </c:pt>
                <c:pt idx="6993">
                  <c:v>114.895996</c:v>
                </c:pt>
                <c:pt idx="6994">
                  <c:v>116.42038700000001</c:v>
                </c:pt>
                <c:pt idx="6995">
                  <c:v>114.368324</c:v>
                </c:pt>
                <c:pt idx="6996">
                  <c:v>115.091431</c:v>
                </c:pt>
                <c:pt idx="6997">
                  <c:v>117.710251</c:v>
                </c:pt>
                <c:pt idx="6998">
                  <c:v>115.95134</c:v>
                </c:pt>
                <c:pt idx="6999">
                  <c:v>114.97416699999999</c:v>
                </c:pt>
                <c:pt idx="7000">
                  <c:v>119.01966899999999</c:v>
                </c:pt>
                <c:pt idx="7001">
                  <c:v>119.899124</c:v>
                </c:pt>
                <c:pt idx="7002">
                  <c:v>115.93180099999999</c:v>
                </c:pt>
                <c:pt idx="7003">
                  <c:v>116.674454</c:v>
                </c:pt>
                <c:pt idx="7004">
                  <c:v>114.64193</c:v>
                </c:pt>
                <c:pt idx="7005">
                  <c:v>118.00340300000001</c:v>
                </c:pt>
                <c:pt idx="7006">
                  <c:v>117.573448</c:v>
                </c:pt>
                <c:pt idx="7007">
                  <c:v>120.055466</c:v>
                </c:pt>
                <c:pt idx="7008">
                  <c:v>114.11425800000001</c:v>
                </c:pt>
                <c:pt idx="7009">
                  <c:v>113.000282</c:v>
                </c:pt>
                <c:pt idx="7010">
                  <c:v>114.016541</c:v>
                </c:pt>
                <c:pt idx="7011">
                  <c:v>114.329239</c:v>
                </c:pt>
                <c:pt idx="7012">
                  <c:v>115.228233</c:v>
                </c:pt>
                <c:pt idx="7013">
                  <c:v>118.042496</c:v>
                </c:pt>
                <c:pt idx="7014">
                  <c:v>118.257469</c:v>
                </c:pt>
                <c:pt idx="7015">
                  <c:v>115.697281</c:v>
                </c:pt>
                <c:pt idx="7016">
                  <c:v>114.25106</c:v>
                </c:pt>
                <c:pt idx="7017">
                  <c:v>117.41709899999999</c:v>
                </c:pt>
                <c:pt idx="7018">
                  <c:v>119.586426</c:v>
                </c:pt>
                <c:pt idx="7019">
                  <c:v>119.957748</c:v>
                </c:pt>
                <c:pt idx="7020">
                  <c:v>118.277016</c:v>
                </c:pt>
                <c:pt idx="7021">
                  <c:v>114.66147599999999</c:v>
                </c:pt>
                <c:pt idx="7022">
                  <c:v>114.73964700000001</c:v>
                </c:pt>
                <c:pt idx="7023">
                  <c:v>115.443214</c:v>
                </c:pt>
                <c:pt idx="7024">
                  <c:v>116.713539</c:v>
                </c:pt>
                <c:pt idx="7025">
                  <c:v>119.01966899999999</c:v>
                </c:pt>
                <c:pt idx="7026">
                  <c:v>117.260757</c:v>
                </c:pt>
                <c:pt idx="7027">
                  <c:v>117.92523199999999</c:v>
                </c:pt>
                <c:pt idx="7028">
                  <c:v>118.257469</c:v>
                </c:pt>
                <c:pt idx="7029">
                  <c:v>119.09783899999999</c:v>
                </c:pt>
                <c:pt idx="7030">
                  <c:v>117.671165</c:v>
                </c:pt>
                <c:pt idx="7031">
                  <c:v>114.309692</c:v>
                </c:pt>
                <c:pt idx="7032">
                  <c:v>114.48558</c:v>
                </c:pt>
                <c:pt idx="7033">
                  <c:v>117.82751500000001</c:v>
                </c:pt>
                <c:pt idx="7034">
                  <c:v>117.553909</c:v>
                </c:pt>
                <c:pt idx="7035">
                  <c:v>114.583298</c:v>
                </c:pt>
                <c:pt idx="7036">
                  <c:v>114.505127</c:v>
                </c:pt>
                <c:pt idx="7037">
                  <c:v>116.869888</c:v>
                </c:pt>
                <c:pt idx="7038">
                  <c:v>114.935081</c:v>
                </c:pt>
                <c:pt idx="7039">
                  <c:v>113.97745500000001</c:v>
                </c:pt>
                <c:pt idx="7040">
                  <c:v>116.850342</c:v>
                </c:pt>
                <c:pt idx="7041">
                  <c:v>117.436646</c:v>
                </c:pt>
                <c:pt idx="7042">
                  <c:v>119.13692500000001</c:v>
                </c:pt>
                <c:pt idx="7043">
                  <c:v>115.34549699999999</c:v>
                </c:pt>
                <c:pt idx="7044">
                  <c:v>118.765602</c:v>
                </c:pt>
                <c:pt idx="7045">
                  <c:v>118.824234</c:v>
                </c:pt>
                <c:pt idx="7046">
                  <c:v>118.277016</c:v>
                </c:pt>
                <c:pt idx="7047">
                  <c:v>118.179298</c:v>
                </c:pt>
                <c:pt idx="7048">
                  <c:v>117.299843</c:v>
                </c:pt>
                <c:pt idx="7049">
                  <c:v>115.052345</c:v>
                </c:pt>
                <c:pt idx="7050">
                  <c:v>117.983864</c:v>
                </c:pt>
                <c:pt idx="7051">
                  <c:v>118.37473300000001</c:v>
                </c:pt>
                <c:pt idx="7052">
                  <c:v>113.899277</c:v>
                </c:pt>
                <c:pt idx="7053">
                  <c:v>113.01982099999999</c:v>
                </c:pt>
                <c:pt idx="7054">
                  <c:v>118.198837</c:v>
                </c:pt>
                <c:pt idx="7055">
                  <c:v>115.34549699999999</c:v>
                </c:pt>
                <c:pt idx="7056">
                  <c:v>119.64505800000001</c:v>
                </c:pt>
                <c:pt idx="7057">
                  <c:v>116.59627500000001</c:v>
                </c:pt>
                <c:pt idx="7058">
                  <c:v>118.37473300000001</c:v>
                </c:pt>
                <c:pt idx="7059">
                  <c:v>117.10440800000001</c:v>
                </c:pt>
                <c:pt idx="7060">
                  <c:v>115.834084</c:v>
                </c:pt>
                <c:pt idx="7061">
                  <c:v>118.37473300000001</c:v>
                </c:pt>
                <c:pt idx="7062">
                  <c:v>114.466042</c:v>
                </c:pt>
                <c:pt idx="7063">
                  <c:v>114.544212</c:v>
                </c:pt>
                <c:pt idx="7064">
                  <c:v>114.11425800000001</c:v>
                </c:pt>
                <c:pt idx="7065">
                  <c:v>114.133804</c:v>
                </c:pt>
                <c:pt idx="7066">
                  <c:v>113.215256</c:v>
                </c:pt>
                <c:pt idx="7067">
                  <c:v>113.801559</c:v>
                </c:pt>
                <c:pt idx="7068">
                  <c:v>115.404129</c:v>
                </c:pt>
                <c:pt idx="7069">
                  <c:v>114.87645000000001</c:v>
                </c:pt>
                <c:pt idx="7070">
                  <c:v>115.267319</c:v>
                </c:pt>
                <c:pt idx="7071">
                  <c:v>114.83736399999999</c:v>
                </c:pt>
                <c:pt idx="7072">
                  <c:v>118.33564800000001</c:v>
                </c:pt>
                <c:pt idx="7073">
                  <c:v>114.329239</c:v>
                </c:pt>
                <c:pt idx="7074">
                  <c:v>114.11425800000001</c:v>
                </c:pt>
                <c:pt idx="7075">
                  <c:v>114.915543</c:v>
                </c:pt>
                <c:pt idx="7076">
                  <c:v>114.935081</c:v>
                </c:pt>
                <c:pt idx="7077">
                  <c:v>113.97745500000001</c:v>
                </c:pt>
                <c:pt idx="7078">
                  <c:v>115.521385</c:v>
                </c:pt>
                <c:pt idx="7079">
                  <c:v>117.63208</c:v>
                </c:pt>
                <c:pt idx="7080">
                  <c:v>118.980576</c:v>
                </c:pt>
                <c:pt idx="7081">
                  <c:v>117.690712</c:v>
                </c:pt>
                <c:pt idx="7082">
                  <c:v>116.908974</c:v>
                </c:pt>
                <c:pt idx="7083">
                  <c:v>118.355186</c:v>
                </c:pt>
                <c:pt idx="7084">
                  <c:v>114.935081</c:v>
                </c:pt>
                <c:pt idx="7085">
                  <c:v>113.33252</c:v>
                </c:pt>
                <c:pt idx="7086">
                  <c:v>112.902565</c:v>
                </c:pt>
                <c:pt idx="7087">
                  <c:v>116.283585</c:v>
                </c:pt>
                <c:pt idx="7088">
                  <c:v>117.06532300000001</c:v>
                </c:pt>
                <c:pt idx="7089">
                  <c:v>117.20212600000001</c:v>
                </c:pt>
                <c:pt idx="7090">
                  <c:v>118.648338</c:v>
                </c:pt>
                <c:pt idx="7091">
                  <c:v>117.16304</c:v>
                </c:pt>
                <c:pt idx="7092">
                  <c:v>113.41069</c:v>
                </c:pt>
                <c:pt idx="7093">
                  <c:v>113.93837000000001</c:v>
                </c:pt>
                <c:pt idx="7094">
                  <c:v>114.309692</c:v>
                </c:pt>
                <c:pt idx="7095">
                  <c:v>116.55719000000001</c:v>
                </c:pt>
                <c:pt idx="7096">
                  <c:v>118.726517</c:v>
                </c:pt>
                <c:pt idx="7097">
                  <c:v>116.400841</c:v>
                </c:pt>
                <c:pt idx="7098">
                  <c:v>113.97745500000001</c:v>
                </c:pt>
                <c:pt idx="7099">
                  <c:v>118.277016</c:v>
                </c:pt>
                <c:pt idx="7100">
                  <c:v>115.20869399999999</c:v>
                </c:pt>
                <c:pt idx="7101">
                  <c:v>117.82751500000001</c:v>
                </c:pt>
                <c:pt idx="7102">
                  <c:v>118.961037</c:v>
                </c:pt>
                <c:pt idx="7103">
                  <c:v>119.17601000000001</c:v>
                </c:pt>
                <c:pt idx="7104">
                  <c:v>118.06203499999999</c:v>
                </c:pt>
                <c:pt idx="7105">
                  <c:v>115.150063</c:v>
                </c:pt>
                <c:pt idx="7106">
                  <c:v>116.166321</c:v>
                </c:pt>
                <c:pt idx="7107">
                  <c:v>118.785141</c:v>
                </c:pt>
                <c:pt idx="7108">
                  <c:v>118.765602</c:v>
                </c:pt>
                <c:pt idx="7109">
                  <c:v>118.41381800000001</c:v>
                </c:pt>
                <c:pt idx="7110">
                  <c:v>117.358475</c:v>
                </c:pt>
                <c:pt idx="7111">
                  <c:v>116.459473</c:v>
                </c:pt>
                <c:pt idx="7112">
                  <c:v>113.39115099999999</c:v>
                </c:pt>
                <c:pt idx="7113">
                  <c:v>117.475731</c:v>
                </c:pt>
                <c:pt idx="7114">
                  <c:v>113.723389</c:v>
                </c:pt>
                <c:pt idx="7115">
                  <c:v>119.254189</c:v>
                </c:pt>
                <c:pt idx="7116">
                  <c:v>115.30641199999999</c:v>
                </c:pt>
                <c:pt idx="7117">
                  <c:v>116.439926</c:v>
                </c:pt>
                <c:pt idx="7118">
                  <c:v>113.684303</c:v>
                </c:pt>
                <c:pt idx="7119">
                  <c:v>117.82751500000001</c:v>
                </c:pt>
                <c:pt idx="7120">
                  <c:v>117.768883</c:v>
                </c:pt>
                <c:pt idx="7121">
                  <c:v>117.944778</c:v>
                </c:pt>
                <c:pt idx="7122">
                  <c:v>118.43336499999999</c:v>
                </c:pt>
                <c:pt idx="7123">
                  <c:v>114.52467300000001</c:v>
                </c:pt>
                <c:pt idx="7124">
                  <c:v>116.38130200000001</c:v>
                </c:pt>
                <c:pt idx="7125">
                  <c:v>117.358475</c:v>
                </c:pt>
                <c:pt idx="7126">
                  <c:v>117.28029600000001</c:v>
                </c:pt>
                <c:pt idx="7127">
                  <c:v>112.785301</c:v>
                </c:pt>
                <c:pt idx="7128">
                  <c:v>115.775452</c:v>
                </c:pt>
                <c:pt idx="7129">
                  <c:v>113.645218</c:v>
                </c:pt>
                <c:pt idx="7130">
                  <c:v>114.817825</c:v>
                </c:pt>
                <c:pt idx="7131">
                  <c:v>115.853622</c:v>
                </c:pt>
                <c:pt idx="7132">
                  <c:v>113.137085</c:v>
                </c:pt>
                <c:pt idx="7133">
                  <c:v>117.96431699999999</c:v>
                </c:pt>
                <c:pt idx="7134">
                  <c:v>115.755905</c:v>
                </c:pt>
                <c:pt idx="7135">
                  <c:v>118.081581</c:v>
                </c:pt>
                <c:pt idx="7136">
                  <c:v>118.68742399999999</c:v>
                </c:pt>
                <c:pt idx="7137">
                  <c:v>113.39115099999999</c:v>
                </c:pt>
                <c:pt idx="7138">
                  <c:v>114.231522</c:v>
                </c:pt>
                <c:pt idx="7139">
                  <c:v>118.726517</c:v>
                </c:pt>
                <c:pt idx="7140">
                  <c:v>115.834084</c:v>
                </c:pt>
                <c:pt idx="7141">
                  <c:v>115.443214</c:v>
                </c:pt>
                <c:pt idx="7142">
                  <c:v>117.045776</c:v>
                </c:pt>
                <c:pt idx="7143">
                  <c:v>113.762474</c:v>
                </c:pt>
                <c:pt idx="7144">
                  <c:v>116.69399300000001</c:v>
                </c:pt>
                <c:pt idx="7145">
                  <c:v>117.983864</c:v>
                </c:pt>
                <c:pt idx="7146">
                  <c:v>116.889427</c:v>
                </c:pt>
                <c:pt idx="7147">
                  <c:v>118.37473300000001</c:v>
                </c:pt>
                <c:pt idx="7148">
                  <c:v>117.983864</c:v>
                </c:pt>
                <c:pt idx="7149">
                  <c:v>118.120667</c:v>
                </c:pt>
                <c:pt idx="7150">
                  <c:v>117.807968</c:v>
                </c:pt>
                <c:pt idx="7151">
                  <c:v>112.785301</c:v>
                </c:pt>
                <c:pt idx="7152">
                  <c:v>118.41381800000001</c:v>
                </c:pt>
                <c:pt idx="7153">
                  <c:v>115.169601</c:v>
                </c:pt>
                <c:pt idx="7154">
                  <c:v>116.59627500000001</c:v>
                </c:pt>
                <c:pt idx="7155">
                  <c:v>117.10440800000001</c:v>
                </c:pt>
                <c:pt idx="7156">
                  <c:v>116.576736</c:v>
                </c:pt>
                <c:pt idx="7157">
                  <c:v>117.74934399999999</c:v>
                </c:pt>
                <c:pt idx="7158">
                  <c:v>118.55062100000001</c:v>
                </c:pt>
                <c:pt idx="7159">
                  <c:v>119.000122</c:v>
                </c:pt>
                <c:pt idx="7160">
                  <c:v>117.358475</c:v>
                </c:pt>
                <c:pt idx="7161">
                  <c:v>117.495277</c:v>
                </c:pt>
                <c:pt idx="7162">
                  <c:v>116.283585</c:v>
                </c:pt>
                <c:pt idx="7163">
                  <c:v>113.117538</c:v>
                </c:pt>
                <c:pt idx="7164">
                  <c:v>113.312973</c:v>
                </c:pt>
                <c:pt idx="7165">
                  <c:v>116.83079499999999</c:v>
                </c:pt>
                <c:pt idx="7166">
                  <c:v>115.091431</c:v>
                </c:pt>
                <c:pt idx="7167">
                  <c:v>118.140213</c:v>
                </c:pt>
                <c:pt idx="7168">
                  <c:v>118.140213</c:v>
                </c:pt>
                <c:pt idx="7169">
                  <c:v>115.873169</c:v>
                </c:pt>
                <c:pt idx="7170">
                  <c:v>117.729797</c:v>
                </c:pt>
                <c:pt idx="7171">
                  <c:v>115.404129</c:v>
                </c:pt>
                <c:pt idx="7172">
                  <c:v>116.69399300000001</c:v>
                </c:pt>
                <c:pt idx="7173">
                  <c:v>113.156631</c:v>
                </c:pt>
                <c:pt idx="7174">
                  <c:v>116.14677399999999</c:v>
                </c:pt>
                <c:pt idx="7175">
                  <c:v>116.185867</c:v>
                </c:pt>
                <c:pt idx="7176">
                  <c:v>116.06860399999999</c:v>
                </c:pt>
                <c:pt idx="7177">
                  <c:v>118.218384</c:v>
                </c:pt>
                <c:pt idx="7178">
                  <c:v>118.198837</c:v>
                </c:pt>
                <c:pt idx="7179">
                  <c:v>117.006691</c:v>
                </c:pt>
                <c:pt idx="7180">
                  <c:v>114.329239</c:v>
                </c:pt>
                <c:pt idx="7181">
                  <c:v>117.358475</c:v>
                </c:pt>
                <c:pt idx="7182">
                  <c:v>118.257469</c:v>
                </c:pt>
                <c:pt idx="7183">
                  <c:v>115.38458300000001</c:v>
                </c:pt>
                <c:pt idx="7184">
                  <c:v>113.860191</c:v>
                </c:pt>
                <c:pt idx="7185">
                  <c:v>117.045776</c:v>
                </c:pt>
                <c:pt idx="7186">
                  <c:v>117.768883</c:v>
                </c:pt>
                <c:pt idx="7187">
                  <c:v>117.16304</c:v>
                </c:pt>
                <c:pt idx="7188">
                  <c:v>117.10440800000001</c:v>
                </c:pt>
                <c:pt idx="7189">
                  <c:v>118.218384</c:v>
                </c:pt>
                <c:pt idx="7190">
                  <c:v>117.612534</c:v>
                </c:pt>
                <c:pt idx="7191">
                  <c:v>117.92523199999999</c:v>
                </c:pt>
                <c:pt idx="7192">
                  <c:v>114.15334300000001</c:v>
                </c:pt>
                <c:pt idx="7193">
                  <c:v>115.56047100000001</c:v>
                </c:pt>
                <c:pt idx="7194">
                  <c:v>117.28029600000001</c:v>
                </c:pt>
                <c:pt idx="7195">
                  <c:v>117.299843</c:v>
                </c:pt>
                <c:pt idx="7196">
                  <c:v>116.06860399999999</c:v>
                </c:pt>
                <c:pt idx="7197">
                  <c:v>113.508408</c:v>
                </c:pt>
                <c:pt idx="7198">
                  <c:v>116.185867</c:v>
                </c:pt>
                <c:pt idx="7199">
                  <c:v>113.43023700000001</c:v>
                </c:pt>
                <c:pt idx="7200">
                  <c:v>116.029518</c:v>
                </c:pt>
                <c:pt idx="7201">
                  <c:v>117.78842899999999</c:v>
                </c:pt>
                <c:pt idx="7202">
                  <c:v>117.78842899999999</c:v>
                </c:pt>
                <c:pt idx="7203">
                  <c:v>116.459473</c:v>
                </c:pt>
                <c:pt idx="7204">
                  <c:v>-1.407127</c:v>
                </c:pt>
                <c:pt idx="7205">
                  <c:v>0</c:v>
                </c:pt>
                <c:pt idx="7206">
                  <c:v>0</c:v>
                </c:pt>
                <c:pt idx="7207">
                  <c:v>0</c:v>
                </c:pt>
                <c:pt idx="7208">
                  <c:v>0</c:v>
                </c:pt>
                <c:pt idx="7209">
                  <c:v>0</c:v>
                </c:pt>
                <c:pt idx="7210">
                  <c:v>0</c:v>
                </c:pt>
                <c:pt idx="7211">
                  <c:v>0</c:v>
                </c:pt>
                <c:pt idx="7212">
                  <c:v>0</c:v>
                </c:pt>
                <c:pt idx="7213">
                  <c:v>0</c:v>
                </c:pt>
                <c:pt idx="7214">
                  <c:v>0</c:v>
                </c:pt>
                <c:pt idx="7215">
                  <c:v>0</c:v>
                </c:pt>
                <c:pt idx="7216">
                  <c:v>0</c:v>
                </c:pt>
                <c:pt idx="7217">
                  <c:v>0</c:v>
                </c:pt>
                <c:pt idx="7218">
                  <c:v>0</c:v>
                </c:pt>
                <c:pt idx="7219">
                  <c:v>0</c:v>
                </c:pt>
                <c:pt idx="7220">
                  <c:v>0</c:v>
                </c:pt>
                <c:pt idx="7221">
                  <c:v>0</c:v>
                </c:pt>
                <c:pt idx="7222">
                  <c:v>0</c:v>
                </c:pt>
                <c:pt idx="7223">
                  <c:v>0</c:v>
                </c:pt>
                <c:pt idx="7224">
                  <c:v>0</c:v>
                </c:pt>
                <c:pt idx="7225">
                  <c:v>0</c:v>
                </c:pt>
                <c:pt idx="7226">
                  <c:v>0</c:v>
                </c:pt>
                <c:pt idx="7227">
                  <c:v>0</c:v>
                </c:pt>
                <c:pt idx="7228">
                  <c:v>0</c:v>
                </c:pt>
                <c:pt idx="7229">
                  <c:v>0</c:v>
                </c:pt>
                <c:pt idx="7230">
                  <c:v>0</c:v>
                </c:pt>
                <c:pt idx="7231">
                  <c:v>0</c:v>
                </c:pt>
                <c:pt idx="7232">
                  <c:v>0</c:v>
                </c:pt>
                <c:pt idx="7233">
                  <c:v>0</c:v>
                </c:pt>
                <c:pt idx="7234">
                  <c:v>0</c:v>
                </c:pt>
                <c:pt idx="7235">
                  <c:v>0</c:v>
                </c:pt>
                <c:pt idx="7236">
                  <c:v>0</c:v>
                </c:pt>
                <c:pt idx="7237">
                  <c:v>0</c:v>
                </c:pt>
                <c:pt idx="7238">
                  <c:v>0</c:v>
                </c:pt>
                <c:pt idx="7239">
                  <c:v>0</c:v>
                </c:pt>
                <c:pt idx="7240">
                  <c:v>0</c:v>
                </c:pt>
                <c:pt idx="7241">
                  <c:v>0</c:v>
                </c:pt>
                <c:pt idx="7242">
                  <c:v>0</c:v>
                </c:pt>
                <c:pt idx="7243">
                  <c:v>0</c:v>
                </c:pt>
                <c:pt idx="7244">
                  <c:v>0</c:v>
                </c:pt>
                <c:pt idx="7245">
                  <c:v>0</c:v>
                </c:pt>
                <c:pt idx="7246">
                  <c:v>0</c:v>
                </c:pt>
                <c:pt idx="7247">
                  <c:v>0</c:v>
                </c:pt>
                <c:pt idx="7248">
                  <c:v>0</c:v>
                </c:pt>
                <c:pt idx="7249">
                  <c:v>0</c:v>
                </c:pt>
                <c:pt idx="7250">
                  <c:v>0</c:v>
                </c:pt>
                <c:pt idx="7251">
                  <c:v>0</c:v>
                </c:pt>
                <c:pt idx="7252">
                  <c:v>0</c:v>
                </c:pt>
                <c:pt idx="7253">
                  <c:v>0</c:v>
                </c:pt>
                <c:pt idx="7254">
                  <c:v>0</c:v>
                </c:pt>
                <c:pt idx="7255">
                  <c:v>0</c:v>
                </c:pt>
                <c:pt idx="7256">
                  <c:v>0</c:v>
                </c:pt>
                <c:pt idx="7257">
                  <c:v>0</c:v>
                </c:pt>
                <c:pt idx="7258">
                  <c:v>0</c:v>
                </c:pt>
                <c:pt idx="7259">
                  <c:v>0</c:v>
                </c:pt>
                <c:pt idx="7260">
                  <c:v>0</c:v>
                </c:pt>
                <c:pt idx="7261">
                  <c:v>0</c:v>
                </c:pt>
                <c:pt idx="7262">
                  <c:v>0</c:v>
                </c:pt>
                <c:pt idx="7263">
                  <c:v>0</c:v>
                </c:pt>
                <c:pt idx="7264">
                  <c:v>0</c:v>
                </c:pt>
                <c:pt idx="7265">
                  <c:v>0</c:v>
                </c:pt>
                <c:pt idx="7266">
                  <c:v>0</c:v>
                </c:pt>
                <c:pt idx="7267">
                  <c:v>0</c:v>
                </c:pt>
                <c:pt idx="7268">
                  <c:v>0</c:v>
                </c:pt>
                <c:pt idx="7269">
                  <c:v>0</c:v>
                </c:pt>
                <c:pt idx="7270">
                  <c:v>0</c:v>
                </c:pt>
                <c:pt idx="7271">
                  <c:v>0</c:v>
                </c:pt>
                <c:pt idx="7272">
                  <c:v>0</c:v>
                </c:pt>
                <c:pt idx="7273">
                  <c:v>0</c:v>
                </c:pt>
                <c:pt idx="7274">
                  <c:v>0</c:v>
                </c:pt>
                <c:pt idx="7275">
                  <c:v>0</c:v>
                </c:pt>
                <c:pt idx="7276">
                  <c:v>0</c:v>
                </c:pt>
                <c:pt idx="7277">
                  <c:v>0</c:v>
                </c:pt>
                <c:pt idx="7278">
                  <c:v>0</c:v>
                </c:pt>
                <c:pt idx="7279">
                  <c:v>0</c:v>
                </c:pt>
                <c:pt idx="7280">
                  <c:v>0</c:v>
                </c:pt>
                <c:pt idx="7281">
                  <c:v>0</c:v>
                </c:pt>
                <c:pt idx="7282">
                  <c:v>0</c:v>
                </c:pt>
                <c:pt idx="7283">
                  <c:v>0</c:v>
                </c:pt>
                <c:pt idx="7284">
                  <c:v>0</c:v>
                </c:pt>
                <c:pt idx="7285">
                  <c:v>0</c:v>
                </c:pt>
                <c:pt idx="7286">
                  <c:v>0</c:v>
                </c:pt>
                <c:pt idx="7287">
                  <c:v>0</c:v>
                </c:pt>
                <c:pt idx="7288">
                  <c:v>0</c:v>
                </c:pt>
                <c:pt idx="7289">
                  <c:v>0</c:v>
                </c:pt>
                <c:pt idx="7290">
                  <c:v>0</c:v>
                </c:pt>
                <c:pt idx="7291">
                  <c:v>0</c:v>
                </c:pt>
                <c:pt idx="7292">
                  <c:v>0</c:v>
                </c:pt>
                <c:pt idx="7293">
                  <c:v>0</c:v>
                </c:pt>
                <c:pt idx="7294">
                  <c:v>0</c:v>
                </c:pt>
                <c:pt idx="7295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544000"/>
        <c:axId val="241435008"/>
      </c:scatterChart>
      <c:scatterChart>
        <c:scatterStyle val="lineMarker"/>
        <c:varyColors val="0"/>
        <c:ser>
          <c:idx val="4"/>
          <c:order val="4"/>
          <c:tx>
            <c:strRef>
              <c:f>'iew_EmissionTests_5-10run_1'!$AH$15</c:f>
              <c:strCache>
                <c:ptCount val="1"/>
                <c:pt idx="0">
                  <c:v>Battery.AHD</c:v>
                </c:pt>
              </c:strCache>
            </c:strRef>
          </c:tx>
          <c:spPr>
            <a:ln w="12700">
              <a:solidFill>
                <a:srgbClr val="0000FF"/>
              </a:solidFill>
              <a:prstDash val="solid"/>
            </a:ln>
            <a:effectLst/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AH$16:$AH$7311</c:f>
              <c:numCache>
                <c:formatCode>General</c:formatCode>
                <c:ptCount val="7296"/>
                <c:pt idx="0">
                  <c:v>-51.759746999999997</c:v>
                </c:pt>
                <c:pt idx="1">
                  <c:v>-51.764744</c:v>
                </c:pt>
                <c:pt idx="2">
                  <c:v>-51.769787000000001</c:v>
                </c:pt>
                <c:pt idx="3">
                  <c:v>-51.774811</c:v>
                </c:pt>
                <c:pt idx="4">
                  <c:v>-51.779933999999997</c:v>
                </c:pt>
                <c:pt idx="5">
                  <c:v>-51.784953999999999</c:v>
                </c:pt>
                <c:pt idx="6">
                  <c:v>-51.790028</c:v>
                </c:pt>
                <c:pt idx="7">
                  <c:v>-51.795085999999998</c:v>
                </c:pt>
                <c:pt idx="8">
                  <c:v>-51.800083000000001</c:v>
                </c:pt>
                <c:pt idx="9">
                  <c:v>-51.805152999999997</c:v>
                </c:pt>
                <c:pt idx="10">
                  <c:v>-51.810181</c:v>
                </c:pt>
                <c:pt idx="11">
                  <c:v>-51.815188999999997</c:v>
                </c:pt>
                <c:pt idx="12">
                  <c:v>-51.820225000000001</c:v>
                </c:pt>
                <c:pt idx="13">
                  <c:v>-51.825279000000002</c:v>
                </c:pt>
                <c:pt idx="14">
                  <c:v>-51.830337999999998</c:v>
                </c:pt>
                <c:pt idx="15">
                  <c:v>-51.835341999999997</c:v>
                </c:pt>
                <c:pt idx="16">
                  <c:v>-51.840342999999997</c:v>
                </c:pt>
                <c:pt idx="17">
                  <c:v>-51.845413000000001</c:v>
                </c:pt>
                <c:pt idx="18">
                  <c:v>-51.850467999999999</c:v>
                </c:pt>
                <c:pt idx="19">
                  <c:v>-51.855583000000003</c:v>
                </c:pt>
                <c:pt idx="20">
                  <c:v>-51.860714000000002</c:v>
                </c:pt>
                <c:pt idx="21">
                  <c:v>-51.865814</c:v>
                </c:pt>
                <c:pt idx="22">
                  <c:v>-51.870959999999997</c:v>
                </c:pt>
                <c:pt idx="23">
                  <c:v>-51.876067999999997</c:v>
                </c:pt>
                <c:pt idx="24">
                  <c:v>-51.881214</c:v>
                </c:pt>
                <c:pt idx="25">
                  <c:v>-51.886336999999997</c:v>
                </c:pt>
                <c:pt idx="26">
                  <c:v>-51.89114</c:v>
                </c:pt>
                <c:pt idx="27">
                  <c:v>-51.896110999999998</c:v>
                </c:pt>
                <c:pt idx="28">
                  <c:v>-51.901020000000003</c:v>
                </c:pt>
                <c:pt idx="29">
                  <c:v>-51.905971999999998</c:v>
                </c:pt>
                <c:pt idx="30">
                  <c:v>-51.911079000000001</c:v>
                </c:pt>
                <c:pt idx="31">
                  <c:v>-51.916221999999998</c:v>
                </c:pt>
                <c:pt idx="32">
                  <c:v>-51.921123999999999</c:v>
                </c:pt>
                <c:pt idx="33">
                  <c:v>-51.926051999999999</c:v>
                </c:pt>
                <c:pt idx="34">
                  <c:v>-51.930813000000001</c:v>
                </c:pt>
                <c:pt idx="35">
                  <c:v>-51.935623</c:v>
                </c:pt>
                <c:pt idx="36">
                  <c:v>-51.940361000000003</c:v>
                </c:pt>
                <c:pt idx="37">
                  <c:v>-51.945186999999997</c:v>
                </c:pt>
                <c:pt idx="38">
                  <c:v>-51.949905000000001</c:v>
                </c:pt>
                <c:pt idx="39">
                  <c:v>-51.954689000000002</c:v>
                </c:pt>
                <c:pt idx="40">
                  <c:v>-51.959468999999999</c:v>
                </c:pt>
                <c:pt idx="41">
                  <c:v>-51.964184000000003</c:v>
                </c:pt>
                <c:pt idx="42">
                  <c:v>-51.968848999999999</c:v>
                </c:pt>
                <c:pt idx="43">
                  <c:v>-51.973633</c:v>
                </c:pt>
                <c:pt idx="44">
                  <c:v>-51.978347999999997</c:v>
                </c:pt>
                <c:pt idx="45">
                  <c:v>-51.983173000000001</c:v>
                </c:pt>
                <c:pt idx="46">
                  <c:v>-51.987842999999998</c:v>
                </c:pt>
                <c:pt idx="47">
                  <c:v>-51.992640999999999</c:v>
                </c:pt>
                <c:pt idx="48">
                  <c:v>-51.997397999999997</c:v>
                </c:pt>
                <c:pt idx="49">
                  <c:v>-52.002398999999997</c:v>
                </c:pt>
                <c:pt idx="50">
                  <c:v>-52.007438999999998</c:v>
                </c:pt>
                <c:pt idx="51">
                  <c:v>-52.012481999999999</c:v>
                </c:pt>
                <c:pt idx="52">
                  <c:v>-52.017474999999997</c:v>
                </c:pt>
                <c:pt idx="53">
                  <c:v>-52.022457000000003</c:v>
                </c:pt>
                <c:pt idx="54">
                  <c:v>-52.027439000000001</c:v>
                </c:pt>
                <c:pt idx="55">
                  <c:v>-52.032496999999999</c:v>
                </c:pt>
                <c:pt idx="56">
                  <c:v>-52.037520999999998</c:v>
                </c:pt>
                <c:pt idx="57">
                  <c:v>-52.042557000000002</c:v>
                </c:pt>
                <c:pt idx="58">
                  <c:v>-52.047558000000002</c:v>
                </c:pt>
                <c:pt idx="59">
                  <c:v>-52.052525000000003</c:v>
                </c:pt>
                <c:pt idx="60">
                  <c:v>-52.057636000000002</c:v>
                </c:pt>
                <c:pt idx="61">
                  <c:v>-52.062640999999999</c:v>
                </c:pt>
                <c:pt idx="62">
                  <c:v>-52.067722000000003</c:v>
                </c:pt>
                <c:pt idx="63">
                  <c:v>-52.072772999999998</c:v>
                </c:pt>
                <c:pt idx="64">
                  <c:v>-52.077807999999997</c:v>
                </c:pt>
                <c:pt idx="65">
                  <c:v>-52.082839999999997</c:v>
                </c:pt>
                <c:pt idx="66">
                  <c:v>-52.087887000000002</c:v>
                </c:pt>
                <c:pt idx="67">
                  <c:v>-52.092830999999997</c:v>
                </c:pt>
                <c:pt idx="68">
                  <c:v>-52.097957999999998</c:v>
                </c:pt>
                <c:pt idx="69">
                  <c:v>-52.103050000000003</c:v>
                </c:pt>
                <c:pt idx="70">
                  <c:v>-52.108196</c:v>
                </c:pt>
                <c:pt idx="71">
                  <c:v>-52.113292999999999</c:v>
                </c:pt>
                <c:pt idx="72">
                  <c:v>-52.118431000000001</c:v>
                </c:pt>
                <c:pt idx="73">
                  <c:v>-52.123542999999998</c:v>
                </c:pt>
                <c:pt idx="74">
                  <c:v>-52.128540000000001</c:v>
                </c:pt>
                <c:pt idx="75">
                  <c:v>-52.133674999999997</c:v>
                </c:pt>
                <c:pt idx="76">
                  <c:v>-52.138770999999998</c:v>
                </c:pt>
                <c:pt idx="77">
                  <c:v>-52.143993000000002</c:v>
                </c:pt>
                <c:pt idx="78">
                  <c:v>-52.149216000000003</c:v>
                </c:pt>
                <c:pt idx="79">
                  <c:v>-52.154099000000002</c:v>
                </c:pt>
                <c:pt idx="80">
                  <c:v>-52.158965999999999</c:v>
                </c:pt>
                <c:pt idx="81">
                  <c:v>-52.163787999999997</c:v>
                </c:pt>
                <c:pt idx="82">
                  <c:v>-52.168537000000001</c:v>
                </c:pt>
                <c:pt idx="83">
                  <c:v>-52.173363000000002</c:v>
                </c:pt>
                <c:pt idx="84">
                  <c:v>-52.178139000000002</c:v>
                </c:pt>
                <c:pt idx="85">
                  <c:v>-52.182934000000003</c:v>
                </c:pt>
                <c:pt idx="86">
                  <c:v>-52.187752000000003</c:v>
                </c:pt>
                <c:pt idx="87">
                  <c:v>-52.192565999999999</c:v>
                </c:pt>
                <c:pt idx="88">
                  <c:v>-52.197429999999997</c:v>
                </c:pt>
                <c:pt idx="89">
                  <c:v>-52.202202</c:v>
                </c:pt>
                <c:pt idx="90">
                  <c:v>-52.207042999999999</c:v>
                </c:pt>
                <c:pt idx="91">
                  <c:v>-52.211758000000003</c:v>
                </c:pt>
                <c:pt idx="92">
                  <c:v>-52.216456999999998</c:v>
                </c:pt>
                <c:pt idx="93">
                  <c:v>-52.221133999999999</c:v>
                </c:pt>
                <c:pt idx="94">
                  <c:v>-52.225845</c:v>
                </c:pt>
                <c:pt idx="95">
                  <c:v>-52.230559999999997</c:v>
                </c:pt>
                <c:pt idx="96">
                  <c:v>-52.235385999999998</c:v>
                </c:pt>
                <c:pt idx="97">
                  <c:v>-52.240130999999998</c:v>
                </c:pt>
                <c:pt idx="98">
                  <c:v>-52.236114999999998</c:v>
                </c:pt>
                <c:pt idx="99">
                  <c:v>-52.219977999999998</c:v>
                </c:pt>
                <c:pt idx="100">
                  <c:v>-52.196209000000003</c:v>
                </c:pt>
                <c:pt idx="101">
                  <c:v>-52.166401</c:v>
                </c:pt>
                <c:pt idx="102">
                  <c:v>-52.131199000000002</c:v>
                </c:pt>
                <c:pt idx="103">
                  <c:v>-52.097011999999999</c:v>
                </c:pt>
                <c:pt idx="104">
                  <c:v>-52.071216999999997</c:v>
                </c:pt>
                <c:pt idx="105">
                  <c:v>-52.046821999999999</c:v>
                </c:pt>
                <c:pt idx="106">
                  <c:v>-52.019179999999999</c:v>
                </c:pt>
                <c:pt idx="107">
                  <c:v>-51.988154999999999</c:v>
                </c:pt>
                <c:pt idx="108">
                  <c:v>-51.956927999999998</c:v>
                </c:pt>
                <c:pt idx="109">
                  <c:v>-51.927742000000002</c:v>
                </c:pt>
                <c:pt idx="110">
                  <c:v>-51.900620000000004</c:v>
                </c:pt>
                <c:pt idx="111">
                  <c:v>-51.873604</c:v>
                </c:pt>
                <c:pt idx="112">
                  <c:v>-51.84507</c:v>
                </c:pt>
                <c:pt idx="113">
                  <c:v>-51.815719999999999</c:v>
                </c:pt>
                <c:pt idx="114">
                  <c:v>-51.786265999999998</c:v>
                </c:pt>
                <c:pt idx="115">
                  <c:v>-51.757556999999998</c:v>
                </c:pt>
                <c:pt idx="116">
                  <c:v>-51.729813</c:v>
                </c:pt>
                <c:pt idx="117">
                  <c:v>-51.702025999999996</c:v>
                </c:pt>
                <c:pt idx="118">
                  <c:v>-51.673740000000002</c:v>
                </c:pt>
                <c:pt idx="119">
                  <c:v>-51.645015999999998</c:v>
                </c:pt>
                <c:pt idx="120">
                  <c:v>-51.616283000000003</c:v>
                </c:pt>
                <c:pt idx="121">
                  <c:v>-51.588120000000004</c:v>
                </c:pt>
                <c:pt idx="122">
                  <c:v>-51.560214999999999</c:v>
                </c:pt>
                <c:pt idx="123">
                  <c:v>-51.532325999999998</c:v>
                </c:pt>
                <c:pt idx="124">
                  <c:v>-51.504142999999999</c:v>
                </c:pt>
                <c:pt idx="125">
                  <c:v>-51.475783999999997</c:v>
                </c:pt>
                <c:pt idx="126">
                  <c:v>-51.447212</c:v>
                </c:pt>
                <c:pt idx="127">
                  <c:v>-51.418968</c:v>
                </c:pt>
                <c:pt idx="128">
                  <c:v>-51.391005999999997</c:v>
                </c:pt>
                <c:pt idx="129">
                  <c:v>-51.362968000000002</c:v>
                </c:pt>
                <c:pt idx="130">
                  <c:v>-51.334567999999997</c:v>
                </c:pt>
                <c:pt idx="131">
                  <c:v>-51.306187000000001</c:v>
                </c:pt>
                <c:pt idx="132">
                  <c:v>-51.277881999999998</c:v>
                </c:pt>
                <c:pt idx="133">
                  <c:v>-51.249431999999999</c:v>
                </c:pt>
                <c:pt idx="134">
                  <c:v>-51.221409000000001</c:v>
                </c:pt>
                <c:pt idx="135">
                  <c:v>-51.193375000000003</c:v>
                </c:pt>
                <c:pt idx="136">
                  <c:v>-51.165081000000001</c:v>
                </c:pt>
                <c:pt idx="137">
                  <c:v>-51.136532000000003</c:v>
                </c:pt>
                <c:pt idx="138">
                  <c:v>-51.108006000000003</c:v>
                </c:pt>
                <c:pt idx="139">
                  <c:v>-51.079738999999996</c:v>
                </c:pt>
                <c:pt idx="140">
                  <c:v>-51.051346000000002</c:v>
                </c:pt>
                <c:pt idx="141">
                  <c:v>-51.023113000000002</c:v>
                </c:pt>
                <c:pt idx="142">
                  <c:v>-50.994807999999999</c:v>
                </c:pt>
                <c:pt idx="143">
                  <c:v>-50.966526000000002</c:v>
                </c:pt>
                <c:pt idx="144">
                  <c:v>-50.938136999999998</c:v>
                </c:pt>
                <c:pt idx="145">
                  <c:v>-50.909706</c:v>
                </c:pt>
                <c:pt idx="146">
                  <c:v>-50.881439</c:v>
                </c:pt>
                <c:pt idx="147">
                  <c:v>-50.853290999999999</c:v>
                </c:pt>
                <c:pt idx="148">
                  <c:v>-50.825190999999997</c:v>
                </c:pt>
                <c:pt idx="149">
                  <c:v>-50.797119000000002</c:v>
                </c:pt>
                <c:pt idx="150">
                  <c:v>-50.768925000000003</c:v>
                </c:pt>
                <c:pt idx="151">
                  <c:v>-50.740535999999999</c:v>
                </c:pt>
                <c:pt idx="152">
                  <c:v>-50.712296000000002</c:v>
                </c:pt>
                <c:pt idx="153">
                  <c:v>-50.684092999999997</c:v>
                </c:pt>
                <c:pt idx="154">
                  <c:v>-50.655982999999999</c:v>
                </c:pt>
                <c:pt idx="155">
                  <c:v>-50.627808000000002</c:v>
                </c:pt>
                <c:pt idx="156">
                  <c:v>-50.599753999999997</c:v>
                </c:pt>
                <c:pt idx="157">
                  <c:v>-50.571548</c:v>
                </c:pt>
                <c:pt idx="158">
                  <c:v>-50.543446000000003</c:v>
                </c:pt>
                <c:pt idx="159">
                  <c:v>-50.515003</c:v>
                </c:pt>
                <c:pt idx="160">
                  <c:v>-50.487136999999997</c:v>
                </c:pt>
                <c:pt idx="161">
                  <c:v>-50.459183000000003</c:v>
                </c:pt>
                <c:pt idx="162">
                  <c:v>-50.431179</c:v>
                </c:pt>
                <c:pt idx="163">
                  <c:v>-50.403075999999999</c:v>
                </c:pt>
                <c:pt idx="164">
                  <c:v>-50.375087999999998</c:v>
                </c:pt>
                <c:pt idx="165">
                  <c:v>-50.347092000000004</c:v>
                </c:pt>
                <c:pt idx="166">
                  <c:v>-50.319122</c:v>
                </c:pt>
                <c:pt idx="167">
                  <c:v>-50.291488999999999</c:v>
                </c:pt>
                <c:pt idx="168">
                  <c:v>-50.263694999999998</c:v>
                </c:pt>
                <c:pt idx="169">
                  <c:v>-50.235809000000003</c:v>
                </c:pt>
                <c:pt idx="170">
                  <c:v>-50.207946999999997</c:v>
                </c:pt>
                <c:pt idx="171">
                  <c:v>-50.180121999999997</c:v>
                </c:pt>
                <c:pt idx="172">
                  <c:v>-50.152270999999999</c:v>
                </c:pt>
                <c:pt idx="173">
                  <c:v>-50.124572999999998</c:v>
                </c:pt>
                <c:pt idx="174">
                  <c:v>-50.096600000000002</c:v>
                </c:pt>
                <c:pt idx="175">
                  <c:v>-50.069102999999998</c:v>
                </c:pt>
                <c:pt idx="176">
                  <c:v>-50.041454000000002</c:v>
                </c:pt>
                <c:pt idx="177">
                  <c:v>-50.013827999999997</c:v>
                </c:pt>
                <c:pt idx="178">
                  <c:v>-49.987431000000001</c:v>
                </c:pt>
                <c:pt idx="179">
                  <c:v>-49.990321999999999</c:v>
                </c:pt>
                <c:pt idx="180">
                  <c:v>-49.995013999999998</c:v>
                </c:pt>
                <c:pt idx="181">
                  <c:v>-49.999580000000002</c:v>
                </c:pt>
                <c:pt idx="182">
                  <c:v>-50.004306999999997</c:v>
                </c:pt>
                <c:pt idx="183">
                  <c:v>-50.009025999999999</c:v>
                </c:pt>
                <c:pt idx="184">
                  <c:v>-50.013748</c:v>
                </c:pt>
                <c:pt idx="185">
                  <c:v>-50.018543000000001</c:v>
                </c:pt>
                <c:pt idx="186">
                  <c:v>-50.023288999999998</c:v>
                </c:pt>
                <c:pt idx="187">
                  <c:v>-50.028091000000003</c:v>
                </c:pt>
                <c:pt idx="188">
                  <c:v>-50.032966999999999</c:v>
                </c:pt>
                <c:pt idx="189">
                  <c:v>-50.03772</c:v>
                </c:pt>
                <c:pt idx="190">
                  <c:v>-50.042492000000003</c:v>
                </c:pt>
                <c:pt idx="191">
                  <c:v>-50.047249000000001</c:v>
                </c:pt>
                <c:pt idx="192">
                  <c:v>-50.052016999999999</c:v>
                </c:pt>
                <c:pt idx="193">
                  <c:v>-50.056835</c:v>
                </c:pt>
                <c:pt idx="194">
                  <c:v>-50.061596000000002</c:v>
                </c:pt>
                <c:pt idx="195">
                  <c:v>-50.074275999999998</c:v>
                </c:pt>
                <c:pt idx="196">
                  <c:v>-50.087051000000002</c:v>
                </c:pt>
                <c:pt idx="197">
                  <c:v>-50.098945999999998</c:v>
                </c:pt>
                <c:pt idx="198">
                  <c:v>-50.110500000000002</c:v>
                </c:pt>
                <c:pt idx="199">
                  <c:v>-50.121765000000003</c:v>
                </c:pt>
                <c:pt idx="200">
                  <c:v>-50.133037999999999</c:v>
                </c:pt>
                <c:pt idx="201">
                  <c:v>-50.144249000000002</c:v>
                </c:pt>
                <c:pt idx="202">
                  <c:v>-50.155436999999999</c:v>
                </c:pt>
                <c:pt idx="203">
                  <c:v>-50.166679000000002</c:v>
                </c:pt>
                <c:pt idx="204">
                  <c:v>-50.177836999999997</c:v>
                </c:pt>
                <c:pt idx="205">
                  <c:v>-50.189048999999997</c:v>
                </c:pt>
                <c:pt idx="206">
                  <c:v>-50.200237000000001</c:v>
                </c:pt>
                <c:pt idx="207">
                  <c:v>-50.211390999999999</c:v>
                </c:pt>
                <c:pt idx="208">
                  <c:v>-50.222588000000002</c:v>
                </c:pt>
                <c:pt idx="209">
                  <c:v>-50.233711</c:v>
                </c:pt>
                <c:pt idx="210">
                  <c:v>-50.24485</c:v>
                </c:pt>
                <c:pt idx="211">
                  <c:v>-50.255961999999997</c:v>
                </c:pt>
                <c:pt idx="212">
                  <c:v>-50.267071000000001</c:v>
                </c:pt>
                <c:pt idx="213">
                  <c:v>-50.278236</c:v>
                </c:pt>
                <c:pt idx="214">
                  <c:v>-50.290756000000002</c:v>
                </c:pt>
                <c:pt idx="215">
                  <c:v>-50.301682</c:v>
                </c:pt>
                <c:pt idx="216">
                  <c:v>-50.312550000000002</c:v>
                </c:pt>
                <c:pt idx="217">
                  <c:v>-50.323340999999999</c:v>
                </c:pt>
                <c:pt idx="218">
                  <c:v>-50.335281000000002</c:v>
                </c:pt>
                <c:pt idx="219">
                  <c:v>-50.350895000000001</c:v>
                </c:pt>
                <c:pt idx="220">
                  <c:v>-50.367446999999999</c:v>
                </c:pt>
                <c:pt idx="221">
                  <c:v>-50.390391999999999</c:v>
                </c:pt>
                <c:pt idx="222">
                  <c:v>-50.408993000000002</c:v>
                </c:pt>
                <c:pt idx="223">
                  <c:v>-50.424118</c:v>
                </c:pt>
                <c:pt idx="224">
                  <c:v>-50.441383000000002</c:v>
                </c:pt>
                <c:pt idx="225">
                  <c:v>-50.456699</c:v>
                </c:pt>
                <c:pt idx="226">
                  <c:v>-50.473103000000002</c:v>
                </c:pt>
                <c:pt idx="227">
                  <c:v>-50.488934</c:v>
                </c:pt>
                <c:pt idx="228">
                  <c:v>-50.504745</c:v>
                </c:pt>
                <c:pt idx="229">
                  <c:v>-50.515621000000003</c:v>
                </c:pt>
                <c:pt idx="230">
                  <c:v>-50.530334000000003</c:v>
                </c:pt>
                <c:pt idx="231">
                  <c:v>-50.543446000000003</c:v>
                </c:pt>
                <c:pt idx="232">
                  <c:v>-50.550522000000001</c:v>
                </c:pt>
                <c:pt idx="233">
                  <c:v>-50.561160999999998</c:v>
                </c:pt>
                <c:pt idx="234">
                  <c:v>-50.571689999999997</c:v>
                </c:pt>
                <c:pt idx="235">
                  <c:v>-50.582943</c:v>
                </c:pt>
                <c:pt idx="236">
                  <c:v>-50.594195999999997</c:v>
                </c:pt>
                <c:pt idx="237">
                  <c:v>-50.605159999999998</c:v>
                </c:pt>
                <c:pt idx="238">
                  <c:v>-50.621056000000003</c:v>
                </c:pt>
                <c:pt idx="239">
                  <c:v>-50.636124000000002</c:v>
                </c:pt>
                <c:pt idx="240">
                  <c:v>-50.659367000000003</c:v>
                </c:pt>
                <c:pt idx="241">
                  <c:v>-50.677021000000003</c:v>
                </c:pt>
                <c:pt idx="242">
                  <c:v>-50.696095</c:v>
                </c:pt>
                <c:pt idx="243">
                  <c:v>-50.706668999999998</c:v>
                </c:pt>
                <c:pt idx="244">
                  <c:v>-50.694659999999999</c:v>
                </c:pt>
                <c:pt idx="245">
                  <c:v>-50.682732000000001</c:v>
                </c:pt>
                <c:pt idx="246">
                  <c:v>-50.670696</c:v>
                </c:pt>
                <c:pt idx="247">
                  <c:v>-50.658526999999999</c:v>
                </c:pt>
                <c:pt idx="248">
                  <c:v>-50.646244000000003</c:v>
                </c:pt>
                <c:pt idx="249">
                  <c:v>-50.633907000000001</c:v>
                </c:pt>
                <c:pt idx="250">
                  <c:v>-50.621428999999999</c:v>
                </c:pt>
                <c:pt idx="251">
                  <c:v>-50.601253999999997</c:v>
                </c:pt>
                <c:pt idx="252">
                  <c:v>-50.590812999999997</c:v>
                </c:pt>
                <c:pt idx="253">
                  <c:v>-50.57996</c:v>
                </c:pt>
                <c:pt idx="254">
                  <c:v>-50.558169999999997</c:v>
                </c:pt>
                <c:pt idx="255">
                  <c:v>-50.541758999999999</c:v>
                </c:pt>
                <c:pt idx="256">
                  <c:v>-50.522972000000003</c:v>
                </c:pt>
                <c:pt idx="257">
                  <c:v>-50.519184000000003</c:v>
                </c:pt>
                <c:pt idx="258">
                  <c:v>-50.532165999999997</c:v>
                </c:pt>
                <c:pt idx="259">
                  <c:v>-50.545279999999998</c:v>
                </c:pt>
                <c:pt idx="260">
                  <c:v>-50.558449000000003</c:v>
                </c:pt>
                <c:pt idx="261">
                  <c:v>-50.571739000000001</c:v>
                </c:pt>
                <c:pt idx="262">
                  <c:v>-50.585033000000003</c:v>
                </c:pt>
                <c:pt idx="263">
                  <c:v>-50.598267</c:v>
                </c:pt>
                <c:pt idx="264">
                  <c:v>-50.611660000000001</c:v>
                </c:pt>
                <c:pt idx="265">
                  <c:v>-50.624634</c:v>
                </c:pt>
                <c:pt idx="266">
                  <c:v>-50.639243999999998</c:v>
                </c:pt>
                <c:pt idx="267">
                  <c:v>-50.661693999999997</c:v>
                </c:pt>
                <c:pt idx="268">
                  <c:v>-50.677025</c:v>
                </c:pt>
                <c:pt idx="269">
                  <c:v>-50.690063000000002</c:v>
                </c:pt>
                <c:pt idx="270">
                  <c:v>-50.705654000000003</c:v>
                </c:pt>
                <c:pt idx="271">
                  <c:v>-50.720813999999997</c:v>
                </c:pt>
                <c:pt idx="272">
                  <c:v>-50.732303999999999</c:v>
                </c:pt>
                <c:pt idx="273">
                  <c:v>-50.730288999999999</c:v>
                </c:pt>
                <c:pt idx="274">
                  <c:v>-50.74324</c:v>
                </c:pt>
                <c:pt idx="275">
                  <c:v>-50.757171999999997</c:v>
                </c:pt>
                <c:pt idx="276">
                  <c:v>-50.771172</c:v>
                </c:pt>
                <c:pt idx="277">
                  <c:v>-50.785820000000001</c:v>
                </c:pt>
                <c:pt idx="278">
                  <c:v>-50.803989000000001</c:v>
                </c:pt>
                <c:pt idx="279">
                  <c:v>-50.821525999999999</c:v>
                </c:pt>
                <c:pt idx="280">
                  <c:v>-50.861274999999999</c:v>
                </c:pt>
                <c:pt idx="281">
                  <c:v>-50.914645999999998</c:v>
                </c:pt>
                <c:pt idx="282">
                  <c:v>-50.989815</c:v>
                </c:pt>
                <c:pt idx="283">
                  <c:v>-51.113491000000003</c:v>
                </c:pt>
                <c:pt idx="284">
                  <c:v>-51.231968000000002</c:v>
                </c:pt>
                <c:pt idx="285">
                  <c:v>-51.350966999999997</c:v>
                </c:pt>
                <c:pt idx="286">
                  <c:v>-51.469634999999997</c:v>
                </c:pt>
                <c:pt idx="287">
                  <c:v>-51.588614999999997</c:v>
                </c:pt>
                <c:pt idx="288">
                  <c:v>-51.707473999999998</c:v>
                </c:pt>
                <c:pt idx="289">
                  <c:v>-51.826408000000001</c:v>
                </c:pt>
                <c:pt idx="290">
                  <c:v>-51.945312999999999</c:v>
                </c:pt>
                <c:pt idx="291">
                  <c:v>-52.064331000000003</c:v>
                </c:pt>
                <c:pt idx="292">
                  <c:v>-52.183334000000002</c:v>
                </c:pt>
                <c:pt idx="293">
                  <c:v>-52.302197</c:v>
                </c:pt>
                <c:pt idx="294">
                  <c:v>-52.420802999999999</c:v>
                </c:pt>
                <c:pt idx="295">
                  <c:v>-52.539864000000001</c:v>
                </c:pt>
                <c:pt idx="296">
                  <c:v>-52.658638000000003</c:v>
                </c:pt>
                <c:pt idx="297">
                  <c:v>-52.777298000000002</c:v>
                </c:pt>
                <c:pt idx="298">
                  <c:v>-52.896014999999998</c:v>
                </c:pt>
                <c:pt idx="299">
                  <c:v>-53.014912000000002</c:v>
                </c:pt>
                <c:pt idx="300">
                  <c:v>-53.133690000000001</c:v>
                </c:pt>
                <c:pt idx="301">
                  <c:v>-53.252293000000002</c:v>
                </c:pt>
                <c:pt idx="302">
                  <c:v>-53.371108999999997</c:v>
                </c:pt>
                <c:pt idx="303">
                  <c:v>-53.490046999999997</c:v>
                </c:pt>
                <c:pt idx="304">
                  <c:v>-53.608952000000002</c:v>
                </c:pt>
                <c:pt idx="305">
                  <c:v>-53.728175999999998</c:v>
                </c:pt>
                <c:pt idx="306">
                  <c:v>-53.847363000000001</c:v>
                </c:pt>
                <c:pt idx="307">
                  <c:v>-53.966614</c:v>
                </c:pt>
                <c:pt idx="308">
                  <c:v>-54.085884</c:v>
                </c:pt>
                <c:pt idx="309">
                  <c:v>-54.201385000000002</c:v>
                </c:pt>
                <c:pt idx="310">
                  <c:v>-54.258643999999997</c:v>
                </c:pt>
                <c:pt idx="311">
                  <c:v>-54.280791999999998</c:v>
                </c:pt>
                <c:pt idx="312">
                  <c:v>-54.296543</c:v>
                </c:pt>
                <c:pt idx="313">
                  <c:v>-54.315834000000002</c:v>
                </c:pt>
                <c:pt idx="314">
                  <c:v>-54.340632999999997</c:v>
                </c:pt>
                <c:pt idx="315">
                  <c:v>-54.365017000000002</c:v>
                </c:pt>
                <c:pt idx="316">
                  <c:v>-54.392605000000003</c:v>
                </c:pt>
                <c:pt idx="317">
                  <c:v>-54.408473999999998</c:v>
                </c:pt>
                <c:pt idx="318">
                  <c:v>-54.419899000000001</c:v>
                </c:pt>
                <c:pt idx="319">
                  <c:v>-54.440761999999999</c:v>
                </c:pt>
                <c:pt idx="320">
                  <c:v>-54.456702999999997</c:v>
                </c:pt>
                <c:pt idx="321">
                  <c:v>-54.469746000000001</c:v>
                </c:pt>
                <c:pt idx="322">
                  <c:v>-54.488728000000002</c:v>
                </c:pt>
                <c:pt idx="323">
                  <c:v>-54.502972</c:v>
                </c:pt>
                <c:pt idx="324">
                  <c:v>-54.517100999999997</c:v>
                </c:pt>
                <c:pt idx="325">
                  <c:v>-54.530247000000003</c:v>
                </c:pt>
                <c:pt idx="326">
                  <c:v>-54.535350999999999</c:v>
                </c:pt>
                <c:pt idx="327">
                  <c:v>-54.545650000000002</c:v>
                </c:pt>
                <c:pt idx="328">
                  <c:v>-54.560329000000003</c:v>
                </c:pt>
                <c:pt idx="329">
                  <c:v>-54.576275000000003</c:v>
                </c:pt>
                <c:pt idx="330">
                  <c:v>-54.591797</c:v>
                </c:pt>
                <c:pt idx="331">
                  <c:v>-54.596953999999997</c:v>
                </c:pt>
                <c:pt idx="332">
                  <c:v>-54.577258999999998</c:v>
                </c:pt>
                <c:pt idx="333">
                  <c:v>-54.528328000000002</c:v>
                </c:pt>
                <c:pt idx="334">
                  <c:v>-54.477848000000002</c:v>
                </c:pt>
                <c:pt idx="335">
                  <c:v>-54.427543999999997</c:v>
                </c:pt>
                <c:pt idx="336">
                  <c:v>-54.37735</c:v>
                </c:pt>
                <c:pt idx="337">
                  <c:v>-54.327365999999998</c:v>
                </c:pt>
                <c:pt idx="338">
                  <c:v>-54.277645</c:v>
                </c:pt>
                <c:pt idx="339">
                  <c:v>-54.228073000000002</c:v>
                </c:pt>
                <c:pt idx="340">
                  <c:v>-54.178642000000004</c:v>
                </c:pt>
                <c:pt idx="341">
                  <c:v>-54.129306999999997</c:v>
                </c:pt>
                <c:pt idx="342">
                  <c:v>-54.079951999999999</c:v>
                </c:pt>
                <c:pt idx="343">
                  <c:v>-54.030731000000003</c:v>
                </c:pt>
                <c:pt idx="344">
                  <c:v>-53.981471999999997</c:v>
                </c:pt>
                <c:pt idx="345">
                  <c:v>-53.932461000000004</c:v>
                </c:pt>
                <c:pt idx="346">
                  <c:v>-53.883495000000003</c:v>
                </c:pt>
                <c:pt idx="347">
                  <c:v>-53.834449999999997</c:v>
                </c:pt>
                <c:pt idx="348">
                  <c:v>-53.785530000000001</c:v>
                </c:pt>
                <c:pt idx="349">
                  <c:v>-53.738112999999998</c:v>
                </c:pt>
                <c:pt idx="350">
                  <c:v>-53.691391000000003</c:v>
                </c:pt>
                <c:pt idx="351">
                  <c:v>-53.644447</c:v>
                </c:pt>
                <c:pt idx="352">
                  <c:v>-53.597031000000001</c:v>
                </c:pt>
                <c:pt idx="353">
                  <c:v>-53.548962000000003</c:v>
                </c:pt>
                <c:pt idx="354">
                  <c:v>-53.500031</c:v>
                </c:pt>
                <c:pt idx="355">
                  <c:v>-53.451321</c:v>
                </c:pt>
                <c:pt idx="356">
                  <c:v>-53.402760000000001</c:v>
                </c:pt>
                <c:pt idx="357">
                  <c:v>-53.354092000000001</c:v>
                </c:pt>
                <c:pt idx="358">
                  <c:v>-53.305503999999999</c:v>
                </c:pt>
                <c:pt idx="359">
                  <c:v>-53.257174999999997</c:v>
                </c:pt>
                <c:pt idx="360">
                  <c:v>-53.247425</c:v>
                </c:pt>
                <c:pt idx="361">
                  <c:v>-53.239894999999997</c:v>
                </c:pt>
                <c:pt idx="362">
                  <c:v>-53.249530999999998</c:v>
                </c:pt>
                <c:pt idx="363">
                  <c:v>-53.263157</c:v>
                </c:pt>
                <c:pt idx="364">
                  <c:v>-53.278205999999997</c:v>
                </c:pt>
                <c:pt idx="365">
                  <c:v>-53.295506000000003</c:v>
                </c:pt>
                <c:pt idx="366">
                  <c:v>-53.317431999999997</c:v>
                </c:pt>
                <c:pt idx="367">
                  <c:v>-53.342891999999999</c:v>
                </c:pt>
                <c:pt idx="368">
                  <c:v>-53.369014999999997</c:v>
                </c:pt>
                <c:pt idx="369">
                  <c:v>-53.416134</c:v>
                </c:pt>
                <c:pt idx="370">
                  <c:v>-53.486651999999999</c:v>
                </c:pt>
                <c:pt idx="371">
                  <c:v>-53.583739999999999</c:v>
                </c:pt>
                <c:pt idx="372">
                  <c:v>-53.660823999999998</c:v>
                </c:pt>
                <c:pt idx="373">
                  <c:v>-53.732886999999998</c:v>
                </c:pt>
                <c:pt idx="374">
                  <c:v>-53.804797999999998</c:v>
                </c:pt>
                <c:pt idx="375">
                  <c:v>-53.876766000000003</c:v>
                </c:pt>
                <c:pt idx="376">
                  <c:v>-53.948658000000002</c:v>
                </c:pt>
                <c:pt idx="377">
                  <c:v>-54.020556999999997</c:v>
                </c:pt>
                <c:pt idx="378">
                  <c:v>-54.092486999999998</c:v>
                </c:pt>
                <c:pt idx="379">
                  <c:v>-54.164363999999999</c:v>
                </c:pt>
                <c:pt idx="380">
                  <c:v>-54.236294000000001</c:v>
                </c:pt>
                <c:pt idx="381">
                  <c:v>-54.308146999999998</c:v>
                </c:pt>
                <c:pt idx="382">
                  <c:v>-54.379921000000003</c:v>
                </c:pt>
                <c:pt idx="383">
                  <c:v>-54.451698</c:v>
                </c:pt>
                <c:pt idx="384">
                  <c:v>-54.504089</c:v>
                </c:pt>
                <c:pt idx="385">
                  <c:v>-54.522551999999997</c:v>
                </c:pt>
                <c:pt idx="386">
                  <c:v>-54.539639000000001</c:v>
                </c:pt>
                <c:pt idx="387">
                  <c:v>-54.554938999999997</c:v>
                </c:pt>
                <c:pt idx="388">
                  <c:v>-54.570087000000001</c:v>
                </c:pt>
                <c:pt idx="389">
                  <c:v>-54.585182000000003</c:v>
                </c:pt>
                <c:pt idx="390">
                  <c:v>-54.600223999999997</c:v>
                </c:pt>
                <c:pt idx="391">
                  <c:v>-54.615367999999997</c:v>
                </c:pt>
                <c:pt idx="392">
                  <c:v>-54.630465999999998</c:v>
                </c:pt>
                <c:pt idx="393">
                  <c:v>-54.645575999999998</c:v>
                </c:pt>
                <c:pt idx="394">
                  <c:v>-54.660693999999999</c:v>
                </c:pt>
                <c:pt idx="395">
                  <c:v>-54.675621</c:v>
                </c:pt>
                <c:pt idx="396">
                  <c:v>-54.690769000000003</c:v>
                </c:pt>
                <c:pt idx="397">
                  <c:v>-54.705798999999999</c:v>
                </c:pt>
                <c:pt idx="398">
                  <c:v>-54.720818000000001</c:v>
                </c:pt>
                <c:pt idx="399">
                  <c:v>-54.735892999999997</c:v>
                </c:pt>
                <c:pt idx="400">
                  <c:v>-54.750805</c:v>
                </c:pt>
                <c:pt idx="401">
                  <c:v>-54.765846000000003</c:v>
                </c:pt>
                <c:pt idx="402">
                  <c:v>-54.780845999999997</c:v>
                </c:pt>
                <c:pt idx="403">
                  <c:v>-54.795825999999998</c:v>
                </c:pt>
                <c:pt idx="404">
                  <c:v>-54.810862999999998</c:v>
                </c:pt>
                <c:pt idx="405">
                  <c:v>-54.825896999999998</c:v>
                </c:pt>
                <c:pt idx="406">
                  <c:v>-54.840922999999997</c:v>
                </c:pt>
                <c:pt idx="407">
                  <c:v>-54.855995</c:v>
                </c:pt>
                <c:pt idx="408">
                  <c:v>-54.870967999999998</c:v>
                </c:pt>
                <c:pt idx="409">
                  <c:v>-54.886023999999999</c:v>
                </c:pt>
                <c:pt idx="410">
                  <c:v>-54.901009000000002</c:v>
                </c:pt>
                <c:pt idx="411">
                  <c:v>-54.916004000000001</c:v>
                </c:pt>
                <c:pt idx="412">
                  <c:v>-54.931091000000002</c:v>
                </c:pt>
                <c:pt idx="413">
                  <c:v>-54.946125000000002</c:v>
                </c:pt>
                <c:pt idx="414">
                  <c:v>-54.961174</c:v>
                </c:pt>
                <c:pt idx="415">
                  <c:v>-54.975512999999999</c:v>
                </c:pt>
                <c:pt idx="416">
                  <c:v>-54.989189000000003</c:v>
                </c:pt>
                <c:pt idx="417">
                  <c:v>-55.002850000000002</c:v>
                </c:pt>
                <c:pt idx="418">
                  <c:v>-55.016475999999997</c:v>
                </c:pt>
                <c:pt idx="419">
                  <c:v>-55.030186</c:v>
                </c:pt>
                <c:pt idx="420">
                  <c:v>-55.043757999999997</c:v>
                </c:pt>
                <c:pt idx="421">
                  <c:v>-55.057388000000003</c:v>
                </c:pt>
                <c:pt idx="422">
                  <c:v>-55.071083000000002</c:v>
                </c:pt>
                <c:pt idx="423">
                  <c:v>-55.084727999999998</c:v>
                </c:pt>
                <c:pt idx="424">
                  <c:v>-55.098427000000001</c:v>
                </c:pt>
                <c:pt idx="425">
                  <c:v>-55.112102999999998</c:v>
                </c:pt>
                <c:pt idx="426">
                  <c:v>-55.125805</c:v>
                </c:pt>
                <c:pt idx="427">
                  <c:v>-55.139603000000001</c:v>
                </c:pt>
                <c:pt idx="428">
                  <c:v>-55.153267</c:v>
                </c:pt>
                <c:pt idx="429">
                  <c:v>-55.167060999999997</c:v>
                </c:pt>
                <c:pt idx="430">
                  <c:v>-55.180809000000004</c:v>
                </c:pt>
                <c:pt idx="431">
                  <c:v>-55.19453</c:v>
                </c:pt>
                <c:pt idx="432">
                  <c:v>-55.208281999999997</c:v>
                </c:pt>
                <c:pt idx="433">
                  <c:v>-55.221744999999999</c:v>
                </c:pt>
                <c:pt idx="434">
                  <c:v>-55.235287</c:v>
                </c:pt>
                <c:pt idx="435">
                  <c:v>-55.248741000000003</c:v>
                </c:pt>
                <c:pt idx="436">
                  <c:v>-55.262154000000002</c:v>
                </c:pt>
                <c:pt idx="437">
                  <c:v>-55.275641999999998</c:v>
                </c:pt>
                <c:pt idx="438">
                  <c:v>-55.289070000000002</c:v>
                </c:pt>
                <c:pt idx="439">
                  <c:v>-55.302531999999999</c:v>
                </c:pt>
                <c:pt idx="440">
                  <c:v>-55.316009999999999</c:v>
                </c:pt>
                <c:pt idx="441">
                  <c:v>-55.329478999999999</c:v>
                </c:pt>
                <c:pt idx="442">
                  <c:v>-55.342964000000002</c:v>
                </c:pt>
                <c:pt idx="443">
                  <c:v>-55.356400000000001</c:v>
                </c:pt>
                <c:pt idx="444">
                  <c:v>-55.369822999999997</c:v>
                </c:pt>
                <c:pt idx="445">
                  <c:v>-55.383296999999999</c:v>
                </c:pt>
                <c:pt idx="446">
                  <c:v>-55.396712999999998</c:v>
                </c:pt>
                <c:pt idx="447">
                  <c:v>-55.410178999999999</c:v>
                </c:pt>
                <c:pt idx="448">
                  <c:v>-55.423656000000001</c:v>
                </c:pt>
                <c:pt idx="449">
                  <c:v>-55.437077000000002</c:v>
                </c:pt>
                <c:pt idx="450">
                  <c:v>-55.450527000000001</c:v>
                </c:pt>
                <c:pt idx="451">
                  <c:v>-55.463912999999998</c:v>
                </c:pt>
                <c:pt idx="452">
                  <c:v>-55.477364000000001</c:v>
                </c:pt>
                <c:pt idx="453">
                  <c:v>-55.490772</c:v>
                </c:pt>
                <c:pt idx="454">
                  <c:v>-55.504154</c:v>
                </c:pt>
                <c:pt idx="455">
                  <c:v>-55.517544000000001</c:v>
                </c:pt>
                <c:pt idx="456">
                  <c:v>-55.530906999999999</c:v>
                </c:pt>
                <c:pt idx="457">
                  <c:v>-55.544356999999998</c:v>
                </c:pt>
                <c:pt idx="458">
                  <c:v>-55.558014</c:v>
                </c:pt>
                <c:pt idx="459">
                  <c:v>-55.571632000000001</c:v>
                </c:pt>
                <c:pt idx="460">
                  <c:v>-55.595630999999997</c:v>
                </c:pt>
                <c:pt idx="461">
                  <c:v>-55.612717000000004</c:v>
                </c:pt>
                <c:pt idx="462">
                  <c:v>-55.631962000000001</c:v>
                </c:pt>
                <c:pt idx="463">
                  <c:v>-55.652939000000003</c:v>
                </c:pt>
                <c:pt idx="464">
                  <c:v>-55.645328999999997</c:v>
                </c:pt>
                <c:pt idx="465">
                  <c:v>-55.633609999999997</c:v>
                </c:pt>
                <c:pt idx="466">
                  <c:v>-55.621819000000002</c:v>
                </c:pt>
                <c:pt idx="467">
                  <c:v>-55.610019999999999</c:v>
                </c:pt>
                <c:pt idx="468">
                  <c:v>-55.598080000000003</c:v>
                </c:pt>
                <c:pt idx="469">
                  <c:v>-55.586120999999999</c:v>
                </c:pt>
                <c:pt idx="470">
                  <c:v>-55.574252999999999</c:v>
                </c:pt>
                <c:pt idx="471">
                  <c:v>-55.562260000000002</c:v>
                </c:pt>
                <c:pt idx="472">
                  <c:v>-55.550369000000003</c:v>
                </c:pt>
                <c:pt idx="473">
                  <c:v>-55.538437000000002</c:v>
                </c:pt>
                <c:pt idx="474">
                  <c:v>-55.526423999999999</c:v>
                </c:pt>
                <c:pt idx="475">
                  <c:v>-55.514294</c:v>
                </c:pt>
                <c:pt idx="476">
                  <c:v>-55.479053</c:v>
                </c:pt>
                <c:pt idx="477">
                  <c:v>-55.451939000000003</c:v>
                </c:pt>
                <c:pt idx="478">
                  <c:v>-55.450676000000001</c:v>
                </c:pt>
                <c:pt idx="479">
                  <c:v>-55.455559000000001</c:v>
                </c:pt>
                <c:pt idx="480">
                  <c:v>-55.464039</c:v>
                </c:pt>
                <c:pt idx="481">
                  <c:v>-55.473472999999998</c:v>
                </c:pt>
                <c:pt idx="482">
                  <c:v>-55.491306000000002</c:v>
                </c:pt>
                <c:pt idx="483">
                  <c:v>-55.504477999999999</c:v>
                </c:pt>
                <c:pt idx="484">
                  <c:v>-55.519257000000003</c:v>
                </c:pt>
                <c:pt idx="485">
                  <c:v>-55.534027000000002</c:v>
                </c:pt>
                <c:pt idx="486">
                  <c:v>-55.548808999999999</c:v>
                </c:pt>
                <c:pt idx="487">
                  <c:v>-55.563625000000002</c:v>
                </c:pt>
                <c:pt idx="488">
                  <c:v>-55.580128000000002</c:v>
                </c:pt>
                <c:pt idx="489">
                  <c:v>-55.594558999999997</c:v>
                </c:pt>
                <c:pt idx="490">
                  <c:v>-55.614902000000001</c:v>
                </c:pt>
                <c:pt idx="491">
                  <c:v>-55.642059000000003</c:v>
                </c:pt>
                <c:pt idx="492">
                  <c:v>-55.665095999999998</c:v>
                </c:pt>
                <c:pt idx="493">
                  <c:v>-55.684272999999997</c:v>
                </c:pt>
                <c:pt idx="494">
                  <c:v>-55.711620000000003</c:v>
                </c:pt>
                <c:pt idx="495">
                  <c:v>-55.727249</c:v>
                </c:pt>
                <c:pt idx="496">
                  <c:v>-55.743946000000001</c:v>
                </c:pt>
                <c:pt idx="497">
                  <c:v>-55.74794</c:v>
                </c:pt>
                <c:pt idx="498">
                  <c:v>-55.753906000000001</c:v>
                </c:pt>
                <c:pt idx="499">
                  <c:v>-55.768711000000003</c:v>
                </c:pt>
                <c:pt idx="500">
                  <c:v>-55.783535000000001</c:v>
                </c:pt>
                <c:pt idx="501">
                  <c:v>-55.798912000000001</c:v>
                </c:pt>
                <c:pt idx="502">
                  <c:v>-55.817276</c:v>
                </c:pt>
                <c:pt idx="503">
                  <c:v>-55.845241999999999</c:v>
                </c:pt>
                <c:pt idx="504">
                  <c:v>-55.899600999999997</c:v>
                </c:pt>
                <c:pt idx="505">
                  <c:v>-55.959961</c:v>
                </c:pt>
                <c:pt idx="506">
                  <c:v>-56.074821</c:v>
                </c:pt>
                <c:pt idx="507">
                  <c:v>-56.195937999999998</c:v>
                </c:pt>
                <c:pt idx="508">
                  <c:v>-56.316367999999997</c:v>
                </c:pt>
                <c:pt idx="509">
                  <c:v>-56.436557999999998</c:v>
                </c:pt>
                <c:pt idx="510">
                  <c:v>-56.556762999999997</c:v>
                </c:pt>
                <c:pt idx="511">
                  <c:v>-56.676921999999998</c:v>
                </c:pt>
                <c:pt idx="512">
                  <c:v>-56.797072999999997</c:v>
                </c:pt>
                <c:pt idx="513">
                  <c:v>-56.916988000000003</c:v>
                </c:pt>
                <c:pt idx="514">
                  <c:v>-57.036839000000001</c:v>
                </c:pt>
                <c:pt idx="515">
                  <c:v>-57.156585999999997</c:v>
                </c:pt>
                <c:pt idx="516">
                  <c:v>-57.276470000000003</c:v>
                </c:pt>
                <c:pt idx="517">
                  <c:v>-57.396079999999998</c:v>
                </c:pt>
                <c:pt idx="518">
                  <c:v>-57.515987000000003</c:v>
                </c:pt>
                <c:pt idx="519">
                  <c:v>-57.635834000000003</c:v>
                </c:pt>
                <c:pt idx="520">
                  <c:v>-57.755538999999999</c:v>
                </c:pt>
                <c:pt idx="521">
                  <c:v>-57.875464999999998</c:v>
                </c:pt>
                <c:pt idx="522">
                  <c:v>-57.995311999999998</c:v>
                </c:pt>
                <c:pt idx="523">
                  <c:v>-58.115409999999997</c:v>
                </c:pt>
                <c:pt idx="524">
                  <c:v>-58.235377999999997</c:v>
                </c:pt>
                <c:pt idx="525">
                  <c:v>-58.355331</c:v>
                </c:pt>
                <c:pt idx="526">
                  <c:v>-58.475479</c:v>
                </c:pt>
                <c:pt idx="527">
                  <c:v>-58.595382999999998</c:v>
                </c:pt>
                <c:pt idx="528">
                  <c:v>-58.715721000000002</c:v>
                </c:pt>
                <c:pt idx="529">
                  <c:v>-58.836120999999999</c:v>
                </c:pt>
                <c:pt idx="530">
                  <c:v>-58.956485999999998</c:v>
                </c:pt>
                <c:pt idx="531">
                  <c:v>-59.076777999999997</c:v>
                </c:pt>
                <c:pt idx="532">
                  <c:v>-59.197395</c:v>
                </c:pt>
                <c:pt idx="533">
                  <c:v>-59.263741000000003</c:v>
                </c:pt>
                <c:pt idx="534">
                  <c:v>-59.291575999999999</c:v>
                </c:pt>
                <c:pt idx="535">
                  <c:v>-59.309967</c:v>
                </c:pt>
                <c:pt idx="536">
                  <c:v>-59.3367</c:v>
                </c:pt>
                <c:pt idx="537">
                  <c:v>-59.362938</c:v>
                </c:pt>
                <c:pt idx="538">
                  <c:v>-59.395175999999999</c:v>
                </c:pt>
                <c:pt idx="539">
                  <c:v>-59.429564999999997</c:v>
                </c:pt>
                <c:pt idx="540">
                  <c:v>-59.444290000000002</c:v>
                </c:pt>
                <c:pt idx="541">
                  <c:v>-59.467125000000003</c:v>
                </c:pt>
                <c:pt idx="542">
                  <c:v>-59.496231000000002</c:v>
                </c:pt>
                <c:pt idx="543">
                  <c:v>-59.512233999999999</c:v>
                </c:pt>
                <c:pt idx="544">
                  <c:v>-59.535107000000004</c:v>
                </c:pt>
                <c:pt idx="545">
                  <c:v>-59.560218999999996</c:v>
                </c:pt>
                <c:pt idx="546">
                  <c:v>-59.576588000000001</c:v>
                </c:pt>
                <c:pt idx="547">
                  <c:v>-59.589115</c:v>
                </c:pt>
                <c:pt idx="548">
                  <c:v>-59.609569999999998</c:v>
                </c:pt>
                <c:pt idx="549">
                  <c:v>-59.624091999999997</c:v>
                </c:pt>
                <c:pt idx="550">
                  <c:v>-59.632613999999997</c:v>
                </c:pt>
                <c:pt idx="551">
                  <c:v>-59.646571999999999</c:v>
                </c:pt>
                <c:pt idx="552">
                  <c:v>-59.661411000000001</c:v>
                </c:pt>
                <c:pt idx="553">
                  <c:v>-59.675991000000003</c:v>
                </c:pt>
                <c:pt idx="554">
                  <c:v>-59.691428999999999</c:v>
                </c:pt>
                <c:pt idx="555">
                  <c:v>-59.707580999999998</c:v>
                </c:pt>
                <c:pt idx="556">
                  <c:v>-59.721527000000002</c:v>
                </c:pt>
                <c:pt idx="557">
                  <c:v>-59.736156000000001</c:v>
                </c:pt>
                <c:pt idx="558">
                  <c:v>-59.751156000000002</c:v>
                </c:pt>
                <c:pt idx="559">
                  <c:v>-59.765846000000003</c:v>
                </c:pt>
                <c:pt idx="560">
                  <c:v>-59.777240999999997</c:v>
                </c:pt>
                <c:pt idx="561">
                  <c:v>-59.765022000000002</c:v>
                </c:pt>
                <c:pt idx="562">
                  <c:v>-59.723412000000003</c:v>
                </c:pt>
                <c:pt idx="563">
                  <c:v>-59.670673000000001</c:v>
                </c:pt>
                <c:pt idx="564">
                  <c:v>-59.618682999999997</c:v>
                </c:pt>
                <c:pt idx="565">
                  <c:v>-59.566597000000002</c:v>
                </c:pt>
                <c:pt idx="566">
                  <c:v>-59.514633000000003</c:v>
                </c:pt>
                <c:pt idx="567">
                  <c:v>-59.463000999999998</c:v>
                </c:pt>
                <c:pt idx="568">
                  <c:v>-59.411361999999997</c:v>
                </c:pt>
                <c:pt idx="569">
                  <c:v>-59.359923999999999</c:v>
                </c:pt>
                <c:pt idx="570">
                  <c:v>-59.308608999999997</c:v>
                </c:pt>
                <c:pt idx="571">
                  <c:v>-59.257446000000002</c:v>
                </c:pt>
                <c:pt idx="572">
                  <c:v>-59.206477999999997</c:v>
                </c:pt>
                <c:pt idx="573">
                  <c:v>-59.155532999999998</c:v>
                </c:pt>
                <c:pt idx="574">
                  <c:v>-59.104869999999998</c:v>
                </c:pt>
                <c:pt idx="575">
                  <c:v>-59.054195</c:v>
                </c:pt>
                <c:pt idx="576">
                  <c:v>-59.003456</c:v>
                </c:pt>
                <c:pt idx="577">
                  <c:v>-58.952843000000001</c:v>
                </c:pt>
                <c:pt idx="578">
                  <c:v>-58.902301999999999</c:v>
                </c:pt>
                <c:pt idx="579">
                  <c:v>-58.851878999999997</c:v>
                </c:pt>
                <c:pt idx="580">
                  <c:v>-58.801476000000001</c:v>
                </c:pt>
                <c:pt idx="581">
                  <c:v>-58.751289</c:v>
                </c:pt>
                <c:pt idx="582">
                  <c:v>-58.700961999999997</c:v>
                </c:pt>
                <c:pt idx="583">
                  <c:v>-58.650565999999998</c:v>
                </c:pt>
                <c:pt idx="584">
                  <c:v>-58.600211999999999</c:v>
                </c:pt>
                <c:pt idx="585">
                  <c:v>-58.548267000000003</c:v>
                </c:pt>
                <c:pt idx="586">
                  <c:v>-58.517746000000002</c:v>
                </c:pt>
                <c:pt idx="587">
                  <c:v>-58.489905999999998</c:v>
                </c:pt>
                <c:pt idx="588">
                  <c:v>-58.474941000000001</c:v>
                </c:pt>
                <c:pt idx="589">
                  <c:v>-58.454666000000003</c:v>
                </c:pt>
                <c:pt idx="590">
                  <c:v>-58.424747000000004</c:v>
                </c:pt>
                <c:pt idx="591">
                  <c:v>-58.405589999999997</c:v>
                </c:pt>
                <c:pt idx="592">
                  <c:v>-58.387535</c:v>
                </c:pt>
                <c:pt idx="593">
                  <c:v>-58.393948000000002</c:v>
                </c:pt>
                <c:pt idx="594">
                  <c:v>-58.407558000000002</c:v>
                </c:pt>
                <c:pt idx="595">
                  <c:v>-58.421962999999998</c:v>
                </c:pt>
                <c:pt idx="596">
                  <c:v>-58.436283000000003</c:v>
                </c:pt>
                <c:pt idx="597">
                  <c:v>-58.455947999999999</c:v>
                </c:pt>
                <c:pt idx="598">
                  <c:v>-58.480227999999997</c:v>
                </c:pt>
                <c:pt idx="599">
                  <c:v>-58.505080999999997</c:v>
                </c:pt>
                <c:pt idx="600">
                  <c:v>-58.540066000000003</c:v>
                </c:pt>
                <c:pt idx="601">
                  <c:v>-58.599789000000001</c:v>
                </c:pt>
                <c:pt idx="602">
                  <c:v>-58.684508999999998</c:v>
                </c:pt>
                <c:pt idx="603">
                  <c:v>-58.776615</c:v>
                </c:pt>
                <c:pt idx="604">
                  <c:v>-58.847763</c:v>
                </c:pt>
                <c:pt idx="605">
                  <c:v>-58.919186000000003</c:v>
                </c:pt>
                <c:pt idx="606">
                  <c:v>-58.990326000000003</c:v>
                </c:pt>
                <c:pt idx="607">
                  <c:v>-59.061512</c:v>
                </c:pt>
                <c:pt idx="608">
                  <c:v>-59.132919000000001</c:v>
                </c:pt>
                <c:pt idx="609">
                  <c:v>-59.204197000000001</c:v>
                </c:pt>
                <c:pt idx="610">
                  <c:v>-59.275658</c:v>
                </c:pt>
                <c:pt idx="611">
                  <c:v>-59.346893000000001</c:v>
                </c:pt>
                <c:pt idx="612">
                  <c:v>-59.418118</c:v>
                </c:pt>
                <c:pt idx="613">
                  <c:v>-59.4893</c:v>
                </c:pt>
                <c:pt idx="614">
                  <c:v>-59.560543000000003</c:v>
                </c:pt>
                <c:pt idx="615">
                  <c:v>-59.631869999999999</c:v>
                </c:pt>
                <c:pt idx="616">
                  <c:v>-59.660457999999998</c:v>
                </c:pt>
                <c:pt idx="617">
                  <c:v>-59.678066000000001</c:v>
                </c:pt>
                <c:pt idx="618">
                  <c:v>-59.693629999999999</c:v>
                </c:pt>
                <c:pt idx="619">
                  <c:v>-59.710022000000002</c:v>
                </c:pt>
                <c:pt idx="620">
                  <c:v>-59.728282999999998</c:v>
                </c:pt>
                <c:pt idx="621">
                  <c:v>-59.748882000000002</c:v>
                </c:pt>
                <c:pt idx="622">
                  <c:v>-59.771996000000001</c:v>
                </c:pt>
                <c:pt idx="623">
                  <c:v>-59.788006000000003</c:v>
                </c:pt>
                <c:pt idx="624">
                  <c:v>-59.804031000000002</c:v>
                </c:pt>
                <c:pt idx="625">
                  <c:v>-59.820045</c:v>
                </c:pt>
                <c:pt idx="626">
                  <c:v>-59.835448999999997</c:v>
                </c:pt>
                <c:pt idx="627">
                  <c:v>-59.851382999999998</c:v>
                </c:pt>
                <c:pt idx="628">
                  <c:v>-59.866847999999997</c:v>
                </c:pt>
                <c:pt idx="629">
                  <c:v>-59.881943</c:v>
                </c:pt>
                <c:pt idx="630">
                  <c:v>-59.894053999999997</c:v>
                </c:pt>
                <c:pt idx="631">
                  <c:v>-59.903168000000001</c:v>
                </c:pt>
                <c:pt idx="632">
                  <c:v>-59.915534999999998</c:v>
                </c:pt>
                <c:pt idx="633">
                  <c:v>-59.928882999999999</c:v>
                </c:pt>
                <c:pt idx="634">
                  <c:v>-59.943618999999998</c:v>
                </c:pt>
                <c:pt idx="635">
                  <c:v>-59.958382</c:v>
                </c:pt>
                <c:pt idx="636">
                  <c:v>-59.972836000000001</c:v>
                </c:pt>
                <c:pt idx="637">
                  <c:v>-59.987136999999997</c:v>
                </c:pt>
                <c:pt idx="638">
                  <c:v>-60.001579</c:v>
                </c:pt>
                <c:pt idx="639">
                  <c:v>-60.015960999999997</c:v>
                </c:pt>
                <c:pt idx="640">
                  <c:v>-60.030330999999997</c:v>
                </c:pt>
                <c:pt idx="641">
                  <c:v>-60.044719999999998</c:v>
                </c:pt>
                <c:pt idx="642">
                  <c:v>-60.059063000000002</c:v>
                </c:pt>
                <c:pt idx="643">
                  <c:v>-60.073543999999998</c:v>
                </c:pt>
                <c:pt idx="644">
                  <c:v>-60.087905999999997</c:v>
                </c:pt>
                <c:pt idx="645">
                  <c:v>-60.102356</c:v>
                </c:pt>
                <c:pt idx="646">
                  <c:v>-60.116795000000003</c:v>
                </c:pt>
                <c:pt idx="647">
                  <c:v>-60.130034999999999</c:v>
                </c:pt>
                <c:pt idx="648">
                  <c:v>-60.143298999999999</c:v>
                </c:pt>
                <c:pt idx="649">
                  <c:v>-60.156531999999999</c:v>
                </c:pt>
                <c:pt idx="650">
                  <c:v>-60.169815</c:v>
                </c:pt>
                <c:pt idx="651">
                  <c:v>-60.183075000000002</c:v>
                </c:pt>
                <c:pt idx="652">
                  <c:v>-60.196285000000003</c:v>
                </c:pt>
                <c:pt idx="653">
                  <c:v>-60.209484000000003</c:v>
                </c:pt>
                <c:pt idx="654">
                  <c:v>-60.222794</c:v>
                </c:pt>
                <c:pt idx="655">
                  <c:v>-60.236072999999998</c:v>
                </c:pt>
                <c:pt idx="656">
                  <c:v>-60.249434999999998</c:v>
                </c:pt>
                <c:pt idx="657">
                  <c:v>-60.262718</c:v>
                </c:pt>
                <c:pt idx="658">
                  <c:v>-60.276038999999997</c:v>
                </c:pt>
                <c:pt idx="659">
                  <c:v>-60.289321999999999</c:v>
                </c:pt>
                <c:pt idx="660">
                  <c:v>-60.302588999999998</c:v>
                </c:pt>
                <c:pt idx="661">
                  <c:v>-60.315852999999997</c:v>
                </c:pt>
                <c:pt idx="662">
                  <c:v>-60.329048</c:v>
                </c:pt>
                <c:pt idx="663">
                  <c:v>-60.342339000000003</c:v>
                </c:pt>
                <c:pt idx="664">
                  <c:v>-60.355643999999998</c:v>
                </c:pt>
                <c:pt idx="665">
                  <c:v>-60.368895999999999</c:v>
                </c:pt>
                <c:pt idx="666">
                  <c:v>-60.382145000000001</c:v>
                </c:pt>
                <c:pt idx="667">
                  <c:v>-60.395451000000001</c:v>
                </c:pt>
                <c:pt idx="668">
                  <c:v>-60.408714000000003</c:v>
                </c:pt>
                <c:pt idx="669">
                  <c:v>-60.422066000000001</c:v>
                </c:pt>
                <c:pt idx="670">
                  <c:v>-60.435417000000001</c:v>
                </c:pt>
                <c:pt idx="671">
                  <c:v>-60.448784000000003</c:v>
                </c:pt>
                <c:pt idx="672">
                  <c:v>-60.462128</c:v>
                </c:pt>
                <c:pt idx="673">
                  <c:v>-60.475417999999998</c:v>
                </c:pt>
                <c:pt idx="674">
                  <c:v>-60.488731000000001</c:v>
                </c:pt>
                <c:pt idx="675">
                  <c:v>-60.502003000000002</c:v>
                </c:pt>
                <c:pt idx="676">
                  <c:v>-60.515366</c:v>
                </c:pt>
                <c:pt idx="677">
                  <c:v>-60.528663999999999</c:v>
                </c:pt>
                <c:pt idx="678">
                  <c:v>-60.541794000000003</c:v>
                </c:pt>
                <c:pt idx="679">
                  <c:v>-60.555115000000001</c:v>
                </c:pt>
                <c:pt idx="680">
                  <c:v>-60.568390000000001</c:v>
                </c:pt>
                <c:pt idx="681">
                  <c:v>-60.581710999999999</c:v>
                </c:pt>
                <c:pt idx="682">
                  <c:v>-60.595008999999997</c:v>
                </c:pt>
                <c:pt idx="683">
                  <c:v>-60.608311</c:v>
                </c:pt>
                <c:pt idx="684">
                  <c:v>-60.621597000000001</c:v>
                </c:pt>
                <c:pt idx="685">
                  <c:v>-60.634822999999997</c:v>
                </c:pt>
                <c:pt idx="686">
                  <c:v>-60.648094</c:v>
                </c:pt>
                <c:pt idx="687">
                  <c:v>-60.661366000000001</c:v>
                </c:pt>
                <c:pt idx="688">
                  <c:v>-60.674579999999999</c:v>
                </c:pt>
                <c:pt idx="689">
                  <c:v>-60.687835999999997</c:v>
                </c:pt>
                <c:pt idx="690">
                  <c:v>-60.701065</c:v>
                </c:pt>
                <c:pt idx="691">
                  <c:v>-60.714286999999999</c:v>
                </c:pt>
                <c:pt idx="692">
                  <c:v>-60.727615</c:v>
                </c:pt>
                <c:pt idx="693">
                  <c:v>-60.741436</c:v>
                </c:pt>
                <c:pt idx="694">
                  <c:v>-60.754764999999999</c:v>
                </c:pt>
                <c:pt idx="695">
                  <c:v>-60.768138999999998</c:v>
                </c:pt>
                <c:pt idx="696">
                  <c:v>-60.781460000000003</c:v>
                </c:pt>
                <c:pt idx="697">
                  <c:v>-60.794894999999997</c:v>
                </c:pt>
                <c:pt idx="698">
                  <c:v>-60.808185999999999</c:v>
                </c:pt>
                <c:pt idx="699">
                  <c:v>-60.821506999999997</c:v>
                </c:pt>
                <c:pt idx="700">
                  <c:v>-60.835869000000002</c:v>
                </c:pt>
                <c:pt idx="701">
                  <c:v>-60.854149</c:v>
                </c:pt>
                <c:pt idx="702">
                  <c:v>-60.873691999999998</c:v>
                </c:pt>
                <c:pt idx="703">
                  <c:v>-60.899009999999997</c:v>
                </c:pt>
                <c:pt idx="704">
                  <c:v>-60.921066000000003</c:v>
                </c:pt>
                <c:pt idx="705">
                  <c:v>-60.939273999999997</c:v>
                </c:pt>
                <c:pt idx="706">
                  <c:v>-60.958846999999999</c:v>
                </c:pt>
                <c:pt idx="707">
                  <c:v>-60.976737999999997</c:v>
                </c:pt>
                <c:pt idx="708">
                  <c:v>-60.996203999999999</c:v>
                </c:pt>
                <c:pt idx="709">
                  <c:v>-61.014164000000001</c:v>
                </c:pt>
                <c:pt idx="710">
                  <c:v>-61.032393999999996</c:v>
                </c:pt>
                <c:pt idx="711">
                  <c:v>-61.048859</c:v>
                </c:pt>
                <c:pt idx="712">
                  <c:v>-61.058715999999997</c:v>
                </c:pt>
                <c:pt idx="713">
                  <c:v>-61.073982000000001</c:v>
                </c:pt>
                <c:pt idx="714">
                  <c:v>-61.085715999999998</c:v>
                </c:pt>
                <c:pt idx="715">
                  <c:v>-61.101939999999999</c:v>
                </c:pt>
                <c:pt idx="716">
                  <c:v>-61.11533</c:v>
                </c:pt>
                <c:pt idx="717">
                  <c:v>-61.129078</c:v>
                </c:pt>
                <c:pt idx="718">
                  <c:v>-61.143706999999999</c:v>
                </c:pt>
                <c:pt idx="719">
                  <c:v>-61.157581</c:v>
                </c:pt>
                <c:pt idx="720">
                  <c:v>-61.173203000000001</c:v>
                </c:pt>
                <c:pt idx="721">
                  <c:v>-61.186824999999999</c:v>
                </c:pt>
                <c:pt idx="722">
                  <c:v>-61.201126000000002</c:v>
                </c:pt>
                <c:pt idx="723">
                  <c:v>-61.221851000000001</c:v>
                </c:pt>
                <c:pt idx="724">
                  <c:v>-61.238444999999999</c:v>
                </c:pt>
                <c:pt idx="725">
                  <c:v>-61.257404000000001</c:v>
                </c:pt>
                <c:pt idx="726">
                  <c:v>-61.277588000000002</c:v>
                </c:pt>
                <c:pt idx="727">
                  <c:v>-61.275818000000001</c:v>
                </c:pt>
                <c:pt idx="728">
                  <c:v>-61.263644999999997</c:v>
                </c:pt>
                <c:pt idx="729">
                  <c:v>-61.251465000000003</c:v>
                </c:pt>
                <c:pt idx="730">
                  <c:v>-61.239280999999998</c:v>
                </c:pt>
                <c:pt idx="731">
                  <c:v>-61.227066000000001</c:v>
                </c:pt>
                <c:pt idx="732">
                  <c:v>-61.214733000000003</c:v>
                </c:pt>
                <c:pt idx="733">
                  <c:v>-61.202331999999998</c:v>
                </c:pt>
                <c:pt idx="734">
                  <c:v>-61.189888000000003</c:v>
                </c:pt>
                <c:pt idx="735">
                  <c:v>-61.177394999999997</c:v>
                </c:pt>
                <c:pt idx="736">
                  <c:v>-61.164726000000002</c:v>
                </c:pt>
                <c:pt idx="737">
                  <c:v>-61.152214000000001</c:v>
                </c:pt>
                <c:pt idx="738">
                  <c:v>-61.139522999999997</c:v>
                </c:pt>
                <c:pt idx="739">
                  <c:v>-61.116092999999999</c:v>
                </c:pt>
                <c:pt idx="740">
                  <c:v>-61.079613000000002</c:v>
                </c:pt>
                <c:pt idx="741">
                  <c:v>-61.070113999999997</c:v>
                </c:pt>
                <c:pt idx="742">
                  <c:v>-61.068770999999998</c:v>
                </c:pt>
                <c:pt idx="743">
                  <c:v>-61.078170999999998</c:v>
                </c:pt>
                <c:pt idx="744">
                  <c:v>-61.086669999999998</c:v>
                </c:pt>
                <c:pt idx="745">
                  <c:v>-61.099620999999999</c:v>
                </c:pt>
                <c:pt idx="746">
                  <c:v>-61.117603000000003</c:v>
                </c:pt>
                <c:pt idx="747">
                  <c:v>-61.130870999999999</c:v>
                </c:pt>
                <c:pt idx="748">
                  <c:v>-61.145747999999998</c:v>
                </c:pt>
                <c:pt idx="749">
                  <c:v>-61.161200999999998</c:v>
                </c:pt>
                <c:pt idx="750">
                  <c:v>-61.180427999999999</c:v>
                </c:pt>
                <c:pt idx="751">
                  <c:v>-61.205185</c:v>
                </c:pt>
                <c:pt idx="752">
                  <c:v>-61.258960999999999</c:v>
                </c:pt>
                <c:pt idx="753">
                  <c:v>-61.317928000000002</c:v>
                </c:pt>
                <c:pt idx="754">
                  <c:v>-61.427875999999998</c:v>
                </c:pt>
                <c:pt idx="755">
                  <c:v>-61.551555999999998</c:v>
                </c:pt>
                <c:pt idx="756">
                  <c:v>-61.672817000000002</c:v>
                </c:pt>
                <c:pt idx="757">
                  <c:v>-61.794407</c:v>
                </c:pt>
                <c:pt idx="758">
                  <c:v>-61.916083999999998</c:v>
                </c:pt>
                <c:pt idx="759">
                  <c:v>-62.037726999999997</c:v>
                </c:pt>
                <c:pt idx="760">
                  <c:v>-62.159537999999998</c:v>
                </c:pt>
                <c:pt idx="761">
                  <c:v>-62.281264999999998</c:v>
                </c:pt>
                <c:pt idx="762">
                  <c:v>-62.402847000000001</c:v>
                </c:pt>
                <c:pt idx="763">
                  <c:v>-62.524368000000003</c:v>
                </c:pt>
                <c:pt idx="764">
                  <c:v>-62.645958</c:v>
                </c:pt>
                <c:pt idx="765">
                  <c:v>-62.767498000000003</c:v>
                </c:pt>
                <c:pt idx="766">
                  <c:v>-62.889167999999998</c:v>
                </c:pt>
                <c:pt idx="767">
                  <c:v>-63.010876000000003</c:v>
                </c:pt>
                <c:pt idx="768">
                  <c:v>-63.132579999999997</c:v>
                </c:pt>
                <c:pt idx="769">
                  <c:v>-63.254246000000002</c:v>
                </c:pt>
                <c:pt idx="770">
                  <c:v>-63.376038000000001</c:v>
                </c:pt>
                <c:pt idx="771">
                  <c:v>-63.497871000000004</c:v>
                </c:pt>
                <c:pt idx="772">
                  <c:v>-63.619598000000003</c:v>
                </c:pt>
                <c:pt idx="773">
                  <c:v>-63.741607999999999</c:v>
                </c:pt>
                <c:pt idx="774">
                  <c:v>-63.863464</c:v>
                </c:pt>
                <c:pt idx="775">
                  <c:v>-63.985393999999999</c:v>
                </c:pt>
                <c:pt idx="776">
                  <c:v>-64.107558999999995</c:v>
                </c:pt>
                <c:pt idx="777">
                  <c:v>-64.230025999999995</c:v>
                </c:pt>
                <c:pt idx="778">
                  <c:v>-64.352356</c:v>
                </c:pt>
                <c:pt idx="779">
                  <c:v>-64.474586000000002</c:v>
                </c:pt>
                <c:pt idx="780">
                  <c:v>-64.596785999999994</c:v>
                </c:pt>
                <c:pt idx="781">
                  <c:v>-64.663971000000004</c:v>
                </c:pt>
                <c:pt idx="782">
                  <c:v>-64.700119000000001</c:v>
                </c:pt>
                <c:pt idx="783">
                  <c:v>-64.716583</c:v>
                </c:pt>
                <c:pt idx="784">
                  <c:v>-64.734832999999995</c:v>
                </c:pt>
                <c:pt idx="785">
                  <c:v>-64.760056000000006</c:v>
                </c:pt>
                <c:pt idx="786">
                  <c:v>-64.782973999999996</c:v>
                </c:pt>
                <c:pt idx="787">
                  <c:v>-64.810822000000002</c:v>
                </c:pt>
                <c:pt idx="788">
                  <c:v>-64.830535999999995</c:v>
                </c:pt>
                <c:pt idx="789">
                  <c:v>-64.840050000000005</c:v>
                </c:pt>
                <c:pt idx="790">
                  <c:v>-64.859367000000006</c:v>
                </c:pt>
                <c:pt idx="791">
                  <c:v>-64.877441000000005</c:v>
                </c:pt>
                <c:pt idx="792">
                  <c:v>-64.888458</c:v>
                </c:pt>
                <c:pt idx="793">
                  <c:v>-64.906418000000002</c:v>
                </c:pt>
                <c:pt idx="794">
                  <c:v>-64.921272000000002</c:v>
                </c:pt>
                <c:pt idx="795">
                  <c:v>-64.926140000000004</c:v>
                </c:pt>
                <c:pt idx="796">
                  <c:v>-64.933479000000005</c:v>
                </c:pt>
                <c:pt idx="797">
                  <c:v>-64.946151999999998</c:v>
                </c:pt>
                <c:pt idx="798">
                  <c:v>-64.959770000000006</c:v>
                </c:pt>
                <c:pt idx="799">
                  <c:v>-64.975464000000002</c:v>
                </c:pt>
                <c:pt idx="800">
                  <c:v>-64.991187999999994</c:v>
                </c:pt>
                <c:pt idx="801">
                  <c:v>-65.005866999999995</c:v>
                </c:pt>
                <c:pt idx="802">
                  <c:v>-64.998360000000005</c:v>
                </c:pt>
                <c:pt idx="803">
                  <c:v>-64.963638000000003</c:v>
                </c:pt>
                <c:pt idx="804">
                  <c:v>-64.910392999999999</c:v>
                </c:pt>
                <c:pt idx="805">
                  <c:v>-64.857712000000006</c:v>
                </c:pt>
                <c:pt idx="806">
                  <c:v>-64.805419999999998</c:v>
                </c:pt>
                <c:pt idx="807">
                  <c:v>-64.753287999999998</c:v>
                </c:pt>
                <c:pt idx="808">
                  <c:v>-64.701415999999995</c:v>
                </c:pt>
                <c:pt idx="809">
                  <c:v>-64.649642999999998</c:v>
                </c:pt>
                <c:pt idx="810">
                  <c:v>-64.597908000000004</c:v>
                </c:pt>
                <c:pt idx="811">
                  <c:v>-64.546386999999996</c:v>
                </c:pt>
                <c:pt idx="812">
                  <c:v>-64.495009999999994</c:v>
                </c:pt>
                <c:pt idx="813">
                  <c:v>-64.443741000000003</c:v>
                </c:pt>
                <c:pt idx="814">
                  <c:v>-64.392616000000004</c:v>
                </c:pt>
                <c:pt idx="815">
                  <c:v>-64.341537000000002</c:v>
                </c:pt>
                <c:pt idx="816">
                  <c:v>-64.290665000000004</c:v>
                </c:pt>
                <c:pt idx="817">
                  <c:v>-64.239806999999999</c:v>
                </c:pt>
                <c:pt idx="818">
                  <c:v>-64.189109999999999</c:v>
                </c:pt>
                <c:pt idx="819">
                  <c:v>-64.138496000000004</c:v>
                </c:pt>
                <c:pt idx="820">
                  <c:v>-64.087913999999998</c:v>
                </c:pt>
                <c:pt idx="821">
                  <c:v>-64.037384000000003</c:v>
                </c:pt>
                <c:pt idx="822">
                  <c:v>-63.986851000000001</c:v>
                </c:pt>
                <c:pt idx="823">
                  <c:v>-63.936371000000001</c:v>
                </c:pt>
                <c:pt idx="824">
                  <c:v>-63.885886999999997</c:v>
                </c:pt>
                <c:pt idx="825">
                  <c:v>-63.835442</c:v>
                </c:pt>
                <c:pt idx="826">
                  <c:v>-63.785049000000001</c:v>
                </c:pt>
                <c:pt idx="827">
                  <c:v>-63.734741</c:v>
                </c:pt>
                <c:pt idx="828">
                  <c:v>-63.683391999999998</c:v>
                </c:pt>
                <c:pt idx="829">
                  <c:v>-63.642615999999997</c:v>
                </c:pt>
                <c:pt idx="830">
                  <c:v>-63.637931999999999</c:v>
                </c:pt>
                <c:pt idx="831">
                  <c:v>-63.628700000000002</c:v>
                </c:pt>
                <c:pt idx="832">
                  <c:v>-63.615375999999998</c:v>
                </c:pt>
                <c:pt idx="833">
                  <c:v>-63.611899999999999</c:v>
                </c:pt>
                <c:pt idx="834">
                  <c:v>-63.628005999999999</c:v>
                </c:pt>
                <c:pt idx="835">
                  <c:v>-63.640816000000001</c:v>
                </c:pt>
                <c:pt idx="836">
                  <c:v>-63.655158999999998</c:v>
                </c:pt>
                <c:pt idx="837">
                  <c:v>-63.671852000000001</c:v>
                </c:pt>
                <c:pt idx="838">
                  <c:v>-63.691516999999997</c:v>
                </c:pt>
                <c:pt idx="839">
                  <c:v>-63.716675000000002</c:v>
                </c:pt>
                <c:pt idx="840">
                  <c:v>-63.741683999999999</c:v>
                </c:pt>
                <c:pt idx="841">
                  <c:v>-63.782210999999997</c:v>
                </c:pt>
                <c:pt idx="842">
                  <c:v>-63.847675000000002</c:v>
                </c:pt>
                <c:pt idx="843">
                  <c:v>-63.938675000000003</c:v>
                </c:pt>
                <c:pt idx="844">
                  <c:v>-64.021889000000002</c:v>
                </c:pt>
                <c:pt idx="845">
                  <c:v>-64.093513000000002</c:v>
                </c:pt>
                <c:pt idx="846">
                  <c:v>-64.165137999999999</c:v>
                </c:pt>
                <c:pt idx="847">
                  <c:v>-64.237044999999995</c:v>
                </c:pt>
                <c:pt idx="848">
                  <c:v>-64.308852999999999</c:v>
                </c:pt>
                <c:pt idx="849">
                  <c:v>-64.380752999999999</c:v>
                </c:pt>
                <c:pt idx="850">
                  <c:v>-64.452438000000001</c:v>
                </c:pt>
                <c:pt idx="851">
                  <c:v>-64.524117000000004</c:v>
                </c:pt>
                <c:pt idx="852">
                  <c:v>-64.595878999999996</c:v>
                </c:pt>
                <c:pt idx="853">
                  <c:v>-64.667541999999997</c:v>
                </c:pt>
                <c:pt idx="854">
                  <c:v>-64.739326000000005</c:v>
                </c:pt>
                <c:pt idx="855">
                  <c:v>-64.811310000000006</c:v>
                </c:pt>
                <c:pt idx="856">
                  <c:v>-64.878287999999998</c:v>
                </c:pt>
                <c:pt idx="857">
                  <c:v>-64.895210000000006</c:v>
                </c:pt>
                <c:pt idx="858">
                  <c:v>-64.912903</c:v>
                </c:pt>
                <c:pt idx="859">
                  <c:v>-64.928405999999995</c:v>
                </c:pt>
                <c:pt idx="860">
                  <c:v>-64.943077000000002</c:v>
                </c:pt>
                <c:pt idx="861">
                  <c:v>-64.957520000000002</c:v>
                </c:pt>
                <c:pt idx="862">
                  <c:v>-64.972130000000007</c:v>
                </c:pt>
                <c:pt idx="863">
                  <c:v>-64.986678999999995</c:v>
                </c:pt>
                <c:pt idx="864">
                  <c:v>-65.001236000000006</c:v>
                </c:pt>
                <c:pt idx="865">
                  <c:v>-65.015831000000006</c:v>
                </c:pt>
                <c:pt idx="866">
                  <c:v>-65.030556000000004</c:v>
                </c:pt>
                <c:pt idx="867">
                  <c:v>-65.045394999999999</c:v>
                </c:pt>
                <c:pt idx="868">
                  <c:v>-65.060135000000002</c:v>
                </c:pt>
                <c:pt idx="869">
                  <c:v>-65.074889999999996</c:v>
                </c:pt>
                <c:pt idx="870">
                  <c:v>-65.089691000000002</c:v>
                </c:pt>
                <c:pt idx="871">
                  <c:v>-65.104477000000003</c:v>
                </c:pt>
                <c:pt idx="872">
                  <c:v>-65.11927</c:v>
                </c:pt>
                <c:pt idx="873">
                  <c:v>-65.134079</c:v>
                </c:pt>
                <c:pt idx="874">
                  <c:v>-65.148880000000005</c:v>
                </c:pt>
                <c:pt idx="875">
                  <c:v>-65.163703999999996</c:v>
                </c:pt>
                <c:pt idx="876">
                  <c:v>-65.178459000000004</c:v>
                </c:pt>
                <c:pt idx="877">
                  <c:v>-65.193245000000005</c:v>
                </c:pt>
                <c:pt idx="878">
                  <c:v>-65.207999999999998</c:v>
                </c:pt>
                <c:pt idx="879">
                  <c:v>-65.222672000000003</c:v>
                </c:pt>
                <c:pt idx="880">
                  <c:v>-65.237403999999998</c:v>
                </c:pt>
                <c:pt idx="881">
                  <c:v>-65.252105999999998</c:v>
                </c:pt>
                <c:pt idx="882">
                  <c:v>-65.266852999999998</c:v>
                </c:pt>
                <c:pt idx="883">
                  <c:v>-65.281661999999997</c:v>
                </c:pt>
                <c:pt idx="884">
                  <c:v>-65.296424999999999</c:v>
                </c:pt>
                <c:pt idx="885">
                  <c:v>-65.311240999999995</c:v>
                </c:pt>
                <c:pt idx="886">
                  <c:v>-65.326026999999996</c:v>
                </c:pt>
                <c:pt idx="887">
                  <c:v>-65.340767</c:v>
                </c:pt>
                <c:pt idx="888">
                  <c:v>-65.354361999999995</c:v>
                </c:pt>
                <c:pt idx="889">
                  <c:v>-65.367896999999999</c:v>
                </c:pt>
                <c:pt idx="890">
                  <c:v>-65.382294000000002</c:v>
                </c:pt>
                <c:pt idx="891">
                  <c:v>-65.397094999999993</c:v>
                </c:pt>
                <c:pt idx="892">
                  <c:v>-65.407195999999999</c:v>
                </c:pt>
                <c:pt idx="893">
                  <c:v>-65.417389</c:v>
                </c:pt>
                <c:pt idx="894">
                  <c:v>-65.427459999999996</c:v>
                </c:pt>
                <c:pt idx="895">
                  <c:v>-65.437607</c:v>
                </c:pt>
                <c:pt idx="896">
                  <c:v>-65.447738999999999</c:v>
                </c:pt>
                <c:pt idx="897">
                  <c:v>-65.457947000000004</c:v>
                </c:pt>
                <c:pt idx="898">
                  <c:v>-65.467620999999994</c:v>
                </c:pt>
                <c:pt idx="899">
                  <c:v>-65.482391000000007</c:v>
                </c:pt>
                <c:pt idx="900">
                  <c:v>-65.497146999999998</c:v>
                </c:pt>
                <c:pt idx="901">
                  <c:v>-65.511962999999994</c:v>
                </c:pt>
                <c:pt idx="902">
                  <c:v>-65.526786999999999</c:v>
                </c:pt>
                <c:pt idx="903">
                  <c:v>-65.541625999999994</c:v>
                </c:pt>
                <c:pt idx="904">
                  <c:v>-65.556472999999997</c:v>
                </c:pt>
                <c:pt idx="905">
                  <c:v>-65.571288999999993</c:v>
                </c:pt>
                <c:pt idx="906">
                  <c:v>-65.586060000000003</c:v>
                </c:pt>
                <c:pt idx="907">
                  <c:v>-65.600837999999996</c:v>
                </c:pt>
                <c:pt idx="908">
                  <c:v>-65.615654000000006</c:v>
                </c:pt>
                <c:pt idx="909">
                  <c:v>-65.630424000000005</c:v>
                </c:pt>
                <c:pt idx="910">
                  <c:v>-65.645195000000001</c:v>
                </c:pt>
                <c:pt idx="911">
                  <c:v>-65.660026999999999</c:v>
                </c:pt>
                <c:pt idx="912">
                  <c:v>-65.674796999999998</c:v>
                </c:pt>
                <c:pt idx="913">
                  <c:v>-65.689575000000005</c:v>
                </c:pt>
                <c:pt idx="914">
                  <c:v>-65.704375999999996</c:v>
                </c:pt>
                <c:pt idx="915">
                  <c:v>-65.719299000000007</c:v>
                </c:pt>
                <c:pt idx="916">
                  <c:v>-65.734275999999994</c:v>
                </c:pt>
                <c:pt idx="917">
                  <c:v>-65.749038999999996</c:v>
                </c:pt>
                <c:pt idx="918">
                  <c:v>-65.763985000000005</c:v>
                </c:pt>
                <c:pt idx="919">
                  <c:v>-65.778869999999998</c:v>
                </c:pt>
                <c:pt idx="920">
                  <c:v>-65.793755000000004</c:v>
                </c:pt>
                <c:pt idx="921">
                  <c:v>-65.808716000000004</c:v>
                </c:pt>
                <c:pt idx="922">
                  <c:v>-65.823639</c:v>
                </c:pt>
                <c:pt idx="923">
                  <c:v>-65.838593000000003</c:v>
                </c:pt>
                <c:pt idx="924">
                  <c:v>-65.853485000000006</c:v>
                </c:pt>
                <c:pt idx="925">
                  <c:v>-65.868378000000007</c:v>
                </c:pt>
                <c:pt idx="926">
                  <c:v>-65.883301000000003</c:v>
                </c:pt>
                <c:pt idx="927">
                  <c:v>-65.898201</c:v>
                </c:pt>
                <c:pt idx="928">
                  <c:v>-65.912788000000006</c:v>
                </c:pt>
                <c:pt idx="929">
                  <c:v>-65.926392000000007</c:v>
                </c:pt>
                <c:pt idx="930">
                  <c:v>-65.939971999999997</c:v>
                </c:pt>
                <c:pt idx="931">
                  <c:v>-65.953666999999996</c:v>
                </c:pt>
                <c:pt idx="932">
                  <c:v>-65.967269999999999</c:v>
                </c:pt>
                <c:pt idx="933">
                  <c:v>-65.980873000000003</c:v>
                </c:pt>
                <c:pt idx="934">
                  <c:v>-65.994461000000001</c:v>
                </c:pt>
                <c:pt idx="935">
                  <c:v>-66.008041000000006</c:v>
                </c:pt>
                <c:pt idx="936">
                  <c:v>-66.021652000000003</c:v>
                </c:pt>
                <c:pt idx="937">
                  <c:v>-66.035224999999997</c:v>
                </c:pt>
                <c:pt idx="938">
                  <c:v>-66.048858999999993</c:v>
                </c:pt>
                <c:pt idx="939">
                  <c:v>-66.062461999999996</c:v>
                </c:pt>
                <c:pt idx="940">
                  <c:v>-66.075965999999994</c:v>
                </c:pt>
                <c:pt idx="941">
                  <c:v>-66.089584000000002</c:v>
                </c:pt>
                <c:pt idx="942">
                  <c:v>-66.104225</c:v>
                </c:pt>
                <c:pt idx="943">
                  <c:v>-66.128754000000001</c:v>
                </c:pt>
                <c:pt idx="944">
                  <c:v>-66.158278999999993</c:v>
                </c:pt>
                <c:pt idx="945">
                  <c:v>-66.192261000000002</c:v>
                </c:pt>
                <c:pt idx="946">
                  <c:v>-66.222381999999996</c:v>
                </c:pt>
                <c:pt idx="947">
                  <c:v>-66.241714000000002</c:v>
                </c:pt>
                <c:pt idx="948">
                  <c:v>-66.271895999999998</c:v>
                </c:pt>
                <c:pt idx="949">
                  <c:v>-66.318916000000002</c:v>
                </c:pt>
                <c:pt idx="950">
                  <c:v>-66.356194000000002</c:v>
                </c:pt>
                <c:pt idx="951">
                  <c:v>-66.393585000000002</c:v>
                </c:pt>
                <c:pt idx="952">
                  <c:v>-66.426520999999994</c:v>
                </c:pt>
                <c:pt idx="953">
                  <c:v>-66.457183999999998</c:v>
                </c:pt>
                <c:pt idx="954">
                  <c:v>-66.494597999999996</c:v>
                </c:pt>
                <c:pt idx="955">
                  <c:v>-66.542823999999996</c:v>
                </c:pt>
                <c:pt idx="956">
                  <c:v>-66.611510999999993</c:v>
                </c:pt>
                <c:pt idx="957">
                  <c:v>-66.656136000000004</c:v>
                </c:pt>
                <c:pt idx="958">
                  <c:v>-66.653144999999995</c:v>
                </c:pt>
                <c:pt idx="959">
                  <c:v>-66.661529999999999</c:v>
                </c:pt>
                <c:pt idx="960">
                  <c:v>-66.718284999999995</c:v>
                </c:pt>
                <c:pt idx="961">
                  <c:v>-66.765868999999995</c:v>
                </c:pt>
                <c:pt idx="962">
                  <c:v>-66.823288000000005</c:v>
                </c:pt>
                <c:pt idx="963">
                  <c:v>-66.899512999999999</c:v>
                </c:pt>
                <c:pt idx="964">
                  <c:v>-66.986084000000005</c:v>
                </c:pt>
                <c:pt idx="965">
                  <c:v>-67.042557000000002</c:v>
                </c:pt>
                <c:pt idx="966">
                  <c:v>-67.083411999999996</c:v>
                </c:pt>
                <c:pt idx="967">
                  <c:v>-67.122001999999995</c:v>
                </c:pt>
                <c:pt idx="968">
                  <c:v>-67.137680000000003</c:v>
                </c:pt>
                <c:pt idx="969">
                  <c:v>-67.142608999999993</c:v>
                </c:pt>
                <c:pt idx="970">
                  <c:v>-67.167357999999993</c:v>
                </c:pt>
                <c:pt idx="971">
                  <c:v>-67.191665999999998</c:v>
                </c:pt>
                <c:pt idx="972">
                  <c:v>-67.214095999999998</c:v>
                </c:pt>
                <c:pt idx="973">
                  <c:v>-67.230232000000001</c:v>
                </c:pt>
                <c:pt idx="974">
                  <c:v>-67.246444999999994</c:v>
                </c:pt>
                <c:pt idx="975">
                  <c:v>-67.266272999999998</c:v>
                </c:pt>
                <c:pt idx="976">
                  <c:v>-67.296927999999994</c:v>
                </c:pt>
                <c:pt idx="977">
                  <c:v>-67.340880999999996</c:v>
                </c:pt>
                <c:pt idx="978">
                  <c:v>-67.374495999999994</c:v>
                </c:pt>
                <c:pt idx="979">
                  <c:v>-67.385429000000002</c:v>
                </c:pt>
                <c:pt idx="980">
                  <c:v>-67.397971999999996</c:v>
                </c:pt>
                <c:pt idx="981">
                  <c:v>-67.424744000000004</c:v>
                </c:pt>
                <c:pt idx="982">
                  <c:v>-67.455048000000005</c:v>
                </c:pt>
                <c:pt idx="983">
                  <c:v>-67.489379999999997</c:v>
                </c:pt>
                <c:pt idx="984">
                  <c:v>-67.520599000000004</c:v>
                </c:pt>
                <c:pt idx="985">
                  <c:v>-67.533569</c:v>
                </c:pt>
                <c:pt idx="986">
                  <c:v>-67.551613000000003</c:v>
                </c:pt>
                <c:pt idx="987">
                  <c:v>-67.576553000000004</c:v>
                </c:pt>
                <c:pt idx="988">
                  <c:v>-67.596771000000004</c:v>
                </c:pt>
                <c:pt idx="989">
                  <c:v>-67.611382000000006</c:v>
                </c:pt>
                <c:pt idx="990">
                  <c:v>-67.628876000000005</c:v>
                </c:pt>
                <c:pt idx="991">
                  <c:v>-67.648139999999998</c:v>
                </c:pt>
                <c:pt idx="992">
                  <c:v>-67.667747000000006</c:v>
                </c:pt>
                <c:pt idx="993">
                  <c:v>-67.687408000000005</c:v>
                </c:pt>
                <c:pt idx="994">
                  <c:v>-67.703293000000002</c:v>
                </c:pt>
                <c:pt idx="995">
                  <c:v>-67.719275999999994</c:v>
                </c:pt>
                <c:pt idx="996">
                  <c:v>-67.743622000000002</c:v>
                </c:pt>
                <c:pt idx="997">
                  <c:v>-67.771202000000002</c:v>
                </c:pt>
                <c:pt idx="998">
                  <c:v>-67.792809000000005</c:v>
                </c:pt>
                <c:pt idx="999">
                  <c:v>-67.810226</c:v>
                </c:pt>
                <c:pt idx="1000">
                  <c:v>-67.845528000000002</c:v>
                </c:pt>
                <c:pt idx="1001">
                  <c:v>-67.896690000000007</c:v>
                </c:pt>
                <c:pt idx="1002">
                  <c:v>-67.943191999999996</c:v>
                </c:pt>
                <c:pt idx="1003">
                  <c:v>-67.974945000000005</c:v>
                </c:pt>
                <c:pt idx="1004">
                  <c:v>-68.006339999999994</c:v>
                </c:pt>
                <c:pt idx="1005">
                  <c:v>-68.038780000000003</c:v>
                </c:pt>
                <c:pt idx="1006">
                  <c:v>-68.068900999999997</c:v>
                </c:pt>
                <c:pt idx="1007">
                  <c:v>-68.086357000000007</c:v>
                </c:pt>
                <c:pt idx="1008">
                  <c:v>-68.106239000000002</c:v>
                </c:pt>
                <c:pt idx="1009">
                  <c:v>-68.124947000000006</c:v>
                </c:pt>
                <c:pt idx="1010">
                  <c:v>-68.141616999999997</c:v>
                </c:pt>
                <c:pt idx="1011">
                  <c:v>-68.161361999999997</c:v>
                </c:pt>
                <c:pt idx="1012">
                  <c:v>-68.185562000000004</c:v>
                </c:pt>
                <c:pt idx="1013">
                  <c:v>-68.220260999999994</c:v>
                </c:pt>
                <c:pt idx="1014">
                  <c:v>-68.261902000000006</c:v>
                </c:pt>
                <c:pt idx="1015">
                  <c:v>-68.291236999999995</c:v>
                </c:pt>
                <c:pt idx="1016">
                  <c:v>-68.313598999999996</c:v>
                </c:pt>
                <c:pt idx="1017">
                  <c:v>-68.347808999999998</c:v>
                </c:pt>
                <c:pt idx="1018">
                  <c:v>-68.384795999999994</c:v>
                </c:pt>
                <c:pt idx="1019">
                  <c:v>-68.426590000000004</c:v>
                </c:pt>
                <c:pt idx="1020">
                  <c:v>-68.491050999999999</c:v>
                </c:pt>
                <c:pt idx="1021">
                  <c:v>-68.528435000000002</c:v>
                </c:pt>
                <c:pt idx="1022">
                  <c:v>-68.541397000000003</c:v>
                </c:pt>
                <c:pt idx="1023">
                  <c:v>-68.575828999999999</c:v>
                </c:pt>
                <c:pt idx="1024">
                  <c:v>-68.628647000000001</c:v>
                </c:pt>
                <c:pt idx="1025">
                  <c:v>-68.65625</c:v>
                </c:pt>
                <c:pt idx="1026">
                  <c:v>-68.677657999999994</c:v>
                </c:pt>
                <c:pt idx="1027">
                  <c:v>-68.706924000000001</c:v>
                </c:pt>
                <c:pt idx="1028">
                  <c:v>-68.738563999999997</c:v>
                </c:pt>
                <c:pt idx="1029">
                  <c:v>-68.760185000000007</c:v>
                </c:pt>
                <c:pt idx="1030">
                  <c:v>-68.787727000000004</c:v>
                </c:pt>
                <c:pt idx="1031">
                  <c:v>-68.824248999999995</c:v>
                </c:pt>
                <c:pt idx="1032">
                  <c:v>-68.852913000000001</c:v>
                </c:pt>
                <c:pt idx="1033">
                  <c:v>-68.862472999999994</c:v>
                </c:pt>
                <c:pt idx="1034">
                  <c:v>-68.865593000000004</c:v>
                </c:pt>
                <c:pt idx="1035">
                  <c:v>-68.875641000000002</c:v>
                </c:pt>
                <c:pt idx="1036">
                  <c:v>-68.913994000000002</c:v>
                </c:pt>
                <c:pt idx="1037">
                  <c:v>-68.945908000000003</c:v>
                </c:pt>
                <c:pt idx="1038">
                  <c:v>-68.960701</c:v>
                </c:pt>
                <c:pt idx="1039">
                  <c:v>-68.980484000000004</c:v>
                </c:pt>
                <c:pt idx="1040">
                  <c:v>-68.993094999999997</c:v>
                </c:pt>
                <c:pt idx="1041">
                  <c:v>-69.002487000000002</c:v>
                </c:pt>
                <c:pt idx="1042">
                  <c:v>-69.017830000000004</c:v>
                </c:pt>
                <c:pt idx="1043">
                  <c:v>-69.043884000000006</c:v>
                </c:pt>
                <c:pt idx="1044">
                  <c:v>-69.060326000000003</c:v>
                </c:pt>
                <c:pt idx="1045">
                  <c:v>-69.076911999999993</c:v>
                </c:pt>
                <c:pt idx="1046">
                  <c:v>-69.090774999999994</c:v>
                </c:pt>
                <c:pt idx="1047">
                  <c:v>-69.104622000000006</c:v>
                </c:pt>
                <c:pt idx="1048">
                  <c:v>-69.118561</c:v>
                </c:pt>
                <c:pt idx="1049">
                  <c:v>-69.132339000000002</c:v>
                </c:pt>
                <c:pt idx="1050">
                  <c:v>-69.146407999999994</c:v>
                </c:pt>
                <c:pt idx="1051">
                  <c:v>-69.160911999999996</c:v>
                </c:pt>
                <c:pt idx="1052">
                  <c:v>-69.178298999999996</c:v>
                </c:pt>
                <c:pt idx="1053">
                  <c:v>-69.196158999999994</c:v>
                </c:pt>
                <c:pt idx="1054">
                  <c:v>-69.215294</c:v>
                </c:pt>
                <c:pt idx="1055">
                  <c:v>-69.234009</c:v>
                </c:pt>
                <c:pt idx="1056">
                  <c:v>-69.221160999999995</c:v>
                </c:pt>
                <c:pt idx="1057">
                  <c:v>-69.208732999999995</c:v>
                </c:pt>
                <c:pt idx="1058">
                  <c:v>-69.196349999999995</c:v>
                </c:pt>
                <c:pt idx="1059">
                  <c:v>-69.183441000000002</c:v>
                </c:pt>
                <c:pt idx="1060">
                  <c:v>-69.162139999999994</c:v>
                </c:pt>
                <c:pt idx="1061">
                  <c:v>-69.152428</c:v>
                </c:pt>
                <c:pt idx="1062">
                  <c:v>-69.149742000000003</c:v>
                </c:pt>
                <c:pt idx="1063">
                  <c:v>-69.136527999999998</c:v>
                </c:pt>
                <c:pt idx="1064">
                  <c:v>-69.122139000000004</c:v>
                </c:pt>
                <c:pt idx="1065">
                  <c:v>-69.095778999999993</c:v>
                </c:pt>
                <c:pt idx="1066">
                  <c:v>-69.072220000000002</c:v>
                </c:pt>
                <c:pt idx="1067">
                  <c:v>-69.065062999999995</c:v>
                </c:pt>
                <c:pt idx="1068">
                  <c:v>-69.051124999999999</c:v>
                </c:pt>
                <c:pt idx="1069">
                  <c:v>-69.043610000000001</c:v>
                </c:pt>
                <c:pt idx="1070">
                  <c:v>-69.056847000000005</c:v>
                </c:pt>
                <c:pt idx="1071">
                  <c:v>-69.057845999999998</c:v>
                </c:pt>
                <c:pt idx="1072">
                  <c:v>-69.064719999999994</c:v>
                </c:pt>
                <c:pt idx="1073">
                  <c:v>-69.083732999999995</c:v>
                </c:pt>
                <c:pt idx="1074">
                  <c:v>-69.098984000000002</c:v>
                </c:pt>
                <c:pt idx="1075">
                  <c:v>-69.113892000000007</c:v>
                </c:pt>
                <c:pt idx="1076">
                  <c:v>-69.129135000000005</c:v>
                </c:pt>
                <c:pt idx="1077">
                  <c:v>-69.145790000000005</c:v>
                </c:pt>
                <c:pt idx="1078">
                  <c:v>-69.160888999999997</c:v>
                </c:pt>
                <c:pt idx="1079">
                  <c:v>-69.174933999999993</c:v>
                </c:pt>
                <c:pt idx="1080">
                  <c:v>-69.189521999999997</c:v>
                </c:pt>
                <c:pt idx="1081">
                  <c:v>-69.204284999999999</c:v>
                </c:pt>
                <c:pt idx="1082">
                  <c:v>-69.220070000000007</c:v>
                </c:pt>
                <c:pt idx="1083">
                  <c:v>-69.232924999999994</c:v>
                </c:pt>
                <c:pt idx="1084">
                  <c:v>-69.243774000000002</c:v>
                </c:pt>
                <c:pt idx="1085">
                  <c:v>-69.258910999999998</c:v>
                </c:pt>
                <c:pt idx="1086">
                  <c:v>-69.273253999999994</c:v>
                </c:pt>
                <c:pt idx="1087">
                  <c:v>-69.296051000000006</c:v>
                </c:pt>
                <c:pt idx="1088">
                  <c:v>-69.315353000000002</c:v>
                </c:pt>
                <c:pt idx="1089">
                  <c:v>-69.329162999999994</c:v>
                </c:pt>
                <c:pt idx="1090">
                  <c:v>-69.342651000000004</c:v>
                </c:pt>
                <c:pt idx="1091">
                  <c:v>-69.356285</c:v>
                </c:pt>
                <c:pt idx="1092">
                  <c:v>-69.369941999999995</c:v>
                </c:pt>
                <c:pt idx="1093">
                  <c:v>-69.387862999999996</c:v>
                </c:pt>
                <c:pt idx="1094">
                  <c:v>-69.407668999999999</c:v>
                </c:pt>
                <c:pt idx="1095">
                  <c:v>-69.424132999999998</c:v>
                </c:pt>
                <c:pt idx="1096">
                  <c:v>-69.447463999999997</c:v>
                </c:pt>
                <c:pt idx="1097">
                  <c:v>-69.464179999999999</c:v>
                </c:pt>
                <c:pt idx="1098">
                  <c:v>-69.478888999999995</c:v>
                </c:pt>
                <c:pt idx="1099">
                  <c:v>-69.483024999999998</c:v>
                </c:pt>
                <c:pt idx="1100">
                  <c:v>-69.508635999999996</c:v>
                </c:pt>
                <c:pt idx="1101">
                  <c:v>-69.535972999999998</c:v>
                </c:pt>
                <c:pt idx="1102">
                  <c:v>-69.551079000000001</c:v>
                </c:pt>
                <c:pt idx="1103">
                  <c:v>-69.567313999999996</c:v>
                </c:pt>
                <c:pt idx="1104">
                  <c:v>-69.566727</c:v>
                </c:pt>
                <c:pt idx="1105">
                  <c:v>-69.583183000000005</c:v>
                </c:pt>
                <c:pt idx="1106">
                  <c:v>-69.597137000000004</c:v>
                </c:pt>
                <c:pt idx="1107">
                  <c:v>-69.612021999999996</c:v>
                </c:pt>
                <c:pt idx="1108">
                  <c:v>-69.630523999999994</c:v>
                </c:pt>
                <c:pt idx="1109">
                  <c:v>-69.651955000000001</c:v>
                </c:pt>
                <c:pt idx="1110">
                  <c:v>-69.702904000000004</c:v>
                </c:pt>
                <c:pt idx="1111">
                  <c:v>-69.759231999999997</c:v>
                </c:pt>
                <c:pt idx="1112">
                  <c:v>-69.859688000000006</c:v>
                </c:pt>
                <c:pt idx="1113">
                  <c:v>-69.986091999999999</c:v>
                </c:pt>
                <c:pt idx="1114">
                  <c:v>-70.108970999999997</c:v>
                </c:pt>
                <c:pt idx="1115">
                  <c:v>-70.231460999999996</c:v>
                </c:pt>
                <c:pt idx="1116">
                  <c:v>-70.353545999999994</c:v>
                </c:pt>
                <c:pt idx="1117">
                  <c:v>-70.475707999999997</c:v>
                </c:pt>
                <c:pt idx="1118">
                  <c:v>-70.597747999999996</c:v>
                </c:pt>
                <c:pt idx="1119">
                  <c:v>-70.719680999999994</c:v>
                </c:pt>
                <c:pt idx="1120">
                  <c:v>-70.841567999999995</c:v>
                </c:pt>
                <c:pt idx="1121">
                  <c:v>-70.963515999999998</c:v>
                </c:pt>
                <c:pt idx="1122">
                  <c:v>-71.085480000000004</c:v>
                </c:pt>
                <c:pt idx="1123">
                  <c:v>-71.207153000000005</c:v>
                </c:pt>
                <c:pt idx="1124">
                  <c:v>-71.329139999999995</c:v>
                </c:pt>
                <c:pt idx="1125">
                  <c:v>-71.450890000000001</c:v>
                </c:pt>
                <c:pt idx="1126">
                  <c:v>-71.572654999999997</c:v>
                </c:pt>
                <c:pt idx="1127">
                  <c:v>-71.694534000000004</c:v>
                </c:pt>
                <c:pt idx="1128">
                  <c:v>-71.816451999999998</c:v>
                </c:pt>
                <c:pt idx="1129">
                  <c:v>-71.938293000000002</c:v>
                </c:pt>
                <c:pt idx="1130">
                  <c:v>-72.060210999999995</c:v>
                </c:pt>
                <c:pt idx="1131">
                  <c:v>-72.182083000000006</c:v>
                </c:pt>
                <c:pt idx="1132">
                  <c:v>-72.304069999999996</c:v>
                </c:pt>
                <c:pt idx="1133">
                  <c:v>-72.425826999999998</c:v>
                </c:pt>
                <c:pt idx="1134">
                  <c:v>-72.547934999999995</c:v>
                </c:pt>
                <c:pt idx="1135">
                  <c:v>-72.665329</c:v>
                </c:pt>
                <c:pt idx="1136">
                  <c:v>-72.765525999999994</c:v>
                </c:pt>
                <c:pt idx="1137">
                  <c:v>-72.851890999999995</c:v>
                </c:pt>
                <c:pt idx="1138">
                  <c:v>-72.926452999999995</c:v>
                </c:pt>
                <c:pt idx="1139">
                  <c:v>-72.962303000000006</c:v>
                </c:pt>
                <c:pt idx="1140">
                  <c:v>-72.977524000000003</c:v>
                </c:pt>
                <c:pt idx="1141">
                  <c:v>-72.989081999999996</c:v>
                </c:pt>
                <c:pt idx="1142">
                  <c:v>-72.968140000000005</c:v>
                </c:pt>
                <c:pt idx="1143">
                  <c:v>-72.950951000000003</c:v>
                </c:pt>
                <c:pt idx="1144">
                  <c:v>-72.948295999999999</c:v>
                </c:pt>
                <c:pt idx="1145">
                  <c:v>-72.941467000000003</c:v>
                </c:pt>
                <c:pt idx="1146">
                  <c:v>-72.933548000000002</c:v>
                </c:pt>
                <c:pt idx="1147">
                  <c:v>-72.927620000000005</c:v>
                </c:pt>
                <c:pt idx="1148">
                  <c:v>-72.905463999999995</c:v>
                </c:pt>
                <c:pt idx="1149">
                  <c:v>-72.894362999999998</c:v>
                </c:pt>
                <c:pt idx="1150">
                  <c:v>-72.887146000000001</c:v>
                </c:pt>
                <c:pt idx="1151">
                  <c:v>-72.868195</c:v>
                </c:pt>
                <c:pt idx="1152">
                  <c:v>-72.854195000000004</c:v>
                </c:pt>
                <c:pt idx="1153">
                  <c:v>-72.840134000000006</c:v>
                </c:pt>
                <c:pt idx="1154">
                  <c:v>-72.813987999999995</c:v>
                </c:pt>
                <c:pt idx="1155">
                  <c:v>-72.787811000000005</c:v>
                </c:pt>
                <c:pt idx="1156">
                  <c:v>-72.767784000000006</c:v>
                </c:pt>
                <c:pt idx="1157">
                  <c:v>-72.749984999999995</c:v>
                </c:pt>
                <c:pt idx="1158">
                  <c:v>-72.727455000000006</c:v>
                </c:pt>
                <c:pt idx="1159">
                  <c:v>-72.708359000000002</c:v>
                </c:pt>
                <c:pt idx="1160">
                  <c:v>-72.688545000000005</c:v>
                </c:pt>
                <c:pt idx="1161">
                  <c:v>-72.670188999999993</c:v>
                </c:pt>
                <c:pt idx="1162">
                  <c:v>-72.649918</c:v>
                </c:pt>
                <c:pt idx="1163">
                  <c:v>-72.629372000000004</c:v>
                </c:pt>
                <c:pt idx="1164">
                  <c:v>-72.608649999999997</c:v>
                </c:pt>
                <c:pt idx="1165">
                  <c:v>-72.579459999999997</c:v>
                </c:pt>
                <c:pt idx="1166">
                  <c:v>-72.529869000000005</c:v>
                </c:pt>
                <c:pt idx="1167">
                  <c:v>-72.453063999999998</c:v>
                </c:pt>
                <c:pt idx="1168">
                  <c:v>-72.370872000000006</c:v>
                </c:pt>
                <c:pt idx="1169">
                  <c:v>-72.288734000000005</c:v>
                </c:pt>
                <c:pt idx="1170">
                  <c:v>-72.206290999999993</c:v>
                </c:pt>
                <c:pt idx="1171">
                  <c:v>-72.123908999999998</c:v>
                </c:pt>
                <c:pt idx="1172">
                  <c:v>-72.042266999999995</c:v>
                </c:pt>
                <c:pt idx="1173">
                  <c:v>-71.961433</c:v>
                </c:pt>
                <c:pt idx="1174">
                  <c:v>-71.880699000000007</c:v>
                </c:pt>
                <c:pt idx="1175">
                  <c:v>-71.799957000000006</c:v>
                </c:pt>
                <c:pt idx="1176">
                  <c:v>-71.719177000000002</c:v>
                </c:pt>
                <c:pt idx="1177">
                  <c:v>-71.638260000000002</c:v>
                </c:pt>
                <c:pt idx="1178">
                  <c:v>-71.557830999999993</c:v>
                </c:pt>
                <c:pt idx="1179">
                  <c:v>-71.477760000000004</c:v>
                </c:pt>
                <c:pt idx="1180">
                  <c:v>-71.397735999999995</c:v>
                </c:pt>
                <c:pt idx="1181">
                  <c:v>-71.317763999999997</c:v>
                </c:pt>
                <c:pt idx="1182">
                  <c:v>-71.237731999999994</c:v>
                </c:pt>
                <c:pt idx="1183">
                  <c:v>-71.157936000000007</c:v>
                </c:pt>
                <c:pt idx="1184">
                  <c:v>-71.078193999999996</c:v>
                </c:pt>
                <c:pt idx="1185">
                  <c:v>-70.998619000000005</c:v>
                </c:pt>
                <c:pt idx="1186">
                  <c:v>-70.918991000000005</c:v>
                </c:pt>
                <c:pt idx="1187">
                  <c:v>-70.839325000000002</c:v>
                </c:pt>
                <c:pt idx="1188">
                  <c:v>-70.759628000000006</c:v>
                </c:pt>
                <c:pt idx="1189">
                  <c:v>-70.680098999999998</c:v>
                </c:pt>
                <c:pt idx="1190">
                  <c:v>-70.600693000000007</c:v>
                </c:pt>
                <c:pt idx="1191">
                  <c:v>-70.521141</c:v>
                </c:pt>
                <c:pt idx="1192">
                  <c:v>-70.441612000000006</c:v>
                </c:pt>
                <c:pt idx="1193">
                  <c:v>-70.365500999999995</c:v>
                </c:pt>
                <c:pt idx="1194">
                  <c:v>-70.298355000000001</c:v>
                </c:pt>
                <c:pt idx="1195">
                  <c:v>-70.241684000000006</c:v>
                </c:pt>
                <c:pt idx="1196">
                  <c:v>-70.219116</c:v>
                </c:pt>
                <c:pt idx="1197">
                  <c:v>-70.197800000000001</c:v>
                </c:pt>
                <c:pt idx="1198">
                  <c:v>-70.178505000000001</c:v>
                </c:pt>
                <c:pt idx="1199">
                  <c:v>-70.159760000000006</c:v>
                </c:pt>
                <c:pt idx="1200">
                  <c:v>-70.144622999999996</c:v>
                </c:pt>
                <c:pt idx="1201">
                  <c:v>-70.133949000000001</c:v>
                </c:pt>
                <c:pt idx="1202">
                  <c:v>-70.123565999999997</c:v>
                </c:pt>
                <c:pt idx="1203">
                  <c:v>-70.122039999999998</c:v>
                </c:pt>
                <c:pt idx="1204">
                  <c:v>-70.144112000000007</c:v>
                </c:pt>
                <c:pt idx="1205">
                  <c:v>-70.188766000000001</c:v>
                </c:pt>
                <c:pt idx="1206">
                  <c:v>-70.237251000000001</c:v>
                </c:pt>
                <c:pt idx="1207">
                  <c:v>-70.270103000000006</c:v>
                </c:pt>
                <c:pt idx="1208">
                  <c:v>-70.303864000000004</c:v>
                </c:pt>
                <c:pt idx="1209">
                  <c:v>-70.337729999999993</c:v>
                </c:pt>
                <c:pt idx="1210">
                  <c:v>-70.370818999999997</c:v>
                </c:pt>
                <c:pt idx="1211">
                  <c:v>-70.403403999999995</c:v>
                </c:pt>
                <c:pt idx="1212">
                  <c:v>-70.436019999999999</c:v>
                </c:pt>
                <c:pt idx="1213">
                  <c:v>-70.468711999999996</c:v>
                </c:pt>
                <c:pt idx="1214">
                  <c:v>-70.501716999999999</c:v>
                </c:pt>
                <c:pt idx="1215">
                  <c:v>-70.534935000000004</c:v>
                </c:pt>
                <c:pt idx="1216">
                  <c:v>-70.567634999999996</c:v>
                </c:pt>
                <c:pt idx="1217">
                  <c:v>-70.600243000000006</c:v>
                </c:pt>
                <c:pt idx="1218">
                  <c:v>-70.632758999999993</c:v>
                </c:pt>
                <c:pt idx="1219">
                  <c:v>-70.628044000000003</c:v>
                </c:pt>
                <c:pt idx="1220">
                  <c:v>-70.611403999999993</c:v>
                </c:pt>
                <c:pt idx="1221">
                  <c:v>-70.592911000000001</c:v>
                </c:pt>
                <c:pt idx="1222">
                  <c:v>-70.574623000000003</c:v>
                </c:pt>
                <c:pt idx="1223">
                  <c:v>-70.557175000000001</c:v>
                </c:pt>
                <c:pt idx="1224">
                  <c:v>-70.542580000000001</c:v>
                </c:pt>
                <c:pt idx="1225">
                  <c:v>-70.529517999999996</c:v>
                </c:pt>
                <c:pt idx="1226">
                  <c:v>-70.510566999999995</c:v>
                </c:pt>
                <c:pt idx="1227">
                  <c:v>-70.492301999999995</c:v>
                </c:pt>
                <c:pt idx="1228">
                  <c:v>-70.473327999999995</c:v>
                </c:pt>
                <c:pt idx="1229">
                  <c:v>-70.454109000000003</c:v>
                </c:pt>
                <c:pt idx="1230">
                  <c:v>-70.434853000000004</c:v>
                </c:pt>
                <c:pt idx="1231">
                  <c:v>-70.415549999999996</c:v>
                </c:pt>
                <c:pt idx="1232">
                  <c:v>-70.396156000000005</c:v>
                </c:pt>
                <c:pt idx="1233">
                  <c:v>-70.377167</c:v>
                </c:pt>
                <c:pt idx="1234">
                  <c:v>-70.354996</c:v>
                </c:pt>
                <c:pt idx="1235">
                  <c:v>-70.329841999999999</c:v>
                </c:pt>
                <c:pt idx="1236">
                  <c:v>-70.307907</c:v>
                </c:pt>
                <c:pt idx="1237">
                  <c:v>-70.286522000000005</c:v>
                </c:pt>
                <c:pt idx="1238">
                  <c:v>-70.266518000000005</c:v>
                </c:pt>
                <c:pt idx="1239">
                  <c:v>-70.246727000000007</c:v>
                </c:pt>
                <c:pt idx="1240">
                  <c:v>-70.226730000000003</c:v>
                </c:pt>
                <c:pt idx="1241">
                  <c:v>-70.206847999999994</c:v>
                </c:pt>
                <c:pt idx="1242">
                  <c:v>-70.186988999999997</c:v>
                </c:pt>
                <c:pt idx="1243">
                  <c:v>-70.167243999999997</c:v>
                </c:pt>
                <c:pt idx="1244">
                  <c:v>-70.147300999999999</c:v>
                </c:pt>
                <c:pt idx="1245">
                  <c:v>-70.127150999999998</c:v>
                </c:pt>
                <c:pt idx="1246">
                  <c:v>-70.107239000000007</c:v>
                </c:pt>
                <c:pt idx="1247">
                  <c:v>-70.087288000000001</c:v>
                </c:pt>
                <c:pt idx="1248">
                  <c:v>-70.067206999999996</c:v>
                </c:pt>
                <c:pt idx="1249">
                  <c:v>-70.047309999999996</c:v>
                </c:pt>
                <c:pt idx="1250">
                  <c:v>-70.027343999999999</c:v>
                </c:pt>
                <c:pt idx="1251">
                  <c:v>-70.006400999999997</c:v>
                </c:pt>
                <c:pt idx="1252">
                  <c:v>-69.985146</c:v>
                </c:pt>
                <c:pt idx="1253">
                  <c:v>-69.964095999999998</c:v>
                </c:pt>
                <c:pt idx="1254">
                  <c:v>-69.943213999999998</c:v>
                </c:pt>
                <c:pt idx="1255">
                  <c:v>-69.922134</c:v>
                </c:pt>
                <c:pt idx="1256">
                  <c:v>-69.900847999999996</c:v>
                </c:pt>
                <c:pt idx="1257">
                  <c:v>-69.879799000000006</c:v>
                </c:pt>
                <c:pt idx="1258">
                  <c:v>-69.858643000000001</c:v>
                </c:pt>
                <c:pt idx="1259">
                  <c:v>-69.837615999999997</c:v>
                </c:pt>
                <c:pt idx="1260">
                  <c:v>-69.816574000000003</c:v>
                </c:pt>
                <c:pt idx="1261">
                  <c:v>-69.795212000000006</c:v>
                </c:pt>
                <c:pt idx="1262">
                  <c:v>-69.774055000000004</c:v>
                </c:pt>
                <c:pt idx="1263">
                  <c:v>-69.752808000000002</c:v>
                </c:pt>
                <c:pt idx="1264">
                  <c:v>-69.731834000000006</c:v>
                </c:pt>
                <c:pt idx="1265">
                  <c:v>-69.710915</c:v>
                </c:pt>
                <c:pt idx="1266">
                  <c:v>-69.690132000000006</c:v>
                </c:pt>
                <c:pt idx="1267">
                  <c:v>-69.669196999999997</c:v>
                </c:pt>
                <c:pt idx="1268">
                  <c:v>-69.648148000000006</c:v>
                </c:pt>
                <c:pt idx="1269">
                  <c:v>-69.627159000000006</c:v>
                </c:pt>
                <c:pt idx="1270">
                  <c:v>-69.606232000000006</c:v>
                </c:pt>
                <c:pt idx="1271">
                  <c:v>-69.585243000000006</c:v>
                </c:pt>
                <c:pt idx="1272">
                  <c:v>-69.564391999999998</c:v>
                </c:pt>
                <c:pt idx="1273">
                  <c:v>-69.543403999999995</c:v>
                </c:pt>
                <c:pt idx="1274">
                  <c:v>-69.522484000000006</c:v>
                </c:pt>
                <c:pt idx="1275">
                  <c:v>-69.501457000000002</c:v>
                </c:pt>
                <c:pt idx="1276">
                  <c:v>-69.480568000000005</c:v>
                </c:pt>
                <c:pt idx="1277">
                  <c:v>-69.459655999999995</c:v>
                </c:pt>
                <c:pt idx="1278">
                  <c:v>-69.438698000000002</c:v>
                </c:pt>
                <c:pt idx="1279">
                  <c:v>-69.417747000000006</c:v>
                </c:pt>
                <c:pt idx="1280">
                  <c:v>-69.396675000000002</c:v>
                </c:pt>
                <c:pt idx="1281">
                  <c:v>-69.375823999999994</c:v>
                </c:pt>
                <c:pt idx="1282">
                  <c:v>-69.354979999999998</c:v>
                </c:pt>
                <c:pt idx="1283">
                  <c:v>-69.334220999999999</c:v>
                </c:pt>
                <c:pt idx="1284">
                  <c:v>-69.313377000000003</c:v>
                </c:pt>
                <c:pt idx="1285">
                  <c:v>-69.292502999999996</c:v>
                </c:pt>
                <c:pt idx="1286">
                  <c:v>-69.271529999999998</c:v>
                </c:pt>
                <c:pt idx="1287">
                  <c:v>-69.250541999999996</c:v>
                </c:pt>
                <c:pt idx="1288">
                  <c:v>-69.229659999999996</c:v>
                </c:pt>
                <c:pt idx="1289">
                  <c:v>-69.208641</c:v>
                </c:pt>
                <c:pt idx="1290">
                  <c:v>-69.187714</c:v>
                </c:pt>
                <c:pt idx="1291">
                  <c:v>-69.166816999999995</c:v>
                </c:pt>
                <c:pt idx="1292">
                  <c:v>-69.146041999999994</c:v>
                </c:pt>
                <c:pt idx="1293">
                  <c:v>-69.125076000000007</c:v>
                </c:pt>
                <c:pt idx="1294">
                  <c:v>-69.104270999999997</c:v>
                </c:pt>
                <c:pt idx="1295">
                  <c:v>-69.083243999999993</c:v>
                </c:pt>
                <c:pt idx="1296">
                  <c:v>-69.062140999999997</c:v>
                </c:pt>
                <c:pt idx="1297">
                  <c:v>-69.041351000000006</c:v>
                </c:pt>
                <c:pt idx="1298">
                  <c:v>-69.020629999999997</c:v>
                </c:pt>
                <c:pt idx="1299">
                  <c:v>-68.999701999999999</c:v>
                </c:pt>
                <c:pt idx="1300">
                  <c:v>-68.978774999999999</c:v>
                </c:pt>
                <c:pt idx="1301">
                  <c:v>-68.957740999999999</c:v>
                </c:pt>
                <c:pt idx="1302">
                  <c:v>-68.936829000000003</c:v>
                </c:pt>
                <c:pt idx="1303">
                  <c:v>-68.916122000000001</c:v>
                </c:pt>
                <c:pt idx="1304">
                  <c:v>-68.896675000000002</c:v>
                </c:pt>
                <c:pt idx="1305">
                  <c:v>-68.880431999999999</c:v>
                </c:pt>
                <c:pt idx="1306">
                  <c:v>-68.865302999999997</c:v>
                </c:pt>
                <c:pt idx="1307">
                  <c:v>-68.855270000000004</c:v>
                </c:pt>
                <c:pt idx="1308">
                  <c:v>-68.840950000000007</c:v>
                </c:pt>
                <c:pt idx="1309">
                  <c:v>-68.823989999999995</c:v>
                </c:pt>
                <c:pt idx="1310">
                  <c:v>-68.809432999999999</c:v>
                </c:pt>
                <c:pt idx="1311">
                  <c:v>-68.792914999999994</c:v>
                </c:pt>
                <c:pt idx="1312">
                  <c:v>-68.777016000000003</c:v>
                </c:pt>
                <c:pt idx="1313">
                  <c:v>-68.760490000000004</c:v>
                </c:pt>
                <c:pt idx="1314">
                  <c:v>-68.744118</c:v>
                </c:pt>
                <c:pt idx="1315">
                  <c:v>-68.726883000000001</c:v>
                </c:pt>
                <c:pt idx="1316">
                  <c:v>-68.707390000000004</c:v>
                </c:pt>
                <c:pt idx="1317">
                  <c:v>-68.683250000000001</c:v>
                </c:pt>
                <c:pt idx="1318">
                  <c:v>-68.663489999999996</c:v>
                </c:pt>
                <c:pt idx="1319">
                  <c:v>-68.641838000000007</c:v>
                </c:pt>
                <c:pt idx="1320">
                  <c:v>-68.620506000000006</c:v>
                </c:pt>
                <c:pt idx="1321">
                  <c:v>-68.599602000000004</c:v>
                </c:pt>
                <c:pt idx="1322">
                  <c:v>-68.579200999999998</c:v>
                </c:pt>
                <c:pt idx="1323">
                  <c:v>-68.568680000000001</c:v>
                </c:pt>
                <c:pt idx="1324">
                  <c:v>-68.551811000000001</c:v>
                </c:pt>
                <c:pt idx="1325">
                  <c:v>-68.536109999999994</c:v>
                </c:pt>
                <c:pt idx="1326">
                  <c:v>-68.521880999999993</c:v>
                </c:pt>
                <c:pt idx="1327">
                  <c:v>-68.477692000000005</c:v>
                </c:pt>
                <c:pt idx="1328">
                  <c:v>-68.434096999999994</c:v>
                </c:pt>
                <c:pt idx="1329">
                  <c:v>-68.390067999999999</c:v>
                </c:pt>
                <c:pt idx="1330">
                  <c:v>-68.345603999999994</c:v>
                </c:pt>
                <c:pt idx="1331">
                  <c:v>-68.301047999999994</c:v>
                </c:pt>
                <c:pt idx="1332">
                  <c:v>-68.256720999999999</c:v>
                </c:pt>
                <c:pt idx="1333">
                  <c:v>-68.212569999999999</c:v>
                </c:pt>
                <c:pt idx="1334">
                  <c:v>-68.168419</c:v>
                </c:pt>
                <c:pt idx="1335">
                  <c:v>-68.124222000000003</c:v>
                </c:pt>
                <c:pt idx="1336">
                  <c:v>-68.079757999999998</c:v>
                </c:pt>
                <c:pt idx="1337">
                  <c:v>-68.035201999999998</c:v>
                </c:pt>
                <c:pt idx="1338">
                  <c:v>-67.979691000000003</c:v>
                </c:pt>
                <c:pt idx="1339">
                  <c:v>-67.923073000000002</c:v>
                </c:pt>
                <c:pt idx="1340">
                  <c:v>-67.869629000000003</c:v>
                </c:pt>
                <c:pt idx="1341">
                  <c:v>-67.837624000000005</c:v>
                </c:pt>
                <c:pt idx="1342">
                  <c:v>-67.803391000000005</c:v>
                </c:pt>
                <c:pt idx="1343">
                  <c:v>-67.774863999999994</c:v>
                </c:pt>
                <c:pt idx="1344">
                  <c:v>-67.752121000000002</c:v>
                </c:pt>
                <c:pt idx="1345">
                  <c:v>-67.732810999999998</c:v>
                </c:pt>
                <c:pt idx="1346">
                  <c:v>-67.713249000000005</c:v>
                </c:pt>
                <c:pt idx="1347">
                  <c:v>-67.693725999999998</c:v>
                </c:pt>
                <c:pt idx="1348">
                  <c:v>-67.674126000000001</c:v>
                </c:pt>
                <c:pt idx="1349">
                  <c:v>-67.654235999999997</c:v>
                </c:pt>
                <c:pt idx="1350">
                  <c:v>-67.634293</c:v>
                </c:pt>
                <c:pt idx="1351">
                  <c:v>-67.615723000000003</c:v>
                </c:pt>
                <c:pt idx="1352">
                  <c:v>-67.597542000000004</c:v>
                </c:pt>
                <c:pt idx="1353">
                  <c:v>-67.577506999999997</c:v>
                </c:pt>
                <c:pt idx="1354">
                  <c:v>-67.557509999999994</c:v>
                </c:pt>
                <c:pt idx="1355">
                  <c:v>-67.542182999999994</c:v>
                </c:pt>
                <c:pt idx="1356">
                  <c:v>-67.526359999999997</c:v>
                </c:pt>
                <c:pt idx="1357">
                  <c:v>-67.533562000000003</c:v>
                </c:pt>
                <c:pt idx="1358">
                  <c:v>-67.549621999999999</c:v>
                </c:pt>
                <c:pt idx="1359">
                  <c:v>-67.591965000000002</c:v>
                </c:pt>
                <c:pt idx="1360">
                  <c:v>-67.673728999999994</c:v>
                </c:pt>
                <c:pt idx="1361">
                  <c:v>-67.751518000000004</c:v>
                </c:pt>
                <c:pt idx="1362">
                  <c:v>-67.829880000000003</c:v>
                </c:pt>
                <c:pt idx="1363">
                  <c:v>-67.909599</c:v>
                </c:pt>
                <c:pt idx="1364">
                  <c:v>-67.989333999999999</c:v>
                </c:pt>
                <c:pt idx="1365">
                  <c:v>-68.068871000000001</c:v>
                </c:pt>
                <c:pt idx="1366">
                  <c:v>-68.148169999999993</c:v>
                </c:pt>
                <c:pt idx="1367">
                  <c:v>-68.227385999999996</c:v>
                </c:pt>
                <c:pt idx="1368">
                  <c:v>-68.307136999999997</c:v>
                </c:pt>
                <c:pt idx="1369">
                  <c:v>-68.387207000000004</c:v>
                </c:pt>
                <c:pt idx="1370">
                  <c:v>-68.467124999999996</c:v>
                </c:pt>
                <c:pt idx="1371">
                  <c:v>-68.547004999999999</c:v>
                </c:pt>
                <c:pt idx="1372">
                  <c:v>-68.626960999999994</c:v>
                </c:pt>
                <c:pt idx="1373">
                  <c:v>-68.707085000000006</c:v>
                </c:pt>
                <c:pt idx="1374">
                  <c:v>-68.787239</c:v>
                </c:pt>
                <c:pt idx="1375">
                  <c:v>-68.867301999999995</c:v>
                </c:pt>
                <c:pt idx="1376">
                  <c:v>-68.947509999999994</c:v>
                </c:pt>
                <c:pt idx="1377">
                  <c:v>-69.027801999999994</c:v>
                </c:pt>
                <c:pt idx="1378">
                  <c:v>-69.108429000000001</c:v>
                </c:pt>
                <c:pt idx="1379">
                  <c:v>-69.189177999999998</c:v>
                </c:pt>
                <c:pt idx="1380">
                  <c:v>-69.270279000000002</c:v>
                </c:pt>
                <c:pt idx="1381">
                  <c:v>-69.351333999999994</c:v>
                </c:pt>
                <c:pt idx="1382">
                  <c:v>-69.432449000000005</c:v>
                </c:pt>
                <c:pt idx="1383">
                  <c:v>-69.513664000000006</c:v>
                </c:pt>
                <c:pt idx="1384">
                  <c:v>-69.594848999999996</c:v>
                </c:pt>
                <c:pt idx="1385">
                  <c:v>-69.676117000000005</c:v>
                </c:pt>
                <c:pt idx="1386">
                  <c:v>-69.724373</c:v>
                </c:pt>
                <c:pt idx="1387">
                  <c:v>-69.739891</c:v>
                </c:pt>
                <c:pt idx="1388">
                  <c:v>-69.758499</c:v>
                </c:pt>
                <c:pt idx="1389">
                  <c:v>-69.772385</c:v>
                </c:pt>
                <c:pt idx="1390">
                  <c:v>-69.755950999999996</c:v>
                </c:pt>
                <c:pt idx="1391">
                  <c:v>-69.740395000000007</c:v>
                </c:pt>
                <c:pt idx="1392">
                  <c:v>-69.729911999999999</c:v>
                </c:pt>
                <c:pt idx="1393">
                  <c:v>-69.716019000000003</c:v>
                </c:pt>
                <c:pt idx="1394">
                  <c:v>-69.709487999999993</c:v>
                </c:pt>
                <c:pt idx="1395">
                  <c:v>-69.689284999999998</c:v>
                </c:pt>
                <c:pt idx="1396">
                  <c:v>-69.664749</c:v>
                </c:pt>
                <c:pt idx="1397">
                  <c:v>-69.651505</c:v>
                </c:pt>
                <c:pt idx="1398">
                  <c:v>-69.631073000000001</c:v>
                </c:pt>
                <c:pt idx="1399">
                  <c:v>-69.608742000000007</c:v>
                </c:pt>
                <c:pt idx="1400">
                  <c:v>-69.592613</c:v>
                </c:pt>
                <c:pt idx="1401">
                  <c:v>-69.570273999999998</c:v>
                </c:pt>
                <c:pt idx="1402">
                  <c:v>-69.546645999999996</c:v>
                </c:pt>
                <c:pt idx="1403">
                  <c:v>-69.518653999999998</c:v>
                </c:pt>
                <c:pt idx="1404">
                  <c:v>-69.492858999999996</c:v>
                </c:pt>
                <c:pt idx="1405">
                  <c:v>-69.471176</c:v>
                </c:pt>
                <c:pt idx="1406">
                  <c:v>-69.451378000000005</c:v>
                </c:pt>
                <c:pt idx="1407">
                  <c:v>-69.424605999999997</c:v>
                </c:pt>
                <c:pt idx="1408">
                  <c:v>-69.375174999999999</c:v>
                </c:pt>
                <c:pt idx="1409">
                  <c:v>-69.300133000000002</c:v>
                </c:pt>
                <c:pt idx="1410">
                  <c:v>-69.219741999999997</c:v>
                </c:pt>
                <c:pt idx="1411">
                  <c:v>-69.138924000000003</c:v>
                </c:pt>
                <c:pt idx="1412">
                  <c:v>-69.057822999999999</c:v>
                </c:pt>
                <c:pt idx="1413">
                  <c:v>-68.976676999999995</c:v>
                </c:pt>
                <c:pt idx="1414">
                  <c:v>-68.896523000000002</c:v>
                </c:pt>
                <c:pt idx="1415">
                  <c:v>-68.817062000000007</c:v>
                </c:pt>
                <c:pt idx="1416">
                  <c:v>-68.737801000000005</c:v>
                </c:pt>
                <c:pt idx="1417">
                  <c:v>-68.658355999999998</c:v>
                </c:pt>
                <c:pt idx="1418">
                  <c:v>-68.578689999999995</c:v>
                </c:pt>
                <c:pt idx="1419">
                  <c:v>-68.499229</c:v>
                </c:pt>
                <c:pt idx="1420">
                  <c:v>-68.420096999999998</c:v>
                </c:pt>
                <c:pt idx="1421">
                  <c:v>-68.341308999999995</c:v>
                </c:pt>
                <c:pt idx="1422">
                  <c:v>-68.262726000000001</c:v>
                </c:pt>
                <c:pt idx="1423">
                  <c:v>-68.183753999999993</c:v>
                </c:pt>
                <c:pt idx="1424">
                  <c:v>-68.104827999999998</c:v>
                </c:pt>
                <c:pt idx="1425">
                  <c:v>-68.026070000000004</c:v>
                </c:pt>
                <c:pt idx="1426">
                  <c:v>-67.947563000000002</c:v>
                </c:pt>
                <c:pt idx="1427">
                  <c:v>-67.869033999999999</c:v>
                </c:pt>
                <c:pt idx="1428">
                  <c:v>-67.790298000000007</c:v>
                </c:pt>
                <c:pt idx="1429">
                  <c:v>-67.711639000000005</c:v>
                </c:pt>
                <c:pt idx="1430">
                  <c:v>-67.633110000000002</c:v>
                </c:pt>
                <c:pt idx="1431">
                  <c:v>-67.554558</c:v>
                </c:pt>
                <c:pt idx="1432">
                  <c:v>-67.475928999999994</c:v>
                </c:pt>
                <c:pt idx="1433">
                  <c:v>-67.393394000000001</c:v>
                </c:pt>
                <c:pt idx="1434">
                  <c:v>-67.329086000000004</c:v>
                </c:pt>
                <c:pt idx="1435">
                  <c:v>-67.262626999999995</c:v>
                </c:pt>
                <c:pt idx="1436">
                  <c:v>-67.217239000000006</c:v>
                </c:pt>
                <c:pt idx="1437">
                  <c:v>-67.172150000000002</c:v>
                </c:pt>
                <c:pt idx="1438">
                  <c:v>-67.126105999999993</c:v>
                </c:pt>
                <c:pt idx="1439">
                  <c:v>-67.080177000000006</c:v>
                </c:pt>
                <c:pt idx="1440">
                  <c:v>-67.055076999999997</c:v>
                </c:pt>
                <c:pt idx="1441">
                  <c:v>-67.035728000000006</c:v>
                </c:pt>
                <c:pt idx="1442">
                  <c:v>-67.015259</c:v>
                </c:pt>
                <c:pt idx="1443">
                  <c:v>-66.997344999999996</c:v>
                </c:pt>
                <c:pt idx="1444">
                  <c:v>-66.982414000000006</c:v>
                </c:pt>
                <c:pt idx="1445">
                  <c:v>-66.971466000000007</c:v>
                </c:pt>
                <c:pt idx="1446">
                  <c:v>-66.962012999999999</c:v>
                </c:pt>
                <c:pt idx="1447">
                  <c:v>-66.956299000000001</c:v>
                </c:pt>
                <c:pt idx="1448">
                  <c:v>-66.972915999999998</c:v>
                </c:pt>
                <c:pt idx="1449">
                  <c:v>-67.011612</c:v>
                </c:pt>
                <c:pt idx="1450">
                  <c:v>-67.068199000000007</c:v>
                </c:pt>
                <c:pt idx="1451">
                  <c:v>-67.100669999999994</c:v>
                </c:pt>
                <c:pt idx="1452">
                  <c:v>-67.134544000000005</c:v>
                </c:pt>
                <c:pt idx="1453">
                  <c:v>-67.168876999999995</c:v>
                </c:pt>
                <c:pt idx="1454">
                  <c:v>-67.202270999999996</c:v>
                </c:pt>
                <c:pt idx="1455">
                  <c:v>-67.234961999999996</c:v>
                </c:pt>
                <c:pt idx="1456">
                  <c:v>-67.267357000000004</c:v>
                </c:pt>
                <c:pt idx="1457">
                  <c:v>-67.300194000000005</c:v>
                </c:pt>
                <c:pt idx="1458">
                  <c:v>-67.333138000000005</c:v>
                </c:pt>
                <c:pt idx="1459">
                  <c:v>-67.366302000000005</c:v>
                </c:pt>
                <c:pt idx="1460">
                  <c:v>-67.399367999999996</c:v>
                </c:pt>
                <c:pt idx="1461">
                  <c:v>-67.432365000000004</c:v>
                </c:pt>
                <c:pt idx="1462">
                  <c:v>-67.465096000000003</c:v>
                </c:pt>
                <c:pt idx="1463">
                  <c:v>-67.469238000000004</c:v>
                </c:pt>
                <c:pt idx="1464">
                  <c:v>-67.453445000000002</c:v>
                </c:pt>
                <c:pt idx="1465">
                  <c:v>-67.436096000000006</c:v>
                </c:pt>
                <c:pt idx="1466">
                  <c:v>-67.416588000000004</c:v>
                </c:pt>
                <c:pt idx="1467">
                  <c:v>-67.396125999999995</c:v>
                </c:pt>
                <c:pt idx="1468">
                  <c:v>-67.375618000000003</c:v>
                </c:pt>
                <c:pt idx="1469">
                  <c:v>-67.355484000000004</c:v>
                </c:pt>
                <c:pt idx="1470">
                  <c:v>-67.336028999999996</c:v>
                </c:pt>
                <c:pt idx="1471">
                  <c:v>-67.316558999999998</c:v>
                </c:pt>
                <c:pt idx="1472">
                  <c:v>-67.296813999999998</c:v>
                </c:pt>
                <c:pt idx="1473">
                  <c:v>-67.276947000000007</c:v>
                </c:pt>
                <c:pt idx="1474">
                  <c:v>-67.257041999999998</c:v>
                </c:pt>
                <c:pt idx="1475">
                  <c:v>-67.237212999999997</c:v>
                </c:pt>
                <c:pt idx="1476">
                  <c:v>-67.217490999999995</c:v>
                </c:pt>
                <c:pt idx="1477">
                  <c:v>-67.197693000000001</c:v>
                </c:pt>
                <c:pt idx="1478">
                  <c:v>-67.178023999999994</c:v>
                </c:pt>
                <c:pt idx="1479">
                  <c:v>-67.158287000000001</c:v>
                </c:pt>
                <c:pt idx="1480">
                  <c:v>-67.138565</c:v>
                </c:pt>
                <c:pt idx="1481">
                  <c:v>-67.118767000000005</c:v>
                </c:pt>
                <c:pt idx="1482">
                  <c:v>-67.099022000000005</c:v>
                </c:pt>
                <c:pt idx="1483">
                  <c:v>-67.079361000000006</c:v>
                </c:pt>
                <c:pt idx="1484">
                  <c:v>-67.059669</c:v>
                </c:pt>
                <c:pt idx="1485">
                  <c:v>-67.039985999999999</c:v>
                </c:pt>
                <c:pt idx="1486">
                  <c:v>-67.020302000000001</c:v>
                </c:pt>
                <c:pt idx="1487">
                  <c:v>-67.000488000000004</c:v>
                </c:pt>
                <c:pt idx="1488">
                  <c:v>-66.980682000000002</c:v>
                </c:pt>
                <c:pt idx="1489">
                  <c:v>-66.960883999999993</c:v>
                </c:pt>
                <c:pt idx="1490">
                  <c:v>-66.941222999999994</c:v>
                </c:pt>
                <c:pt idx="1491">
                  <c:v>-66.921638000000002</c:v>
                </c:pt>
                <c:pt idx="1492">
                  <c:v>-66.902091999999996</c:v>
                </c:pt>
                <c:pt idx="1493">
                  <c:v>-66.882050000000007</c:v>
                </c:pt>
                <c:pt idx="1494">
                  <c:v>-66.861114999999998</c:v>
                </c:pt>
                <c:pt idx="1495">
                  <c:v>-66.840057000000002</c:v>
                </c:pt>
                <c:pt idx="1496">
                  <c:v>-66.819091999999998</c:v>
                </c:pt>
                <c:pt idx="1497">
                  <c:v>-66.798255999999995</c:v>
                </c:pt>
                <c:pt idx="1498">
                  <c:v>-66.777495999999999</c:v>
                </c:pt>
                <c:pt idx="1499">
                  <c:v>-66.756659999999997</c:v>
                </c:pt>
                <c:pt idx="1500">
                  <c:v>-66.735718000000006</c:v>
                </c:pt>
                <c:pt idx="1501">
                  <c:v>-66.714789999999994</c:v>
                </c:pt>
                <c:pt idx="1502">
                  <c:v>-66.693709999999996</c:v>
                </c:pt>
                <c:pt idx="1503">
                  <c:v>-66.672836000000004</c:v>
                </c:pt>
                <c:pt idx="1504">
                  <c:v>-66.651984999999996</c:v>
                </c:pt>
                <c:pt idx="1505">
                  <c:v>-66.630852000000004</c:v>
                </c:pt>
                <c:pt idx="1506">
                  <c:v>-66.609695000000002</c:v>
                </c:pt>
                <c:pt idx="1507">
                  <c:v>-66.588402000000002</c:v>
                </c:pt>
                <c:pt idx="1508">
                  <c:v>-66.567093</c:v>
                </c:pt>
                <c:pt idx="1509">
                  <c:v>-66.545952</c:v>
                </c:pt>
                <c:pt idx="1510">
                  <c:v>-66.524795999999995</c:v>
                </c:pt>
                <c:pt idx="1511">
                  <c:v>-66.503692999999998</c:v>
                </c:pt>
                <c:pt idx="1512">
                  <c:v>-66.482742000000002</c:v>
                </c:pt>
                <c:pt idx="1513">
                  <c:v>-66.461631999999994</c:v>
                </c:pt>
                <c:pt idx="1514">
                  <c:v>-66.440453000000005</c:v>
                </c:pt>
                <c:pt idx="1515">
                  <c:v>-66.419242999999994</c:v>
                </c:pt>
                <c:pt idx="1516">
                  <c:v>-66.398124999999993</c:v>
                </c:pt>
                <c:pt idx="1517">
                  <c:v>-66.376975999999999</c:v>
                </c:pt>
                <c:pt idx="1518">
                  <c:v>-66.355911000000006</c:v>
                </c:pt>
                <c:pt idx="1519">
                  <c:v>-66.334877000000006</c:v>
                </c:pt>
                <c:pt idx="1520">
                  <c:v>-66.313736000000006</c:v>
                </c:pt>
                <c:pt idx="1521">
                  <c:v>-66.292595000000006</c:v>
                </c:pt>
                <c:pt idx="1522">
                  <c:v>-66.271309000000002</c:v>
                </c:pt>
                <c:pt idx="1523">
                  <c:v>-66.250031000000007</c:v>
                </c:pt>
                <c:pt idx="1524">
                  <c:v>-66.228943000000001</c:v>
                </c:pt>
                <c:pt idx="1525">
                  <c:v>-66.207794000000007</c:v>
                </c:pt>
                <c:pt idx="1526">
                  <c:v>-66.186760000000007</c:v>
                </c:pt>
                <c:pt idx="1527">
                  <c:v>-66.165756000000002</c:v>
                </c:pt>
                <c:pt idx="1528">
                  <c:v>-66.144660999999999</c:v>
                </c:pt>
                <c:pt idx="1529">
                  <c:v>-66.123367000000002</c:v>
                </c:pt>
                <c:pt idx="1530">
                  <c:v>-66.102317999999997</c:v>
                </c:pt>
                <c:pt idx="1531">
                  <c:v>-66.081474</c:v>
                </c:pt>
                <c:pt idx="1532">
                  <c:v>-66.060569999999998</c:v>
                </c:pt>
                <c:pt idx="1533">
                  <c:v>-66.039626999999996</c:v>
                </c:pt>
                <c:pt idx="1534">
                  <c:v>-66.018600000000006</c:v>
                </c:pt>
                <c:pt idx="1535">
                  <c:v>-65.997765000000001</c:v>
                </c:pt>
                <c:pt idx="1536">
                  <c:v>-65.977112000000005</c:v>
                </c:pt>
                <c:pt idx="1537">
                  <c:v>-65.956406000000001</c:v>
                </c:pt>
                <c:pt idx="1538">
                  <c:v>-65.935699</c:v>
                </c:pt>
                <c:pt idx="1539">
                  <c:v>-65.914924999999997</c:v>
                </c:pt>
                <c:pt idx="1540">
                  <c:v>-65.894203000000005</c:v>
                </c:pt>
                <c:pt idx="1541">
                  <c:v>-65.873374999999996</c:v>
                </c:pt>
                <c:pt idx="1542">
                  <c:v>-65.852538999999993</c:v>
                </c:pt>
                <c:pt idx="1543">
                  <c:v>-65.831717999999995</c:v>
                </c:pt>
                <c:pt idx="1544">
                  <c:v>-65.810965999999993</c:v>
                </c:pt>
                <c:pt idx="1545">
                  <c:v>-65.790413000000001</c:v>
                </c:pt>
                <c:pt idx="1546">
                  <c:v>-65.779777999999993</c:v>
                </c:pt>
                <c:pt idx="1547">
                  <c:v>-65.762939000000003</c:v>
                </c:pt>
                <c:pt idx="1548">
                  <c:v>-65.747275999999999</c:v>
                </c:pt>
                <c:pt idx="1549">
                  <c:v>-65.731246999999996</c:v>
                </c:pt>
                <c:pt idx="1550">
                  <c:v>-65.686119000000005</c:v>
                </c:pt>
                <c:pt idx="1551">
                  <c:v>-65.642280999999997</c:v>
                </c:pt>
                <c:pt idx="1552">
                  <c:v>-65.598190000000002</c:v>
                </c:pt>
                <c:pt idx="1553">
                  <c:v>-65.553794999999994</c:v>
                </c:pt>
                <c:pt idx="1554">
                  <c:v>-65.509438000000003</c:v>
                </c:pt>
                <c:pt idx="1555">
                  <c:v>-65.465157000000005</c:v>
                </c:pt>
                <c:pt idx="1556">
                  <c:v>-65.421020999999996</c:v>
                </c:pt>
                <c:pt idx="1557">
                  <c:v>-65.376930000000002</c:v>
                </c:pt>
                <c:pt idx="1558">
                  <c:v>-65.332534999999993</c:v>
                </c:pt>
                <c:pt idx="1559">
                  <c:v>-65.288094000000001</c:v>
                </c:pt>
                <c:pt idx="1560">
                  <c:v>-65.245399000000006</c:v>
                </c:pt>
                <c:pt idx="1561">
                  <c:v>-65.201537999999999</c:v>
                </c:pt>
                <c:pt idx="1562">
                  <c:v>-65.135459999999995</c:v>
                </c:pt>
                <c:pt idx="1563">
                  <c:v>-65.093108999999998</c:v>
                </c:pt>
                <c:pt idx="1564">
                  <c:v>-65.053207</c:v>
                </c:pt>
                <c:pt idx="1565">
                  <c:v>-65.016838000000007</c:v>
                </c:pt>
                <c:pt idx="1566">
                  <c:v>-64.988533000000004</c:v>
                </c:pt>
                <c:pt idx="1567">
                  <c:v>-64.967765999999997</c:v>
                </c:pt>
                <c:pt idx="1568">
                  <c:v>-64.951385000000002</c:v>
                </c:pt>
                <c:pt idx="1569">
                  <c:v>-64.930465999999996</c:v>
                </c:pt>
                <c:pt idx="1570">
                  <c:v>-64.910812000000007</c:v>
                </c:pt>
                <c:pt idx="1571">
                  <c:v>-64.891670000000005</c:v>
                </c:pt>
                <c:pt idx="1572">
                  <c:v>-64.873604</c:v>
                </c:pt>
                <c:pt idx="1573">
                  <c:v>-64.855216999999996</c:v>
                </c:pt>
                <c:pt idx="1574">
                  <c:v>-64.836608999999996</c:v>
                </c:pt>
                <c:pt idx="1575">
                  <c:v>-64.820205999999999</c:v>
                </c:pt>
                <c:pt idx="1576">
                  <c:v>-64.825362999999996</c:v>
                </c:pt>
                <c:pt idx="1577">
                  <c:v>-64.840843000000007</c:v>
                </c:pt>
                <c:pt idx="1578">
                  <c:v>-64.881607000000002</c:v>
                </c:pt>
                <c:pt idx="1579">
                  <c:v>-64.963729999999998</c:v>
                </c:pt>
                <c:pt idx="1580">
                  <c:v>-65.041900999999996</c:v>
                </c:pt>
                <c:pt idx="1581">
                  <c:v>-65.121429000000006</c:v>
                </c:pt>
                <c:pt idx="1582">
                  <c:v>-65.201522999999995</c:v>
                </c:pt>
                <c:pt idx="1583">
                  <c:v>-65.281570000000002</c:v>
                </c:pt>
                <c:pt idx="1584">
                  <c:v>-65.361694</c:v>
                </c:pt>
                <c:pt idx="1585">
                  <c:v>-65.441649999999996</c:v>
                </c:pt>
                <c:pt idx="1586">
                  <c:v>-65.521491999999995</c:v>
                </c:pt>
                <c:pt idx="1587">
                  <c:v>-65.601707000000005</c:v>
                </c:pt>
                <c:pt idx="1588">
                  <c:v>-65.682143999999994</c:v>
                </c:pt>
                <c:pt idx="1589">
                  <c:v>-65.762771999999998</c:v>
                </c:pt>
                <c:pt idx="1590">
                  <c:v>-65.843245999999994</c:v>
                </c:pt>
                <c:pt idx="1591">
                  <c:v>-65.923682999999997</c:v>
                </c:pt>
                <c:pt idx="1592">
                  <c:v>-66.004104999999996</c:v>
                </c:pt>
                <c:pt idx="1593">
                  <c:v>-66.084564</c:v>
                </c:pt>
                <c:pt idx="1594">
                  <c:v>-66.165122999999994</c:v>
                </c:pt>
                <c:pt idx="1595">
                  <c:v>-66.245757999999995</c:v>
                </c:pt>
                <c:pt idx="1596">
                  <c:v>-66.326644999999999</c:v>
                </c:pt>
                <c:pt idx="1597">
                  <c:v>-66.407509000000005</c:v>
                </c:pt>
                <c:pt idx="1598">
                  <c:v>-66.488197</c:v>
                </c:pt>
                <c:pt idx="1599">
                  <c:v>-66.568702999999999</c:v>
                </c:pt>
                <c:pt idx="1600">
                  <c:v>-66.649817999999996</c:v>
                </c:pt>
                <c:pt idx="1601">
                  <c:v>-66.731216000000003</c:v>
                </c:pt>
                <c:pt idx="1602">
                  <c:v>-66.812697999999997</c:v>
                </c:pt>
                <c:pt idx="1603">
                  <c:v>-66.893990000000002</c:v>
                </c:pt>
                <c:pt idx="1604">
                  <c:v>-66.975326999999993</c:v>
                </c:pt>
                <c:pt idx="1605">
                  <c:v>-67.013221999999999</c:v>
                </c:pt>
                <c:pt idx="1606">
                  <c:v>-67.007767000000001</c:v>
                </c:pt>
                <c:pt idx="1607">
                  <c:v>-66.991805999999997</c:v>
                </c:pt>
                <c:pt idx="1608">
                  <c:v>-66.983337000000006</c:v>
                </c:pt>
                <c:pt idx="1609">
                  <c:v>-66.975136000000006</c:v>
                </c:pt>
                <c:pt idx="1610">
                  <c:v>-66.967765999999997</c:v>
                </c:pt>
                <c:pt idx="1611">
                  <c:v>-66.965751999999995</c:v>
                </c:pt>
                <c:pt idx="1612">
                  <c:v>-66.946724000000003</c:v>
                </c:pt>
                <c:pt idx="1613">
                  <c:v>-66.933059999999998</c:v>
                </c:pt>
                <c:pt idx="1614">
                  <c:v>-66.926308000000006</c:v>
                </c:pt>
                <c:pt idx="1615">
                  <c:v>-66.908287000000001</c:v>
                </c:pt>
                <c:pt idx="1616">
                  <c:v>-66.894440000000003</c:v>
                </c:pt>
                <c:pt idx="1617">
                  <c:v>-66.881934999999999</c:v>
                </c:pt>
                <c:pt idx="1618">
                  <c:v>-66.858672999999996</c:v>
                </c:pt>
                <c:pt idx="1619">
                  <c:v>-66.840255999999997</c:v>
                </c:pt>
                <c:pt idx="1620">
                  <c:v>-66.822258000000005</c:v>
                </c:pt>
                <c:pt idx="1621">
                  <c:v>-66.800278000000006</c:v>
                </c:pt>
                <c:pt idx="1622">
                  <c:v>-66.778107000000006</c:v>
                </c:pt>
                <c:pt idx="1623">
                  <c:v>-66.757103000000001</c:v>
                </c:pt>
                <c:pt idx="1624">
                  <c:v>-66.738968</c:v>
                </c:pt>
                <c:pt idx="1625">
                  <c:v>-66.719077999999996</c:v>
                </c:pt>
                <c:pt idx="1626">
                  <c:v>-66.698882999999995</c:v>
                </c:pt>
                <c:pt idx="1627">
                  <c:v>-66.679443000000006</c:v>
                </c:pt>
                <c:pt idx="1628">
                  <c:v>-66.658210999999994</c:v>
                </c:pt>
                <c:pt idx="1629">
                  <c:v>-66.61721</c:v>
                </c:pt>
                <c:pt idx="1630">
                  <c:v>-66.552925000000002</c:v>
                </c:pt>
                <c:pt idx="1631">
                  <c:v>-66.472251999999997</c:v>
                </c:pt>
                <c:pt idx="1632">
                  <c:v>-66.391975000000002</c:v>
                </c:pt>
                <c:pt idx="1633">
                  <c:v>-66.311333000000005</c:v>
                </c:pt>
                <c:pt idx="1634">
                  <c:v>-66.230369999999994</c:v>
                </c:pt>
                <c:pt idx="1635">
                  <c:v>-66.149651000000006</c:v>
                </c:pt>
                <c:pt idx="1636">
                  <c:v>-66.069443000000007</c:v>
                </c:pt>
                <c:pt idx="1637">
                  <c:v>-65.989883000000006</c:v>
                </c:pt>
                <c:pt idx="1638">
                  <c:v>-65.910774000000004</c:v>
                </c:pt>
                <c:pt idx="1639">
                  <c:v>-65.831444000000005</c:v>
                </c:pt>
                <c:pt idx="1640">
                  <c:v>-65.751761999999999</c:v>
                </c:pt>
                <c:pt idx="1641">
                  <c:v>-65.672173000000001</c:v>
                </c:pt>
                <c:pt idx="1642">
                  <c:v>-65.592963999999995</c:v>
                </c:pt>
                <c:pt idx="1643">
                  <c:v>-65.514069000000006</c:v>
                </c:pt>
                <c:pt idx="1644">
                  <c:v>-65.434982000000005</c:v>
                </c:pt>
                <c:pt idx="1645">
                  <c:v>-65.355948999999995</c:v>
                </c:pt>
                <c:pt idx="1646">
                  <c:v>-65.277084000000002</c:v>
                </c:pt>
                <c:pt idx="1647">
                  <c:v>-65.198111999999995</c:v>
                </c:pt>
                <c:pt idx="1648">
                  <c:v>-65.119247000000001</c:v>
                </c:pt>
                <c:pt idx="1649">
                  <c:v>-65.040313999999995</c:v>
                </c:pt>
                <c:pt idx="1650">
                  <c:v>-64.961547999999993</c:v>
                </c:pt>
                <c:pt idx="1651">
                  <c:v>-64.883140999999995</c:v>
                </c:pt>
                <c:pt idx="1652">
                  <c:v>-64.805060999999995</c:v>
                </c:pt>
                <c:pt idx="1653">
                  <c:v>-64.727508999999998</c:v>
                </c:pt>
                <c:pt idx="1654">
                  <c:v>-64.646209999999996</c:v>
                </c:pt>
                <c:pt idx="1655">
                  <c:v>-64.585678000000001</c:v>
                </c:pt>
                <c:pt idx="1656">
                  <c:v>-64.527282999999997</c:v>
                </c:pt>
                <c:pt idx="1657">
                  <c:v>-64.483894000000006</c:v>
                </c:pt>
                <c:pt idx="1658">
                  <c:v>-64.436897000000002</c:v>
                </c:pt>
                <c:pt idx="1659">
                  <c:v>-64.390395999999996</c:v>
                </c:pt>
                <c:pt idx="1660">
                  <c:v>-64.351027999999999</c:v>
                </c:pt>
                <c:pt idx="1661">
                  <c:v>-64.334220999999999</c:v>
                </c:pt>
                <c:pt idx="1662">
                  <c:v>-64.313605999999993</c:v>
                </c:pt>
                <c:pt idx="1663">
                  <c:v>-64.29213</c:v>
                </c:pt>
                <c:pt idx="1664">
                  <c:v>-64.270943000000003</c:v>
                </c:pt>
                <c:pt idx="1665">
                  <c:v>-64.255332999999993</c:v>
                </c:pt>
                <c:pt idx="1666">
                  <c:v>-64.239418000000001</c:v>
                </c:pt>
                <c:pt idx="1667">
                  <c:v>-64.230179000000007</c:v>
                </c:pt>
                <c:pt idx="1668">
                  <c:v>-64.220291000000003</c:v>
                </c:pt>
                <c:pt idx="1669">
                  <c:v>-64.225479000000007</c:v>
                </c:pt>
                <c:pt idx="1670">
                  <c:v>-64.252159000000006</c:v>
                </c:pt>
                <c:pt idx="1671">
                  <c:v>-64.302627999999999</c:v>
                </c:pt>
                <c:pt idx="1672">
                  <c:v>-64.346230000000006</c:v>
                </c:pt>
                <c:pt idx="1673">
                  <c:v>-64.379531999999998</c:v>
                </c:pt>
                <c:pt idx="1674">
                  <c:v>-64.413253999999995</c:v>
                </c:pt>
                <c:pt idx="1675">
                  <c:v>-64.446197999999995</c:v>
                </c:pt>
                <c:pt idx="1676">
                  <c:v>-64.478340000000003</c:v>
                </c:pt>
                <c:pt idx="1677">
                  <c:v>-64.510131999999999</c:v>
                </c:pt>
                <c:pt idx="1678">
                  <c:v>-64.542213000000004</c:v>
                </c:pt>
                <c:pt idx="1679">
                  <c:v>-64.574996999999996</c:v>
                </c:pt>
                <c:pt idx="1680">
                  <c:v>-64.607894999999999</c:v>
                </c:pt>
                <c:pt idx="1681">
                  <c:v>-64.640395999999996</c:v>
                </c:pt>
                <c:pt idx="1682">
                  <c:v>-64.672934999999995</c:v>
                </c:pt>
                <c:pt idx="1683">
                  <c:v>-64.705330000000004</c:v>
                </c:pt>
                <c:pt idx="1684">
                  <c:v>-64.720107999999996</c:v>
                </c:pt>
                <c:pt idx="1685">
                  <c:v>-64.703201000000007</c:v>
                </c:pt>
                <c:pt idx="1686">
                  <c:v>-64.685471000000007</c:v>
                </c:pt>
                <c:pt idx="1687">
                  <c:v>-64.667473000000001</c:v>
                </c:pt>
                <c:pt idx="1688">
                  <c:v>-64.650870999999995</c:v>
                </c:pt>
                <c:pt idx="1689">
                  <c:v>-64.635643000000002</c:v>
                </c:pt>
                <c:pt idx="1690">
                  <c:v>-64.623183999999995</c:v>
                </c:pt>
                <c:pt idx="1691">
                  <c:v>-64.604820000000004</c:v>
                </c:pt>
                <c:pt idx="1692">
                  <c:v>-64.586731</c:v>
                </c:pt>
                <c:pt idx="1693">
                  <c:v>-64.568466000000001</c:v>
                </c:pt>
                <c:pt idx="1694">
                  <c:v>-64.549323999999999</c:v>
                </c:pt>
                <c:pt idx="1695">
                  <c:v>-64.530356999999995</c:v>
                </c:pt>
                <c:pt idx="1696">
                  <c:v>-64.511002000000005</c:v>
                </c:pt>
                <c:pt idx="1697">
                  <c:v>-64.491371000000001</c:v>
                </c:pt>
                <c:pt idx="1698">
                  <c:v>-64.472274999999996</c:v>
                </c:pt>
                <c:pt idx="1699">
                  <c:v>-64.448891000000003</c:v>
                </c:pt>
                <c:pt idx="1700">
                  <c:v>-64.424605999999997</c:v>
                </c:pt>
                <c:pt idx="1701">
                  <c:v>-64.402657000000005</c:v>
                </c:pt>
                <c:pt idx="1702">
                  <c:v>-64.381866000000002</c:v>
                </c:pt>
                <c:pt idx="1703">
                  <c:v>-64.361823999999999</c:v>
                </c:pt>
                <c:pt idx="1704">
                  <c:v>-64.34169</c:v>
                </c:pt>
                <c:pt idx="1705">
                  <c:v>-64.321608999999995</c:v>
                </c:pt>
                <c:pt idx="1706">
                  <c:v>-64.301460000000006</c:v>
                </c:pt>
                <c:pt idx="1707">
                  <c:v>-64.281281000000007</c:v>
                </c:pt>
                <c:pt idx="1708">
                  <c:v>-64.261047000000005</c:v>
                </c:pt>
                <c:pt idx="1709">
                  <c:v>-64.241020000000006</c:v>
                </c:pt>
                <c:pt idx="1710">
                  <c:v>-64.221114999999998</c:v>
                </c:pt>
                <c:pt idx="1711">
                  <c:v>-64.201003999999998</c:v>
                </c:pt>
                <c:pt idx="1712">
                  <c:v>-64.181038000000001</c:v>
                </c:pt>
                <c:pt idx="1713">
                  <c:v>-64.160988000000003</c:v>
                </c:pt>
                <c:pt idx="1714">
                  <c:v>-64.140831000000006</c:v>
                </c:pt>
                <c:pt idx="1715">
                  <c:v>-64.120543999999995</c:v>
                </c:pt>
                <c:pt idx="1716">
                  <c:v>-64.099532999999994</c:v>
                </c:pt>
                <c:pt idx="1717">
                  <c:v>-64.078513999999998</c:v>
                </c:pt>
                <c:pt idx="1718">
                  <c:v>-64.057250999999994</c:v>
                </c:pt>
                <c:pt idx="1719">
                  <c:v>-64.035895999999994</c:v>
                </c:pt>
                <c:pt idx="1720">
                  <c:v>-64.014495999999994</c:v>
                </c:pt>
                <c:pt idx="1721">
                  <c:v>-63.993153</c:v>
                </c:pt>
                <c:pt idx="1722">
                  <c:v>-63.972172</c:v>
                </c:pt>
                <c:pt idx="1723">
                  <c:v>-63.951079999999997</c:v>
                </c:pt>
                <c:pt idx="1724">
                  <c:v>-63.929927999999997</c:v>
                </c:pt>
                <c:pt idx="1725">
                  <c:v>-63.908698999999999</c:v>
                </c:pt>
                <c:pt idx="1726">
                  <c:v>-63.887290999999998</c:v>
                </c:pt>
                <c:pt idx="1727">
                  <c:v>-63.865989999999996</c:v>
                </c:pt>
                <c:pt idx="1728">
                  <c:v>-63.844883000000003</c:v>
                </c:pt>
                <c:pt idx="1729">
                  <c:v>-63.823807000000002</c:v>
                </c:pt>
                <c:pt idx="1730">
                  <c:v>-63.802708000000003</c:v>
                </c:pt>
                <c:pt idx="1731">
                  <c:v>-63.781661999999997</c:v>
                </c:pt>
                <c:pt idx="1732">
                  <c:v>-63.760624</c:v>
                </c:pt>
                <c:pt idx="1733">
                  <c:v>-63.739296000000003</c:v>
                </c:pt>
                <c:pt idx="1734">
                  <c:v>-63.718105000000001</c:v>
                </c:pt>
                <c:pt idx="1735">
                  <c:v>-63.696959999999997</c:v>
                </c:pt>
                <c:pt idx="1736">
                  <c:v>-63.675922</c:v>
                </c:pt>
                <c:pt idx="1737">
                  <c:v>-63.654964</c:v>
                </c:pt>
                <c:pt idx="1738">
                  <c:v>-63.634059999999998</c:v>
                </c:pt>
                <c:pt idx="1739">
                  <c:v>-63.612788999999999</c:v>
                </c:pt>
                <c:pt idx="1740">
                  <c:v>-63.591434</c:v>
                </c:pt>
                <c:pt idx="1741">
                  <c:v>-63.570343000000001</c:v>
                </c:pt>
                <c:pt idx="1742">
                  <c:v>-63.549362000000002</c:v>
                </c:pt>
                <c:pt idx="1743">
                  <c:v>-63.528275000000001</c:v>
                </c:pt>
                <c:pt idx="1744">
                  <c:v>-63.507038000000001</c:v>
                </c:pt>
                <c:pt idx="1745">
                  <c:v>-63.485695</c:v>
                </c:pt>
                <c:pt idx="1746">
                  <c:v>-63.464511999999999</c:v>
                </c:pt>
                <c:pt idx="1747">
                  <c:v>-63.443218000000002</c:v>
                </c:pt>
                <c:pt idx="1748">
                  <c:v>-63.422210999999997</c:v>
                </c:pt>
                <c:pt idx="1749">
                  <c:v>-63.401142</c:v>
                </c:pt>
                <c:pt idx="1750">
                  <c:v>-63.380051000000002</c:v>
                </c:pt>
                <c:pt idx="1751">
                  <c:v>-63.358753</c:v>
                </c:pt>
                <c:pt idx="1752">
                  <c:v>-63.337432999999997</c:v>
                </c:pt>
                <c:pt idx="1753">
                  <c:v>-63.316265000000001</c:v>
                </c:pt>
                <c:pt idx="1754">
                  <c:v>-63.295051999999998</c:v>
                </c:pt>
                <c:pt idx="1755">
                  <c:v>-63.274025000000002</c:v>
                </c:pt>
                <c:pt idx="1756">
                  <c:v>-63.253101000000001</c:v>
                </c:pt>
                <c:pt idx="1757">
                  <c:v>-63.232013999999999</c:v>
                </c:pt>
                <c:pt idx="1758">
                  <c:v>-63.21069</c:v>
                </c:pt>
                <c:pt idx="1759">
                  <c:v>-63.189365000000002</c:v>
                </c:pt>
                <c:pt idx="1760">
                  <c:v>-63.168308000000003</c:v>
                </c:pt>
                <c:pt idx="1761">
                  <c:v>-63.147300999999999</c:v>
                </c:pt>
                <c:pt idx="1762">
                  <c:v>-63.126140999999997</c:v>
                </c:pt>
                <c:pt idx="1763">
                  <c:v>-63.104968999999997</c:v>
                </c:pt>
                <c:pt idx="1764">
                  <c:v>-63.0839</c:v>
                </c:pt>
                <c:pt idx="1765">
                  <c:v>-63.068325000000002</c:v>
                </c:pt>
                <c:pt idx="1766">
                  <c:v>-63.043613000000001</c:v>
                </c:pt>
                <c:pt idx="1767">
                  <c:v>-63.012016000000003</c:v>
                </c:pt>
                <c:pt idx="1768">
                  <c:v>-62.985500000000002</c:v>
                </c:pt>
                <c:pt idx="1769">
                  <c:v>-62.965102999999999</c:v>
                </c:pt>
                <c:pt idx="1770">
                  <c:v>-62.944958</c:v>
                </c:pt>
                <c:pt idx="1771">
                  <c:v>-62.924767000000003</c:v>
                </c:pt>
                <c:pt idx="1772">
                  <c:v>-62.904685999999998</c:v>
                </c:pt>
                <c:pt idx="1773">
                  <c:v>-62.884777</c:v>
                </c:pt>
                <c:pt idx="1774">
                  <c:v>-62.864761000000001</c:v>
                </c:pt>
                <c:pt idx="1775">
                  <c:v>-62.844532000000001</c:v>
                </c:pt>
                <c:pt idx="1776">
                  <c:v>-62.824623000000003</c:v>
                </c:pt>
                <c:pt idx="1777">
                  <c:v>-62.804648999999998</c:v>
                </c:pt>
                <c:pt idx="1778">
                  <c:v>-62.784672</c:v>
                </c:pt>
                <c:pt idx="1779">
                  <c:v>-62.764519</c:v>
                </c:pt>
                <c:pt idx="1780">
                  <c:v>-62.744259</c:v>
                </c:pt>
                <c:pt idx="1781">
                  <c:v>-62.724224</c:v>
                </c:pt>
                <c:pt idx="1782">
                  <c:v>-62.704166000000001</c:v>
                </c:pt>
                <c:pt idx="1783">
                  <c:v>-62.684173999999999</c:v>
                </c:pt>
                <c:pt idx="1784">
                  <c:v>-62.663784</c:v>
                </c:pt>
                <c:pt idx="1785">
                  <c:v>-62.643577999999998</c:v>
                </c:pt>
                <c:pt idx="1786">
                  <c:v>-62.623511999999998</c:v>
                </c:pt>
                <c:pt idx="1787">
                  <c:v>-62.603293999999998</c:v>
                </c:pt>
                <c:pt idx="1788">
                  <c:v>-62.583221000000002</c:v>
                </c:pt>
                <c:pt idx="1789">
                  <c:v>-62.563026000000001</c:v>
                </c:pt>
                <c:pt idx="1790">
                  <c:v>-62.542786</c:v>
                </c:pt>
                <c:pt idx="1791">
                  <c:v>-62.522311999999999</c:v>
                </c:pt>
                <c:pt idx="1792">
                  <c:v>-62.508426999999998</c:v>
                </c:pt>
                <c:pt idx="1793">
                  <c:v>-62.499625999999999</c:v>
                </c:pt>
                <c:pt idx="1794">
                  <c:v>-62.497284000000001</c:v>
                </c:pt>
                <c:pt idx="1795">
                  <c:v>-62.501724000000003</c:v>
                </c:pt>
                <c:pt idx="1796">
                  <c:v>-62.514415999999997</c:v>
                </c:pt>
                <c:pt idx="1797">
                  <c:v>-62.538395000000001</c:v>
                </c:pt>
                <c:pt idx="1798">
                  <c:v>-62.572704000000002</c:v>
                </c:pt>
                <c:pt idx="1799">
                  <c:v>-62.620567000000001</c:v>
                </c:pt>
                <c:pt idx="1800">
                  <c:v>-62.630836000000002</c:v>
                </c:pt>
                <c:pt idx="1801">
                  <c:v>-62.593094000000001</c:v>
                </c:pt>
                <c:pt idx="1802">
                  <c:v>-62.552920999999998</c:v>
                </c:pt>
                <c:pt idx="1803">
                  <c:v>-62.525680999999999</c:v>
                </c:pt>
                <c:pt idx="1804">
                  <c:v>-62.500069000000003</c:v>
                </c:pt>
                <c:pt idx="1805">
                  <c:v>-62.476546999999997</c:v>
                </c:pt>
                <c:pt idx="1806">
                  <c:v>-62.455508999999999</c:v>
                </c:pt>
                <c:pt idx="1807">
                  <c:v>-62.440860999999998</c:v>
                </c:pt>
                <c:pt idx="1808">
                  <c:v>-62.438366000000002</c:v>
                </c:pt>
                <c:pt idx="1809">
                  <c:v>-62.447437000000001</c:v>
                </c:pt>
                <c:pt idx="1810">
                  <c:v>-62.464869999999998</c:v>
                </c:pt>
                <c:pt idx="1811">
                  <c:v>-62.487270000000002</c:v>
                </c:pt>
                <c:pt idx="1812">
                  <c:v>-62.500725000000003</c:v>
                </c:pt>
                <c:pt idx="1813">
                  <c:v>-62.485393999999999</c:v>
                </c:pt>
                <c:pt idx="1814">
                  <c:v>-62.458728999999998</c:v>
                </c:pt>
                <c:pt idx="1815">
                  <c:v>-62.450687000000002</c:v>
                </c:pt>
                <c:pt idx="1816">
                  <c:v>-62.436450999999998</c:v>
                </c:pt>
                <c:pt idx="1817">
                  <c:v>-62.406573999999999</c:v>
                </c:pt>
                <c:pt idx="1818">
                  <c:v>-62.386752999999999</c:v>
                </c:pt>
                <c:pt idx="1819">
                  <c:v>-62.379371999999996</c:v>
                </c:pt>
                <c:pt idx="1820">
                  <c:v>-62.366889999999998</c:v>
                </c:pt>
                <c:pt idx="1821">
                  <c:v>-62.346096000000003</c:v>
                </c:pt>
                <c:pt idx="1822">
                  <c:v>-62.328800000000001</c:v>
                </c:pt>
                <c:pt idx="1823">
                  <c:v>-62.310200000000002</c:v>
                </c:pt>
                <c:pt idx="1824">
                  <c:v>-62.289642000000001</c:v>
                </c:pt>
                <c:pt idx="1825">
                  <c:v>-62.268929</c:v>
                </c:pt>
                <c:pt idx="1826">
                  <c:v>-62.248455</c:v>
                </c:pt>
                <c:pt idx="1827">
                  <c:v>-62.226261000000001</c:v>
                </c:pt>
                <c:pt idx="1828">
                  <c:v>-62.198543999999998</c:v>
                </c:pt>
                <c:pt idx="1829">
                  <c:v>-62.170997999999997</c:v>
                </c:pt>
                <c:pt idx="1830">
                  <c:v>-62.143250000000002</c:v>
                </c:pt>
                <c:pt idx="1831">
                  <c:v>-62.115592999999997</c:v>
                </c:pt>
                <c:pt idx="1832">
                  <c:v>-62.087864000000003</c:v>
                </c:pt>
                <c:pt idx="1833">
                  <c:v>-62.060242000000002</c:v>
                </c:pt>
                <c:pt idx="1834">
                  <c:v>-62.032677</c:v>
                </c:pt>
                <c:pt idx="1835">
                  <c:v>-62.005009000000001</c:v>
                </c:pt>
                <c:pt idx="1836">
                  <c:v>-61.977424999999997</c:v>
                </c:pt>
                <c:pt idx="1837">
                  <c:v>-61.949706999999997</c:v>
                </c:pt>
                <c:pt idx="1838">
                  <c:v>-61.921782999999998</c:v>
                </c:pt>
                <c:pt idx="1839">
                  <c:v>-61.893970000000003</c:v>
                </c:pt>
                <c:pt idx="1840">
                  <c:v>-61.866089000000002</c:v>
                </c:pt>
                <c:pt idx="1841">
                  <c:v>-61.838366999999998</c:v>
                </c:pt>
                <c:pt idx="1842">
                  <c:v>-61.810775999999997</c:v>
                </c:pt>
                <c:pt idx="1843">
                  <c:v>-61.782871</c:v>
                </c:pt>
                <c:pt idx="1844">
                  <c:v>-61.754902000000001</c:v>
                </c:pt>
                <c:pt idx="1845">
                  <c:v>-61.727305999999999</c:v>
                </c:pt>
                <c:pt idx="1846">
                  <c:v>-61.699565999999997</c:v>
                </c:pt>
                <c:pt idx="1847">
                  <c:v>-61.671967000000002</c:v>
                </c:pt>
                <c:pt idx="1848">
                  <c:v>-61.644027999999999</c:v>
                </c:pt>
                <c:pt idx="1849">
                  <c:v>-61.616340999999998</c:v>
                </c:pt>
                <c:pt idx="1850">
                  <c:v>-61.588818000000003</c:v>
                </c:pt>
                <c:pt idx="1851">
                  <c:v>-61.561011999999998</c:v>
                </c:pt>
                <c:pt idx="1852">
                  <c:v>-61.533301999999999</c:v>
                </c:pt>
                <c:pt idx="1853">
                  <c:v>-61.505726000000003</c:v>
                </c:pt>
                <c:pt idx="1854">
                  <c:v>-61.478264000000003</c:v>
                </c:pt>
                <c:pt idx="1855">
                  <c:v>-61.450352000000002</c:v>
                </c:pt>
                <c:pt idx="1856">
                  <c:v>-61.422809999999998</c:v>
                </c:pt>
                <c:pt idx="1857">
                  <c:v>-61.395156999999998</c:v>
                </c:pt>
                <c:pt idx="1858">
                  <c:v>-61.367435</c:v>
                </c:pt>
                <c:pt idx="1859">
                  <c:v>-61.339787000000001</c:v>
                </c:pt>
                <c:pt idx="1860">
                  <c:v>-61.312199</c:v>
                </c:pt>
                <c:pt idx="1861">
                  <c:v>-61.284557</c:v>
                </c:pt>
                <c:pt idx="1862">
                  <c:v>-61.256858999999999</c:v>
                </c:pt>
                <c:pt idx="1863">
                  <c:v>-61.229197999999997</c:v>
                </c:pt>
                <c:pt idx="1864">
                  <c:v>-61.201447000000002</c:v>
                </c:pt>
                <c:pt idx="1865">
                  <c:v>-61.173557000000002</c:v>
                </c:pt>
                <c:pt idx="1866">
                  <c:v>-61.145947</c:v>
                </c:pt>
                <c:pt idx="1867">
                  <c:v>-61.118515000000002</c:v>
                </c:pt>
                <c:pt idx="1868">
                  <c:v>-61.091014999999999</c:v>
                </c:pt>
                <c:pt idx="1869">
                  <c:v>-61.063201999999997</c:v>
                </c:pt>
                <c:pt idx="1870">
                  <c:v>-61.035473000000003</c:v>
                </c:pt>
                <c:pt idx="1871">
                  <c:v>-61.007773999999998</c:v>
                </c:pt>
                <c:pt idx="1872">
                  <c:v>-60.980258999999997</c:v>
                </c:pt>
                <c:pt idx="1873">
                  <c:v>-60.952641</c:v>
                </c:pt>
                <c:pt idx="1874">
                  <c:v>-60.925128999999998</c:v>
                </c:pt>
                <c:pt idx="1875">
                  <c:v>-60.897368999999998</c:v>
                </c:pt>
                <c:pt idx="1876">
                  <c:v>-60.869705000000003</c:v>
                </c:pt>
                <c:pt idx="1877">
                  <c:v>-60.842132999999997</c:v>
                </c:pt>
                <c:pt idx="1878">
                  <c:v>-60.814590000000003</c:v>
                </c:pt>
                <c:pt idx="1879">
                  <c:v>-60.786987000000003</c:v>
                </c:pt>
                <c:pt idx="1880">
                  <c:v>-60.759532999999998</c:v>
                </c:pt>
                <c:pt idx="1881">
                  <c:v>-60.731827000000003</c:v>
                </c:pt>
                <c:pt idx="1882">
                  <c:v>-60.704124</c:v>
                </c:pt>
                <c:pt idx="1883">
                  <c:v>-60.676464000000003</c:v>
                </c:pt>
                <c:pt idx="1884">
                  <c:v>-60.648936999999997</c:v>
                </c:pt>
                <c:pt idx="1885">
                  <c:v>-60.621243</c:v>
                </c:pt>
                <c:pt idx="1886">
                  <c:v>-60.593429999999998</c:v>
                </c:pt>
                <c:pt idx="1887">
                  <c:v>-60.565620000000003</c:v>
                </c:pt>
                <c:pt idx="1888">
                  <c:v>-60.537925999999999</c:v>
                </c:pt>
                <c:pt idx="1889">
                  <c:v>-60.510478999999997</c:v>
                </c:pt>
                <c:pt idx="1890">
                  <c:v>-60.482815000000002</c:v>
                </c:pt>
                <c:pt idx="1891">
                  <c:v>-60.455176999999999</c:v>
                </c:pt>
                <c:pt idx="1892">
                  <c:v>-60.427329999999998</c:v>
                </c:pt>
                <c:pt idx="1893">
                  <c:v>-60.399822</c:v>
                </c:pt>
                <c:pt idx="1894">
                  <c:v>-60.372002000000002</c:v>
                </c:pt>
                <c:pt idx="1895">
                  <c:v>-60.344363999999999</c:v>
                </c:pt>
                <c:pt idx="1896">
                  <c:v>-60.316924999999998</c:v>
                </c:pt>
                <c:pt idx="1897">
                  <c:v>-60.289341</c:v>
                </c:pt>
                <c:pt idx="1898">
                  <c:v>-60.261791000000002</c:v>
                </c:pt>
                <c:pt idx="1899">
                  <c:v>-60.233997000000002</c:v>
                </c:pt>
                <c:pt idx="1900">
                  <c:v>-60.206276000000003</c:v>
                </c:pt>
                <c:pt idx="1901">
                  <c:v>-60.178576999999997</c:v>
                </c:pt>
                <c:pt idx="1902">
                  <c:v>-60.150967000000001</c:v>
                </c:pt>
                <c:pt idx="1903">
                  <c:v>-60.123077000000002</c:v>
                </c:pt>
                <c:pt idx="1904">
                  <c:v>-60.095478</c:v>
                </c:pt>
                <c:pt idx="1905">
                  <c:v>-60.067920999999998</c:v>
                </c:pt>
                <c:pt idx="1906">
                  <c:v>-60.040450999999997</c:v>
                </c:pt>
                <c:pt idx="1907">
                  <c:v>-60.012661000000001</c:v>
                </c:pt>
                <c:pt idx="1908">
                  <c:v>-59.985030999999999</c:v>
                </c:pt>
                <c:pt idx="1909">
                  <c:v>-59.957408999999998</c:v>
                </c:pt>
                <c:pt idx="1910">
                  <c:v>-59.929718000000001</c:v>
                </c:pt>
                <c:pt idx="1911">
                  <c:v>-59.902161</c:v>
                </c:pt>
                <c:pt idx="1912">
                  <c:v>-59.874298000000003</c:v>
                </c:pt>
                <c:pt idx="1913">
                  <c:v>-59.846370999999998</c:v>
                </c:pt>
                <c:pt idx="1914">
                  <c:v>-59.818443000000002</c:v>
                </c:pt>
                <c:pt idx="1915">
                  <c:v>-59.790526999999997</c:v>
                </c:pt>
                <c:pt idx="1916">
                  <c:v>-59.762554000000002</c:v>
                </c:pt>
                <c:pt idx="1917">
                  <c:v>-59.734634</c:v>
                </c:pt>
                <c:pt idx="1918">
                  <c:v>-59.706619000000003</c:v>
                </c:pt>
                <c:pt idx="1919">
                  <c:v>-59.678890000000003</c:v>
                </c:pt>
                <c:pt idx="1920">
                  <c:v>-59.650996999999997</c:v>
                </c:pt>
                <c:pt idx="1921">
                  <c:v>-59.623233999999997</c:v>
                </c:pt>
                <c:pt idx="1922">
                  <c:v>-59.595283999999999</c:v>
                </c:pt>
                <c:pt idx="1923">
                  <c:v>-59.567512999999998</c:v>
                </c:pt>
                <c:pt idx="1924">
                  <c:v>-59.539409999999997</c:v>
                </c:pt>
                <c:pt idx="1925">
                  <c:v>-59.511684000000002</c:v>
                </c:pt>
                <c:pt idx="1926">
                  <c:v>-59.484039000000003</c:v>
                </c:pt>
                <c:pt idx="1927">
                  <c:v>-59.456336999999998</c:v>
                </c:pt>
                <c:pt idx="1928">
                  <c:v>-59.428688000000001</c:v>
                </c:pt>
                <c:pt idx="1929">
                  <c:v>-59.400978000000002</c:v>
                </c:pt>
                <c:pt idx="1930">
                  <c:v>-59.373126999999997</c:v>
                </c:pt>
                <c:pt idx="1931">
                  <c:v>-59.345325000000003</c:v>
                </c:pt>
                <c:pt idx="1932">
                  <c:v>-59.317664999999998</c:v>
                </c:pt>
                <c:pt idx="1933">
                  <c:v>-59.290134000000002</c:v>
                </c:pt>
                <c:pt idx="1934">
                  <c:v>-59.262599999999999</c:v>
                </c:pt>
                <c:pt idx="1935">
                  <c:v>-59.235011999999998</c:v>
                </c:pt>
                <c:pt idx="1936">
                  <c:v>-59.207236999999999</c:v>
                </c:pt>
                <c:pt idx="1937">
                  <c:v>-59.17944</c:v>
                </c:pt>
                <c:pt idx="1938">
                  <c:v>-59.151694999999997</c:v>
                </c:pt>
                <c:pt idx="1939">
                  <c:v>-59.124133999999998</c:v>
                </c:pt>
                <c:pt idx="1940">
                  <c:v>-59.096477999999998</c:v>
                </c:pt>
                <c:pt idx="1941">
                  <c:v>-59.068741000000003</c:v>
                </c:pt>
                <c:pt idx="1942">
                  <c:v>-59.040928000000001</c:v>
                </c:pt>
                <c:pt idx="1943">
                  <c:v>-59.013317000000001</c:v>
                </c:pt>
                <c:pt idx="1944">
                  <c:v>-58.985809000000003</c:v>
                </c:pt>
                <c:pt idx="1945">
                  <c:v>-58.958424000000001</c:v>
                </c:pt>
                <c:pt idx="1946">
                  <c:v>-58.930779000000001</c:v>
                </c:pt>
                <c:pt idx="1947">
                  <c:v>-58.903027000000002</c:v>
                </c:pt>
                <c:pt idx="1948">
                  <c:v>-58.875366</c:v>
                </c:pt>
                <c:pt idx="1949">
                  <c:v>-58.847771000000002</c:v>
                </c:pt>
                <c:pt idx="1950">
                  <c:v>-58.820273999999998</c:v>
                </c:pt>
                <c:pt idx="1951">
                  <c:v>-58.792811999999998</c:v>
                </c:pt>
                <c:pt idx="1952">
                  <c:v>-58.765320000000003</c:v>
                </c:pt>
                <c:pt idx="1953">
                  <c:v>-58.737544999999997</c:v>
                </c:pt>
                <c:pt idx="1954">
                  <c:v>-58.70993</c:v>
                </c:pt>
                <c:pt idx="1955">
                  <c:v>-58.682209</c:v>
                </c:pt>
                <c:pt idx="1956">
                  <c:v>-58.654426999999998</c:v>
                </c:pt>
                <c:pt idx="1957">
                  <c:v>-58.626807999999997</c:v>
                </c:pt>
                <c:pt idx="1958">
                  <c:v>-58.599224</c:v>
                </c:pt>
                <c:pt idx="1959">
                  <c:v>-58.571651000000003</c:v>
                </c:pt>
                <c:pt idx="1960">
                  <c:v>-58.544063999999999</c:v>
                </c:pt>
                <c:pt idx="1961">
                  <c:v>-58.516285000000003</c:v>
                </c:pt>
                <c:pt idx="1962">
                  <c:v>-58.488621000000002</c:v>
                </c:pt>
                <c:pt idx="1963">
                  <c:v>-58.461024999999999</c:v>
                </c:pt>
                <c:pt idx="1964">
                  <c:v>-58.433556000000003</c:v>
                </c:pt>
                <c:pt idx="1965">
                  <c:v>-58.406123999999998</c:v>
                </c:pt>
                <c:pt idx="1966">
                  <c:v>-58.378459999999997</c:v>
                </c:pt>
                <c:pt idx="1967">
                  <c:v>-58.350918</c:v>
                </c:pt>
                <c:pt idx="1968">
                  <c:v>-58.323329999999999</c:v>
                </c:pt>
                <c:pt idx="1969">
                  <c:v>-58.295760999999999</c:v>
                </c:pt>
                <c:pt idx="1970">
                  <c:v>-58.268078000000003</c:v>
                </c:pt>
                <c:pt idx="1971">
                  <c:v>-58.240555000000001</c:v>
                </c:pt>
                <c:pt idx="1972">
                  <c:v>-58.213047000000003</c:v>
                </c:pt>
                <c:pt idx="1973">
                  <c:v>-58.185501000000002</c:v>
                </c:pt>
                <c:pt idx="1974">
                  <c:v>-58.157775999999998</c:v>
                </c:pt>
                <c:pt idx="1975">
                  <c:v>-58.130177000000003</c:v>
                </c:pt>
                <c:pt idx="1976">
                  <c:v>-58.102642000000003</c:v>
                </c:pt>
                <c:pt idx="1977">
                  <c:v>-58.075245000000002</c:v>
                </c:pt>
                <c:pt idx="1978">
                  <c:v>-58.047851999999999</c:v>
                </c:pt>
                <c:pt idx="1979">
                  <c:v>-58.020041999999997</c:v>
                </c:pt>
                <c:pt idx="1980">
                  <c:v>-57.992156999999999</c:v>
                </c:pt>
                <c:pt idx="1981">
                  <c:v>-57.964576999999998</c:v>
                </c:pt>
                <c:pt idx="1982">
                  <c:v>-57.937206000000003</c:v>
                </c:pt>
                <c:pt idx="1983">
                  <c:v>-57.909573000000002</c:v>
                </c:pt>
                <c:pt idx="1984">
                  <c:v>-57.881946999999997</c:v>
                </c:pt>
                <c:pt idx="1985">
                  <c:v>-57.854064999999999</c:v>
                </c:pt>
                <c:pt idx="1986">
                  <c:v>-57.826369999999997</c:v>
                </c:pt>
                <c:pt idx="1987">
                  <c:v>-57.798819999999999</c:v>
                </c:pt>
                <c:pt idx="1988">
                  <c:v>-57.771183000000001</c:v>
                </c:pt>
                <c:pt idx="1989">
                  <c:v>-57.743481000000003</c:v>
                </c:pt>
                <c:pt idx="1990">
                  <c:v>-57.715839000000003</c:v>
                </c:pt>
                <c:pt idx="1991">
                  <c:v>-57.688259000000002</c:v>
                </c:pt>
                <c:pt idx="1992">
                  <c:v>-57.660828000000002</c:v>
                </c:pt>
                <c:pt idx="1993">
                  <c:v>-57.632869999999997</c:v>
                </c:pt>
                <c:pt idx="1994">
                  <c:v>-57.604858</c:v>
                </c:pt>
                <c:pt idx="1995">
                  <c:v>-57.577075999999998</c:v>
                </c:pt>
                <c:pt idx="1996">
                  <c:v>-57.549182999999999</c:v>
                </c:pt>
                <c:pt idx="1997">
                  <c:v>-57.521144999999997</c:v>
                </c:pt>
                <c:pt idx="1998">
                  <c:v>-57.493243999999997</c:v>
                </c:pt>
                <c:pt idx="1999">
                  <c:v>-57.465248000000003</c:v>
                </c:pt>
                <c:pt idx="2000">
                  <c:v>-57.437542000000001</c:v>
                </c:pt>
                <c:pt idx="2001">
                  <c:v>-57.409573000000002</c:v>
                </c:pt>
                <c:pt idx="2002">
                  <c:v>-57.381656999999997</c:v>
                </c:pt>
                <c:pt idx="2003">
                  <c:v>-57.353771000000002</c:v>
                </c:pt>
                <c:pt idx="2004">
                  <c:v>-57.325726000000003</c:v>
                </c:pt>
                <c:pt idx="2005">
                  <c:v>-57.297832</c:v>
                </c:pt>
                <c:pt idx="2006">
                  <c:v>-57.269931999999997</c:v>
                </c:pt>
                <c:pt idx="2007">
                  <c:v>-57.242004000000001</c:v>
                </c:pt>
                <c:pt idx="2008">
                  <c:v>-57.214118999999997</c:v>
                </c:pt>
                <c:pt idx="2009">
                  <c:v>-57.186259999999997</c:v>
                </c:pt>
                <c:pt idx="2010">
                  <c:v>-57.158386</c:v>
                </c:pt>
                <c:pt idx="2011">
                  <c:v>-57.130485999999998</c:v>
                </c:pt>
                <c:pt idx="2012">
                  <c:v>-57.102539</c:v>
                </c:pt>
                <c:pt idx="2013">
                  <c:v>-57.074711000000001</c:v>
                </c:pt>
                <c:pt idx="2014">
                  <c:v>-57.046855999999998</c:v>
                </c:pt>
                <c:pt idx="2015">
                  <c:v>-57.018985999999998</c:v>
                </c:pt>
                <c:pt idx="2016">
                  <c:v>-56.991115999999998</c:v>
                </c:pt>
                <c:pt idx="2017">
                  <c:v>-56.963070000000002</c:v>
                </c:pt>
                <c:pt idx="2018">
                  <c:v>-56.934975000000001</c:v>
                </c:pt>
                <c:pt idx="2019">
                  <c:v>-56.907173</c:v>
                </c:pt>
                <c:pt idx="2020">
                  <c:v>-56.879601000000001</c:v>
                </c:pt>
                <c:pt idx="2021">
                  <c:v>-56.851802999999997</c:v>
                </c:pt>
                <c:pt idx="2022">
                  <c:v>-56.823943999999997</c:v>
                </c:pt>
                <c:pt idx="2023">
                  <c:v>-56.795943999999999</c:v>
                </c:pt>
                <c:pt idx="2024">
                  <c:v>-56.767634999999999</c:v>
                </c:pt>
                <c:pt idx="2025">
                  <c:v>-56.739612999999999</c:v>
                </c:pt>
                <c:pt idx="2026">
                  <c:v>-56.711582</c:v>
                </c:pt>
                <c:pt idx="2027">
                  <c:v>-56.683598000000003</c:v>
                </c:pt>
                <c:pt idx="2028">
                  <c:v>-56.655529000000001</c:v>
                </c:pt>
                <c:pt idx="2029">
                  <c:v>-56.627270000000003</c:v>
                </c:pt>
                <c:pt idx="2030">
                  <c:v>-56.599193999999997</c:v>
                </c:pt>
                <c:pt idx="2031">
                  <c:v>-56.57114</c:v>
                </c:pt>
                <c:pt idx="2032">
                  <c:v>-56.542994999999998</c:v>
                </c:pt>
                <c:pt idx="2033">
                  <c:v>-56.515037999999997</c:v>
                </c:pt>
                <c:pt idx="2034">
                  <c:v>-56.486854999999998</c:v>
                </c:pt>
                <c:pt idx="2035">
                  <c:v>-56.458714000000001</c:v>
                </c:pt>
                <c:pt idx="2036">
                  <c:v>-56.430489000000001</c:v>
                </c:pt>
                <c:pt idx="2037">
                  <c:v>-56.402393000000004</c:v>
                </c:pt>
                <c:pt idx="2038">
                  <c:v>-56.374352000000002</c:v>
                </c:pt>
                <c:pt idx="2039">
                  <c:v>-56.346169000000003</c:v>
                </c:pt>
                <c:pt idx="2040">
                  <c:v>-56.318145999999999</c:v>
                </c:pt>
                <c:pt idx="2041">
                  <c:v>-56.289963</c:v>
                </c:pt>
                <c:pt idx="2042">
                  <c:v>-56.261772000000001</c:v>
                </c:pt>
                <c:pt idx="2043">
                  <c:v>-56.233662000000002</c:v>
                </c:pt>
                <c:pt idx="2044">
                  <c:v>-56.205680999999998</c:v>
                </c:pt>
                <c:pt idx="2045">
                  <c:v>-56.177802999999997</c:v>
                </c:pt>
                <c:pt idx="2046">
                  <c:v>-56.149990000000003</c:v>
                </c:pt>
                <c:pt idx="2047">
                  <c:v>-56.122017</c:v>
                </c:pt>
                <c:pt idx="2048">
                  <c:v>-56.094253999999999</c:v>
                </c:pt>
                <c:pt idx="2049">
                  <c:v>-56.066360000000003</c:v>
                </c:pt>
                <c:pt idx="2050">
                  <c:v>-56.038429000000001</c:v>
                </c:pt>
                <c:pt idx="2051">
                  <c:v>-56.010295999999997</c:v>
                </c:pt>
                <c:pt idx="2052">
                  <c:v>-55.982360999999997</c:v>
                </c:pt>
                <c:pt idx="2053">
                  <c:v>-55.954532999999998</c:v>
                </c:pt>
                <c:pt idx="2054">
                  <c:v>-55.926777000000001</c:v>
                </c:pt>
                <c:pt idx="2055">
                  <c:v>-55.899036000000002</c:v>
                </c:pt>
                <c:pt idx="2056">
                  <c:v>-55.871189000000001</c:v>
                </c:pt>
                <c:pt idx="2057">
                  <c:v>-55.843029000000001</c:v>
                </c:pt>
                <c:pt idx="2058">
                  <c:v>-55.815201000000002</c:v>
                </c:pt>
                <c:pt idx="2059">
                  <c:v>-55.787491000000003</c:v>
                </c:pt>
                <c:pt idx="2060">
                  <c:v>-55.759765999999999</c:v>
                </c:pt>
                <c:pt idx="2061">
                  <c:v>-55.732013999999999</c:v>
                </c:pt>
                <c:pt idx="2062">
                  <c:v>-55.704189</c:v>
                </c:pt>
                <c:pt idx="2063">
                  <c:v>-55.676352999999999</c:v>
                </c:pt>
                <c:pt idx="2064">
                  <c:v>-55.648665999999999</c:v>
                </c:pt>
                <c:pt idx="2065">
                  <c:v>-55.620747000000001</c:v>
                </c:pt>
                <c:pt idx="2066">
                  <c:v>-55.592972000000003</c:v>
                </c:pt>
                <c:pt idx="2067">
                  <c:v>-55.565120999999998</c:v>
                </c:pt>
                <c:pt idx="2068">
                  <c:v>-55.537436999999997</c:v>
                </c:pt>
                <c:pt idx="2069">
                  <c:v>-55.509791999999997</c:v>
                </c:pt>
                <c:pt idx="2070">
                  <c:v>-55.481791999999999</c:v>
                </c:pt>
                <c:pt idx="2071">
                  <c:v>-55.453994999999999</c:v>
                </c:pt>
                <c:pt idx="2072">
                  <c:v>-55.426043999999997</c:v>
                </c:pt>
                <c:pt idx="2073">
                  <c:v>-55.398273000000003</c:v>
                </c:pt>
                <c:pt idx="2074">
                  <c:v>-55.370544000000002</c:v>
                </c:pt>
                <c:pt idx="2075">
                  <c:v>-55.342773000000001</c:v>
                </c:pt>
                <c:pt idx="2076">
                  <c:v>-55.315005999999997</c:v>
                </c:pt>
                <c:pt idx="2077">
                  <c:v>-55.287300000000002</c:v>
                </c:pt>
                <c:pt idx="2078">
                  <c:v>-55.259369</c:v>
                </c:pt>
                <c:pt idx="2079">
                  <c:v>-55.231506000000003</c:v>
                </c:pt>
                <c:pt idx="2080">
                  <c:v>-55.203612999999997</c:v>
                </c:pt>
                <c:pt idx="2081">
                  <c:v>-55.176048000000002</c:v>
                </c:pt>
                <c:pt idx="2082">
                  <c:v>-55.148327000000002</c:v>
                </c:pt>
                <c:pt idx="2083">
                  <c:v>-55.120337999999997</c:v>
                </c:pt>
                <c:pt idx="2084">
                  <c:v>-55.092350000000003</c:v>
                </c:pt>
                <c:pt idx="2085">
                  <c:v>-55.064349999999997</c:v>
                </c:pt>
                <c:pt idx="2086">
                  <c:v>-55.036757999999999</c:v>
                </c:pt>
                <c:pt idx="2087">
                  <c:v>-55.008831000000001</c:v>
                </c:pt>
                <c:pt idx="2088">
                  <c:v>-54.981163000000002</c:v>
                </c:pt>
                <c:pt idx="2089">
                  <c:v>-54.953387999999997</c:v>
                </c:pt>
                <c:pt idx="2090">
                  <c:v>-54.925342999999998</c:v>
                </c:pt>
                <c:pt idx="2091">
                  <c:v>-54.897415000000002</c:v>
                </c:pt>
                <c:pt idx="2092">
                  <c:v>-54.869822999999997</c:v>
                </c:pt>
                <c:pt idx="2093">
                  <c:v>-54.842196999999999</c:v>
                </c:pt>
                <c:pt idx="2094">
                  <c:v>-54.814532999999997</c:v>
                </c:pt>
                <c:pt idx="2095">
                  <c:v>-54.78651</c:v>
                </c:pt>
                <c:pt idx="2096">
                  <c:v>-54.758926000000002</c:v>
                </c:pt>
                <c:pt idx="2097">
                  <c:v>-54.730998999999997</c:v>
                </c:pt>
                <c:pt idx="2098">
                  <c:v>-54.703026000000001</c:v>
                </c:pt>
                <c:pt idx="2099">
                  <c:v>-54.675350000000002</c:v>
                </c:pt>
                <c:pt idx="2100">
                  <c:v>-54.647652000000001</c:v>
                </c:pt>
                <c:pt idx="2101">
                  <c:v>-54.620274000000002</c:v>
                </c:pt>
                <c:pt idx="2102">
                  <c:v>-54.592674000000002</c:v>
                </c:pt>
                <c:pt idx="2103">
                  <c:v>-54.564903000000001</c:v>
                </c:pt>
                <c:pt idx="2104">
                  <c:v>-54.536887999999998</c:v>
                </c:pt>
                <c:pt idx="2105">
                  <c:v>-54.509258000000003</c:v>
                </c:pt>
                <c:pt idx="2106">
                  <c:v>-54.481662999999998</c:v>
                </c:pt>
                <c:pt idx="2107">
                  <c:v>-54.454124</c:v>
                </c:pt>
                <c:pt idx="2108">
                  <c:v>-54.426257999999997</c:v>
                </c:pt>
                <c:pt idx="2109">
                  <c:v>-54.398510000000002</c:v>
                </c:pt>
                <c:pt idx="2110">
                  <c:v>-54.370682000000002</c:v>
                </c:pt>
                <c:pt idx="2111">
                  <c:v>-54.343082000000003</c:v>
                </c:pt>
                <c:pt idx="2112">
                  <c:v>-54.315151</c:v>
                </c:pt>
                <c:pt idx="2113">
                  <c:v>-54.287326999999998</c:v>
                </c:pt>
                <c:pt idx="2114">
                  <c:v>-54.259655000000002</c:v>
                </c:pt>
                <c:pt idx="2115">
                  <c:v>-54.231903000000003</c:v>
                </c:pt>
                <c:pt idx="2116">
                  <c:v>-54.203994999999999</c:v>
                </c:pt>
                <c:pt idx="2117">
                  <c:v>-54.176082999999998</c:v>
                </c:pt>
                <c:pt idx="2118">
                  <c:v>-54.148159</c:v>
                </c:pt>
                <c:pt idx="2119">
                  <c:v>-54.120502000000002</c:v>
                </c:pt>
                <c:pt idx="2120">
                  <c:v>-54.092731000000001</c:v>
                </c:pt>
                <c:pt idx="2121">
                  <c:v>-54.064987000000002</c:v>
                </c:pt>
                <c:pt idx="2122">
                  <c:v>-54.037357</c:v>
                </c:pt>
                <c:pt idx="2123">
                  <c:v>-54.009422000000001</c:v>
                </c:pt>
                <c:pt idx="2124">
                  <c:v>-53.981608999999999</c:v>
                </c:pt>
                <c:pt idx="2125">
                  <c:v>-53.953975999999997</c:v>
                </c:pt>
                <c:pt idx="2126">
                  <c:v>-53.926291999999997</c:v>
                </c:pt>
                <c:pt idx="2127">
                  <c:v>-53.898578999999998</c:v>
                </c:pt>
                <c:pt idx="2128">
                  <c:v>-53.870700999999997</c:v>
                </c:pt>
                <c:pt idx="2129">
                  <c:v>-53.842982999999997</c:v>
                </c:pt>
                <c:pt idx="2130">
                  <c:v>-53.815159000000001</c:v>
                </c:pt>
                <c:pt idx="2131">
                  <c:v>-53.787128000000003</c:v>
                </c:pt>
                <c:pt idx="2132">
                  <c:v>-53.759594</c:v>
                </c:pt>
                <c:pt idx="2133">
                  <c:v>-53.731814999999997</c:v>
                </c:pt>
                <c:pt idx="2134">
                  <c:v>-53.704090000000001</c:v>
                </c:pt>
                <c:pt idx="2135">
                  <c:v>-53.676093999999999</c:v>
                </c:pt>
                <c:pt idx="2136">
                  <c:v>-53.647872999999997</c:v>
                </c:pt>
                <c:pt idx="2137">
                  <c:v>-53.619822999999997</c:v>
                </c:pt>
                <c:pt idx="2138">
                  <c:v>-53.592030000000001</c:v>
                </c:pt>
                <c:pt idx="2139">
                  <c:v>-53.564411</c:v>
                </c:pt>
                <c:pt idx="2140">
                  <c:v>-53.536853999999998</c:v>
                </c:pt>
                <c:pt idx="2141">
                  <c:v>-53.508929999999999</c:v>
                </c:pt>
                <c:pt idx="2142">
                  <c:v>-53.480919</c:v>
                </c:pt>
                <c:pt idx="2143">
                  <c:v>-53.452903999999997</c:v>
                </c:pt>
                <c:pt idx="2144">
                  <c:v>-53.424984000000002</c:v>
                </c:pt>
                <c:pt idx="2145">
                  <c:v>-53.397114000000002</c:v>
                </c:pt>
                <c:pt idx="2146">
                  <c:v>-53.369056999999998</c:v>
                </c:pt>
                <c:pt idx="2147">
                  <c:v>-53.341048999999998</c:v>
                </c:pt>
                <c:pt idx="2148">
                  <c:v>-53.312961999999999</c:v>
                </c:pt>
                <c:pt idx="2149">
                  <c:v>-53.284923999999997</c:v>
                </c:pt>
                <c:pt idx="2150">
                  <c:v>-53.256790000000002</c:v>
                </c:pt>
                <c:pt idx="2151">
                  <c:v>-53.228606999999997</c:v>
                </c:pt>
                <c:pt idx="2152">
                  <c:v>-53.200592</c:v>
                </c:pt>
                <c:pt idx="2153">
                  <c:v>-53.172646</c:v>
                </c:pt>
                <c:pt idx="2154">
                  <c:v>-53.144779</c:v>
                </c:pt>
                <c:pt idx="2155">
                  <c:v>-53.116630999999998</c:v>
                </c:pt>
                <c:pt idx="2156">
                  <c:v>-53.088619000000001</c:v>
                </c:pt>
                <c:pt idx="2157">
                  <c:v>-53.060768000000003</c:v>
                </c:pt>
                <c:pt idx="2158">
                  <c:v>-53.032733999999998</c:v>
                </c:pt>
                <c:pt idx="2159">
                  <c:v>-53.004719000000001</c:v>
                </c:pt>
                <c:pt idx="2160">
                  <c:v>-52.976807000000001</c:v>
                </c:pt>
                <c:pt idx="2161">
                  <c:v>-52.948833</c:v>
                </c:pt>
                <c:pt idx="2162">
                  <c:v>-52.921013000000002</c:v>
                </c:pt>
                <c:pt idx="2163">
                  <c:v>-52.893107999999998</c:v>
                </c:pt>
                <c:pt idx="2164">
                  <c:v>-52.865409999999997</c:v>
                </c:pt>
                <c:pt idx="2165">
                  <c:v>-52.837474999999998</c:v>
                </c:pt>
                <c:pt idx="2166">
                  <c:v>-52.809699999999999</c:v>
                </c:pt>
                <c:pt idx="2167">
                  <c:v>-52.781719000000002</c:v>
                </c:pt>
                <c:pt idx="2168">
                  <c:v>-52.753642999999997</c:v>
                </c:pt>
                <c:pt idx="2169">
                  <c:v>-52.725814999999997</c:v>
                </c:pt>
                <c:pt idx="2170">
                  <c:v>-52.698245999999997</c:v>
                </c:pt>
                <c:pt idx="2171">
                  <c:v>-52.670532000000001</c:v>
                </c:pt>
                <c:pt idx="2172">
                  <c:v>-52.642829999999996</c:v>
                </c:pt>
                <c:pt idx="2173">
                  <c:v>-52.615012999999998</c:v>
                </c:pt>
                <c:pt idx="2174">
                  <c:v>-52.586993999999997</c:v>
                </c:pt>
                <c:pt idx="2175">
                  <c:v>-52.559100999999998</c:v>
                </c:pt>
                <c:pt idx="2176">
                  <c:v>-52.531509</c:v>
                </c:pt>
                <c:pt idx="2177">
                  <c:v>-52.503802999999998</c:v>
                </c:pt>
                <c:pt idx="2178">
                  <c:v>-52.476092999999999</c:v>
                </c:pt>
                <c:pt idx="2179">
                  <c:v>-52.448345000000003</c:v>
                </c:pt>
                <c:pt idx="2180">
                  <c:v>-52.420470999999999</c:v>
                </c:pt>
                <c:pt idx="2181">
                  <c:v>-52.392536</c:v>
                </c:pt>
                <c:pt idx="2182">
                  <c:v>-52.364601</c:v>
                </c:pt>
                <c:pt idx="2183">
                  <c:v>-52.336875999999997</c:v>
                </c:pt>
                <c:pt idx="2184">
                  <c:v>-52.309100999999998</c:v>
                </c:pt>
                <c:pt idx="2185">
                  <c:v>-52.281444999999998</c:v>
                </c:pt>
                <c:pt idx="2186">
                  <c:v>-52.253574</c:v>
                </c:pt>
                <c:pt idx="2187">
                  <c:v>-52.22578</c:v>
                </c:pt>
                <c:pt idx="2188">
                  <c:v>-52.197906000000003</c:v>
                </c:pt>
                <c:pt idx="2189">
                  <c:v>-52.169964</c:v>
                </c:pt>
                <c:pt idx="2190">
                  <c:v>-52.142147000000001</c:v>
                </c:pt>
                <c:pt idx="2191">
                  <c:v>-52.114421999999998</c:v>
                </c:pt>
                <c:pt idx="2192">
                  <c:v>-52.086982999999996</c:v>
                </c:pt>
                <c:pt idx="2193">
                  <c:v>-52.059154999999997</c:v>
                </c:pt>
                <c:pt idx="2194">
                  <c:v>-52.031281</c:v>
                </c:pt>
                <c:pt idx="2195">
                  <c:v>-52.003402999999999</c:v>
                </c:pt>
                <c:pt idx="2196">
                  <c:v>-51.975807000000003</c:v>
                </c:pt>
                <c:pt idx="2197">
                  <c:v>-51.948264999999999</c:v>
                </c:pt>
                <c:pt idx="2198">
                  <c:v>-51.920577999999999</c:v>
                </c:pt>
                <c:pt idx="2199">
                  <c:v>-51.892707999999999</c:v>
                </c:pt>
                <c:pt idx="2200">
                  <c:v>-51.864769000000003</c:v>
                </c:pt>
                <c:pt idx="2201">
                  <c:v>-51.837054999999999</c:v>
                </c:pt>
                <c:pt idx="2202">
                  <c:v>-51.809395000000002</c:v>
                </c:pt>
                <c:pt idx="2203">
                  <c:v>-51.781776000000001</c:v>
                </c:pt>
                <c:pt idx="2204">
                  <c:v>-51.754210999999998</c:v>
                </c:pt>
                <c:pt idx="2205">
                  <c:v>-51.726520999999998</c:v>
                </c:pt>
                <c:pt idx="2206">
                  <c:v>-51.698753000000004</c:v>
                </c:pt>
                <c:pt idx="2207">
                  <c:v>-51.670848999999997</c:v>
                </c:pt>
                <c:pt idx="2208">
                  <c:v>-51.643020999999997</c:v>
                </c:pt>
                <c:pt idx="2209">
                  <c:v>-51.615326000000003</c:v>
                </c:pt>
                <c:pt idx="2210">
                  <c:v>-51.587643</c:v>
                </c:pt>
                <c:pt idx="2211">
                  <c:v>-51.560065999999999</c:v>
                </c:pt>
                <c:pt idx="2212">
                  <c:v>-51.532352000000003</c:v>
                </c:pt>
                <c:pt idx="2213">
                  <c:v>-51.504649999999998</c:v>
                </c:pt>
                <c:pt idx="2214">
                  <c:v>-51.476649999999999</c:v>
                </c:pt>
                <c:pt idx="2215">
                  <c:v>-51.448753000000004</c:v>
                </c:pt>
                <c:pt idx="2216">
                  <c:v>-51.421162000000002</c:v>
                </c:pt>
                <c:pt idx="2217">
                  <c:v>-51.393467000000001</c:v>
                </c:pt>
                <c:pt idx="2218">
                  <c:v>-51.365608000000002</c:v>
                </c:pt>
                <c:pt idx="2219">
                  <c:v>-51.337783999999999</c:v>
                </c:pt>
                <c:pt idx="2220">
                  <c:v>-51.310096999999999</c:v>
                </c:pt>
                <c:pt idx="2221">
                  <c:v>-51.282372000000002</c:v>
                </c:pt>
                <c:pt idx="2222">
                  <c:v>-51.254809999999999</c:v>
                </c:pt>
                <c:pt idx="2223">
                  <c:v>-51.227027999999997</c:v>
                </c:pt>
                <c:pt idx="2224">
                  <c:v>-51.199261</c:v>
                </c:pt>
                <c:pt idx="2225">
                  <c:v>-51.171329</c:v>
                </c:pt>
                <c:pt idx="2226">
                  <c:v>-51.143481999999999</c:v>
                </c:pt>
                <c:pt idx="2227">
                  <c:v>-51.115692000000003</c:v>
                </c:pt>
                <c:pt idx="2228">
                  <c:v>-51.087905999999997</c:v>
                </c:pt>
                <c:pt idx="2229">
                  <c:v>-51.060268000000001</c:v>
                </c:pt>
                <c:pt idx="2230">
                  <c:v>-51.032592999999999</c:v>
                </c:pt>
                <c:pt idx="2231">
                  <c:v>-51.004913000000002</c:v>
                </c:pt>
                <c:pt idx="2232">
                  <c:v>-50.977093000000004</c:v>
                </c:pt>
                <c:pt idx="2233">
                  <c:v>-50.949181000000003</c:v>
                </c:pt>
                <c:pt idx="2234">
                  <c:v>-50.92136</c:v>
                </c:pt>
                <c:pt idx="2235">
                  <c:v>-50.893661000000002</c:v>
                </c:pt>
                <c:pt idx="2236">
                  <c:v>-50.865993000000003</c:v>
                </c:pt>
                <c:pt idx="2237">
                  <c:v>-50.838253000000002</c:v>
                </c:pt>
                <c:pt idx="2238">
                  <c:v>-50.810302999999998</c:v>
                </c:pt>
                <c:pt idx="2239">
                  <c:v>-50.782649999999997</c:v>
                </c:pt>
                <c:pt idx="2240">
                  <c:v>-50.754902000000001</c:v>
                </c:pt>
                <c:pt idx="2241">
                  <c:v>-50.727341000000003</c:v>
                </c:pt>
                <c:pt idx="2242">
                  <c:v>-50.699627</c:v>
                </c:pt>
                <c:pt idx="2243">
                  <c:v>-50.671719000000003</c:v>
                </c:pt>
                <c:pt idx="2244">
                  <c:v>-50.643791</c:v>
                </c:pt>
                <c:pt idx="2245">
                  <c:v>-50.615935999999998</c:v>
                </c:pt>
                <c:pt idx="2246">
                  <c:v>-50.588112000000002</c:v>
                </c:pt>
                <c:pt idx="2247">
                  <c:v>-50.560431999999999</c:v>
                </c:pt>
                <c:pt idx="2248">
                  <c:v>-50.532738000000002</c:v>
                </c:pt>
                <c:pt idx="2249">
                  <c:v>-50.505164999999998</c:v>
                </c:pt>
                <c:pt idx="2250">
                  <c:v>-50.477516000000001</c:v>
                </c:pt>
                <c:pt idx="2251">
                  <c:v>-50.449840999999999</c:v>
                </c:pt>
                <c:pt idx="2252">
                  <c:v>-50.422024</c:v>
                </c:pt>
                <c:pt idx="2253">
                  <c:v>-50.394264</c:v>
                </c:pt>
                <c:pt idx="2254">
                  <c:v>-50.366576999999999</c:v>
                </c:pt>
                <c:pt idx="2255">
                  <c:v>-50.339111000000003</c:v>
                </c:pt>
                <c:pt idx="2256">
                  <c:v>-50.311653</c:v>
                </c:pt>
                <c:pt idx="2257">
                  <c:v>-50.284022999999998</c:v>
                </c:pt>
                <c:pt idx="2258">
                  <c:v>-50.256104000000001</c:v>
                </c:pt>
                <c:pt idx="2259">
                  <c:v>-50.228366999999999</c:v>
                </c:pt>
                <c:pt idx="2260">
                  <c:v>-50.200797999999999</c:v>
                </c:pt>
                <c:pt idx="2261">
                  <c:v>-50.173248000000001</c:v>
                </c:pt>
                <c:pt idx="2262">
                  <c:v>-50.145572999999999</c:v>
                </c:pt>
                <c:pt idx="2263">
                  <c:v>-50.117866999999997</c:v>
                </c:pt>
                <c:pt idx="2264">
                  <c:v>-50.089993</c:v>
                </c:pt>
                <c:pt idx="2265">
                  <c:v>-50.062359000000001</c:v>
                </c:pt>
                <c:pt idx="2266">
                  <c:v>-50.034557</c:v>
                </c:pt>
                <c:pt idx="2267">
                  <c:v>-50.007004000000002</c:v>
                </c:pt>
                <c:pt idx="2268">
                  <c:v>-49.984524</c:v>
                </c:pt>
                <c:pt idx="2269">
                  <c:v>-49.988818999999999</c:v>
                </c:pt>
                <c:pt idx="2270">
                  <c:v>-49.993400999999999</c:v>
                </c:pt>
                <c:pt idx="2271">
                  <c:v>-49.997993000000001</c:v>
                </c:pt>
                <c:pt idx="2272">
                  <c:v>-50.002620999999998</c:v>
                </c:pt>
                <c:pt idx="2273">
                  <c:v>-50.007240000000003</c:v>
                </c:pt>
                <c:pt idx="2274">
                  <c:v>-50.011924999999998</c:v>
                </c:pt>
                <c:pt idx="2275">
                  <c:v>-50.016621000000001</c:v>
                </c:pt>
                <c:pt idx="2276">
                  <c:v>-50.021149000000001</c:v>
                </c:pt>
                <c:pt idx="2277">
                  <c:v>-50.025536000000002</c:v>
                </c:pt>
                <c:pt idx="2278">
                  <c:v>-50.029933999999997</c:v>
                </c:pt>
                <c:pt idx="2279">
                  <c:v>-50.034336000000003</c:v>
                </c:pt>
                <c:pt idx="2280">
                  <c:v>-50.038853000000003</c:v>
                </c:pt>
                <c:pt idx="2281">
                  <c:v>-50.043216999999999</c:v>
                </c:pt>
                <c:pt idx="2282">
                  <c:v>-50.047629999999998</c:v>
                </c:pt>
                <c:pt idx="2283">
                  <c:v>-50.052016999999999</c:v>
                </c:pt>
                <c:pt idx="2284">
                  <c:v>-50.056334999999997</c:v>
                </c:pt>
                <c:pt idx="2285">
                  <c:v>-50.060699</c:v>
                </c:pt>
                <c:pt idx="2286">
                  <c:v>-50.065125000000002</c:v>
                </c:pt>
                <c:pt idx="2287">
                  <c:v>-50.069588000000003</c:v>
                </c:pt>
                <c:pt idx="2288">
                  <c:v>-50.074038999999999</c:v>
                </c:pt>
                <c:pt idx="2289">
                  <c:v>-50.078564</c:v>
                </c:pt>
                <c:pt idx="2290">
                  <c:v>-50.082988999999998</c:v>
                </c:pt>
                <c:pt idx="2291">
                  <c:v>-50.087387</c:v>
                </c:pt>
                <c:pt idx="2292">
                  <c:v>-50.091858000000002</c:v>
                </c:pt>
                <c:pt idx="2293">
                  <c:v>-50.096279000000003</c:v>
                </c:pt>
                <c:pt idx="2294">
                  <c:v>-50.100723000000002</c:v>
                </c:pt>
                <c:pt idx="2295">
                  <c:v>-50.105277999999998</c:v>
                </c:pt>
                <c:pt idx="2296">
                  <c:v>-50.109755999999997</c:v>
                </c:pt>
                <c:pt idx="2297">
                  <c:v>-50.114246000000001</c:v>
                </c:pt>
                <c:pt idx="2298">
                  <c:v>-50.118771000000002</c:v>
                </c:pt>
                <c:pt idx="2299">
                  <c:v>-50.123226000000003</c:v>
                </c:pt>
                <c:pt idx="2300">
                  <c:v>-50.127780999999999</c:v>
                </c:pt>
                <c:pt idx="2301">
                  <c:v>-50.132281999999996</c:v>
                </c:pt>
                <c:pt idx="2302">
                  <c:v>-50.136772000000001</c:v>
                </c:pt>
                <c:pt idx="2303">
                  <c:v>-50.141308000000002</c:v>
                </c:pt>
                <c:pt idx="2304">
                  <c:v>-50.145781999999997</c:v>
                </c:pt>
                <c:pt idx="2305">
                  <c:v>-50.150356000000002</c:v>
                </c:pt>
                <c:pt idx="2306">
                  <c:v>-50.154826999999997</c:v>
                </c:pt>
                <c:pt idx="2307">
                  <c:v>-50.159576000000001</c:v>
                </c:pt>
                <c:pt idx="2308">
                  <c:v>-50.164448</c:v>
                </c:pt>
                <c:pt idx="2309">
                  <c:v>-50.169170000000001</c:v>
                </c:pt>
                <c:pt idx="2310">
                  <c:v>-50.173889000000003</c:v>
                </c:pt>
                <c:pt idx="2311">
                  <c:v>-50.178615999999998</c:v>
                </c:pt>
                <c:pt idx="2312">
                  <c:v>-50.183247000000001</c:v>
                </c:pt>
                <c:pt idx="2313">
                  <c:v>-50.188048999999999</c:v>
                </c:pt>
                <c:pt idx="2314">
                  <c:v>-50.19276</c:v>
                </c:pt>
                <c:pt idx="2315">
                  <c:v>-50.197605000000003</c:v>
                </c:pt>
                <c:pt idx="2316">
                  <c:v>-50.202385</c:v>
                </c:pt>
                <c:pt idx="2317">
                  <c:v>-50.207175999999997</c:v>
                </c:pt>
                <c:pt idx="2318">
                  <c:v>-50.212017000000003</c:v>
                </c:pt>
                <c:pt idx="2319">
                  <c:v>-50.216763</c:v>
                </c:pt>
                <c:pt idx="2320">
                  <c:v>-50.221569000000002</c:v>
                </c:pt>
                <c:pt idx="2321">
                  <c:v>-50.226497999999999</c:v>
                </c:pt>
                <c:pt idx="2322">
                  <c:v>-50.231285</c:v>
                </c:pt>
                <c:pt idx="2323">
                  <c:v>-50.236255999999997</c:v>
                </c:pt>
                <c:pt idx="2324">
                  <c:v>-50.241137999999999</c:v>
                </c:pt>
                <c:pt idx="2325">
                  <c:v>-50.246029</c:v>
                </c:pt>
                <c:pt idx="2326">
                  <c:v>-50.250919000000003</c:v>
                </c:pt>
                <c:pt idx="2327">
                  <c:v>-50.255726000000003</c:v>
                </c:pt>
                <c:pt idx="2328">
                  <c:v>-50.260590000000001</c:v>
                </c:pt>
                <c:pt idx="2329">
                  <c:v>-50.265529999999998</c:v>
                </c:pt>
                <c:pt idx="2330">
                  <c:v>-50.270358999999999</c:v>
                </c:pt>
                <c:pt idx="2331">
                  <c:v>-50.275322000000003</c:v>
                </c:pt>
                <c:pt idx="2332">
                  <c:v>-50.280101999999999</c:v>
                </c:pt>
                <c:pt idx="2333">
                  <c:v>-50.285049000000001</c:v>
                </c:pt>
                <c:pt idx="2334">
                  <c:v>-50.289875000000002</c:v>
                </c:pt>
                <c:pt idx="2335">
                  <c:v>-50.294685000000001</c:v>
                </c:pt>
                <c:pt idx="2336">
                  <c:v>-50.299633</c:v>
                </c:pt>
                <c:pt idx="2337">
                  <c:v>-50.304507999999998</c:v>
                </c:pt>
                <c:pt idx="2338">
                  <c:v>-50.309348999999997</c:v>
                </c:pt>
                <c:pt idx="2339">
                  <c:v>-50.314292999999999</c:v>
                </c:pt>
                <c:pt idx="2340">
                  <c:v>-50.319195000000001</c:v>
                </c:pt>
                <c:pt idx="2341">
                  <c:v>-50.324115999999997</c:v>
                </c:pt>
                <c:pt idx="2342">
                  <c:v>-50.328983000000001</c:v>
                </c:pt>
                <c:pt idx="2343">
                  <c:v>-50.333953999999999</c:v>
                </c:pt>
                <c:pt idx="2344">
                  <c:v>-50.338946999999997</c:v>
                </c:pt>
                <c:pt idx="2345">
                  <c:v>-50.343800000000002</c:v>
                </c:pt>
                <c:pt idx="2346">
                  <c:v>-50.348849999999999</c:v>
                </c:pt>
                <c:pt idx="2347">
                  <c:v>-50.353828</c:v>
                </c:pt>
                <c:pt idx="2348">
                  <c:v>-50.358733999999998</c:v>
                </c:pt>
                <c:pt idx="2349">
                  <c:v>-50.363697000000002</c:v>
                </c:pt>
                <c:pt idx="2350">
                  <c:v>-50.368628999999999</c:v>
                </c:pt>
                <c:pt idx="2351">
                  <c:v>-50.373671999999999</c:v>
                </c:pt>
                <c:pt idx="2352">
                  <c:v>-50.378734999999999</c:v>
                </c:pt>
                <c:pt idx="2353">
                  <c:v>-50.383724000000001</c:v>
                </c:pt>
                <c:pt idx="2354">
                  <c:v>-50.388804999999998</c:v>
                </c:pt>
                <c:pt idx="2355">
                  <c:v>-50.393742000000003</c:v>
                </c:pt>
                <c:pt idx="2356">
                  <c:v>-50.398730999999998</c:v>
                </c:pt>
                <c:pt idx="2357">
                  <c:v>-50.403739999999999</c:v>
                </c:pt>
                <c:pt idx="2358">
                  <c:v>-50.408648999999997</c:v>
                </c:pt>
                <c:pt idx="2359">
                  <c:v>-50.413673000000003</c:v>
                </c:pt>
                <c:pt idx="2360">
                  <c:v>-50.418633</c:v>
                </c:pt>
                <c:pt idx="2361">
                  <c:v>-50.423560999999999</c:v>
                </c:pt>
                <c:pt idx="2362">
                  <c:v>-50.428485999999999</c:v>
                </c:pt>
                <c:pt idx="2363">
                  <c:v>-50.433352999999997</c:v>
                </c:pt>
                <c:pt idx="2364">
                  <c:v>-50.438296999999999</c:v>
                </c:pt>
                <c:pt idx="2365">
                  <c:v>-50.443114999999999</c:v>
                </c:pt>
                <c:pt idx="2366">
                  <c:v>-50.448090000000001</c:v>
                </c:pt>
                <c:pt idx="2367">
                  <c:v>-50.453082999999999</c:v>
                </c:pt>
                <c:pt idx="2368">
                  <c:v>-50.457973000000003</c:v>
                </c:pt>
                <c:pt idx="2369">
                  <c:v>-50.462929000000003</c:v>
                </c:pt>
                <c:pt idx="2370">
                  <c:v>-50.467747000000003</c:v>
                </c:pt>
                <c:pt idx="2371">
                  <c:v>-50.472565000000003</c:v>
                </c:pt>
                <c:pt idx="2372">
                  <c:v>-50.477497</c:v>
                </c:pt>
                <c:pt idx="2373">
                  <c:v>-50.482368000000001</c:v>
                </c:pt>
                <c:pt idx="2374">
                  <c:v>-50.487312000000003</c:v>
                </c:pt>
                <c:pt idx="2375">
                  <c:v>-50.49221</c:v>
                </c:pt>
                <c:pt idx="2376">
                  <c:v>-50.497062999999997</c:v>
                </c:pt>
                <c:pt idx="2377">
                  <c:v>-50.501972000000002</c:v>
                </c:pt>
                <c:pt idx="2378">
                  <c:v>-50.506793999999999</c:v>
                </c:pt>
                <c:pt idx="2379">
                  <c:v>-50.511764999999997</c:v>
                </c:pt>
                <c:pt idx="2380">
                  <c:v>-50.516613</c:v>
                </c:pt>
                <c:pt idx="2381">
                  <c:v>-50.521458000000003</c:v>
                </c:pt>
                <c:pt idx="2382">
                  <c:v>-50.526386000000002</c:v>
                </c:pt>
                <c:pt idx="2383">
                  <c:v>-50.531264999999998</c:v>
                </c:pt>
                <c:pt idx="2384">
                  <c:v>-50.536121000000001</c:v>
                </c:pt>
                <c:pt idx="2385">
                  <c:v>-50.540970000000002</c:v>
                </c:pt>
                <c:pt idx="2386">
                  <c:v>-50.545898000000001</c:v>
                </c:pt>
                <c:pt idx="2387">
                  <c:v>-50.550831000000002</c:v>
                </c:pt>
                <c:pt idx="2388">
                  <c:v>-50.555774999999997</c:v>
                </c:pt>
                <c:pt idx="2389">
                  <c:v>-50.56073</c:v>
                </c:pt>
                <c:pt idx="2390">
                  <c:v>-50.565731</c:v>
                </c:pt>
                <c:pt idx="2391">
                  <c:v>-50.570740000000001</c:v>
                </c:pt>
                <c:pt idx="2392">
                  <c:v>-50.575767999999997</c:v>
                </c:pt>
                <c:pt idx="2393">
                  <c:v>-50.580672999999997</c:v>
                </c:pt>
                <c:pt idx="2394">
                  <c:v>-50.585667000000001</c:v>
                </c:pt>
                <c:pt idx="2395">
                  <c:v>-50.590698000000003</c:v>
                </c:pt>
                <c:pt idx="2396">
                  <c:v>-50.595607999999999</c:v>
                </c:pt>
                <c:pt idx="2397">
                  <c:v>-50.600631999999997</c:v>
                </c:pt>
                <c:pt idx="2398">
                  <c:v>-50.605620999999999</c:v>
                </c:pt>
                <c:pt idx="2399">
                  <c:v>-50.610661</c:v>
                </c:pt>
                <c:pt idx="2400">
                  <c:v>-50.615729999999999</c:v>
                </c:pt>
                <c:pt idx="2401">
                  <c:v>-50.620682000000002</c:v>
                </c:pt>
                <c:pt idx="2402">
                  <c:v>-50.625664</c:v>
                </c:pt>
                <c:pt idx="2403">
                  <c:v>-50.630650000000003</c:v>
                </c:pt>
                <c:pt idx="2404">
                  <c:v>-50.635554999999997</c:v>
                </c:pt>
                <c:pt idx="2405">
                  <c:v>-50.640469000000003</c:v>
                </c:pt>
                <c:pt idx="2406">
                  <c:v>-50.645279000000002</c:v>
                </c:pt>
                <c:pt idx="2407">
                  <c:v>-50.650188</c:v>
                </c:pt>
                <c:pt idx="2408">
                  <c:v>-50.655064000000003</c:v>
                </c:pt>
                <c:pt idx="2409">
                  <c:v>-50.660010999999997</c:v>
                </c:pt>
                <c:pt idx="2410">
                  <c:v>-50.664898000000001</c:v>
                </c:pt>
                <c:pt idx="2411">
                  <c:v>-50.669781</c:v>
                </c:pt>
                <c:pt idx="2412">
                  <c:v>-50.674712999999997</c:v>
                </c:pt>
                <c:pt idx="2413">
                  <c:v>-50.679595999999997</c:v>
                </c:pt>
                <c:pt idx="2414">
                  <c:v>-50.684589000000003</c:v>
                </c:pt>
                <c:pt idx="2415">
                  <c:v>-50.689551999999999</c:v>
                </c:pt>
                <c:pt idx="2416">
                  <c:v>-50.694381999999997</c:v>
                </c:pt>
                <c:pt idx="2417">
                  <c:v>-50.699294999999999</c:v>
                </c:pt>
                <c:pt idx="2418">
                  <c:v>-50.704166000000001</c:v>
                </c:pt>
                <c:pt idx="2419">
                  <c:v>-50.709068000000002</c:v>
                </c:pt>
                <c:pt idx="2420">
                  <c:v>-50.714016000000001</c:v>
                </c:pt>
                <c:pt idx="2421">
                  <c:v>-50.718905999999997</c:v>
                </c:pt>
                <c:pt idx="2422">
                  <c:v>-50.723812000000002</c:v>
                </c:pt>
                <c:pt idx="2423">
                  <c:v>-50.728664000000002</c:v>
                </c:pt>
                <c:pt idx="2424">
                  <c:v>-50.733482000000002</c:v>
                </c:pt>
                <c:pt idx="2425">
                  <c:v>-50.738433999999998</c:v>
                </c:pt>
                <c:pt idx="2426">
                  <c:v>-50.743285999999998</c:v>
                </c:pt>
                <c:pt idx="2427">
                  <c:v>-50.748263999999999</c:v>
                </c:pt>
                <c:pt idx="2428">
                  <c:v>-50.753231</c:v>
                </c:pt>
                <c:pt idx="2429">
                  <c:v>-50.758121000000003</c:v>
                </c:pt>
                <c:pt idx="2430">
                  <c:v>-50.762886000000002</c:v>
                </c:pt>
                <c:pt idx="2431">
                  <c:v>-50.767567</c:v>
                </c:pt>
                <c:pt idx="2432">
                  <c:v>-50.772311999999999</c:v>
                </c:pt>
                <c:pt idx="2433">
                  <c:v>-50.777237</c:v>
                </c:pt>
                <c:pt idx="2434">
                  <c:v>-50.782139000000001</c:v>
                </c:pt>
                <c:pt idx="2435">
                  <c:v>-50.787033000000001</c:v>
                </c:pt>
                <c:pt idx="2436">
                  <c:v>-50.791718000000003</c:v>
                </c:pt>
                <c:pt idx="2437">
                  <c:v>-50.796481999999997</c:v>
                </c:pt>
                <c:pt idx="2438">
                  <c:v>-50.801281000000003</c:v>
                </c:pt>
                <c:pt idx="2439">
                  <c:v>-50.806244</c:v>
                </c:pt>
                <c:pt idx="2440">
                  <c:v>-50.811000999999997</c:v>
                </c:pt>
                <c:pt idx="2441">
                  <c:v>-50.815834000000002</c:v>
                </c:pt>
                <c:pt idx="2442">
                  <c:v>-50.820605999999998</c:v>
                </c:pt>
                <c:pt idx="2443">
                  <c:v>-50.825465999999999</c:v>
                </c:pt>
                <c:pt idx="2444">
                  <c:v>-50.830162000000001</c:v>
                </c:pt>
                <c:pt idx="2445">
                  <c:v>-50.834949000000002</c:v>
                </c:pt>
                <c:pt idx="2446">
                  <c:v>-50.839737</c:v>
                </c:pt>
                <c:pt idx="2447">
                  <c:v>-50.844439999999999</c:v>
                </c:pt>
                <c:pt idx="2448">
                  <c:v>-50.849212999999999</c:v>
                </c:pt>
                <c:pt idx="2449">
                  <c:v>-50.853991999999998</c:v>
                </c:pt>
                <c:pt idx="2450">
                  <c:v>-50.858790999999997</c:v>
                </c:pt>
                <c:pt idx="2451">
                  <c:v>-50.863486999999999</c:v>
                </c:pt>
                <c:pt idx="2452">
                  <c:v>-50.868195</c:v>
                </c:pt>
                <c:pt idx="2453">
                  <c:v>-50.872878999999998</c:v>
                </c:pt>
                <c:pt idx="2454">
                  <c:v>-50.877529000000003</c:v>
                </c:pt>
                <c:pt idx="2455">
                  <c:v>-50.882221000000001</c:v>
                </c:pt>
                <c:pt idx="2456">
                  <c:v>-50.886825999999999</c:v>
                </c:pt>
                <c:pt idx="2457">
                  <c:v>-50.891528999999998</c:v>
                </c:pt>
                <c:pt idx="2458">
                  <c:v>-50.896275000000003</c:v>
                </c:pt>
                <c:pt idx="2459">
                  <c:v>-50.900959</c:v>
                </c:pt>
                <c:pt idx="2460">
                  <c:v>-50.905704</c:v>
                </c:pt>
                <c:pt idx="2461">
                  <c:v>-50.910438999999997</c:v>
                </c:pt>
                <c:pt idx="2462">
                  <c:v>-50.915118999999997</c:v>
                </c:pt>
                <c:pt idx="2463">
                  <c:v>-50.920132000000002</c:v>
                </c:pt>
                <c:pt idx="2464">
                  <c:v>-50.925063999999999</c:v>
                </c:pt>
                <c:pt idx="2465">
                  <c:v>-50.929896999999997</c:v>
                </c:pt>
                <c:pt idx="2466">
                  <c:v>-50.934826000000001</c:v>
                </c:pt>
                <c:pt idx="2467">
                  <c:v>-50.939658999999999</c:v>
                </c:pt>
                <c:pt idx="2468">
                  <c:v>-50.944659999999999</c:v>
                </c:pt>
                <c:pt idx="2469">
                  <c:v>-50.949680000000001</c:v>
                </c:pt>
                <c:pt idx="2470">
                  <c:v>-50.954613000000002</c:v>
                </c:pt>
                <c:pt idx="2471">
                  <c:v>-50.959549000000003</c:v>
                </c:pt>
                <c:pt idx="2472">
                  <c:v>-50.964432000000002</c:v>
                </c:pt>
                <c:pt idx="2473">
                  <c:v>-50.969375999999997</c:v>
                </c:pt>
                <c:pt idx="2474">
                  <c:v>-50.974335000000004</c:v>
                </c:pt>
                <c:pt idx="2475">
                  <c:v>-50.979309000000001</c:v>
                </c:pt>
                <c:pt idx="2476">
                  <c:v>-50.984299</c:v>
                </c:pt>
                <c:pt idx="2477">
                  <c:v>-50.989258</c:v>
                </c:pt>
                <c:pt idx="2478">
                  <c:v>-50.994239999999998</c:v>
                </c:pt>
                <c:pt idx="2479">
                  <c:v>-50.999237000000001</c:v>
                </c:pt>
                <c:pt idx="2480">
                  <c:v>-51.004223000000003</c:v>
                </c:pt>
                <c:pt idx="2481">
                  <c:v>-51.009231999999997</c:v>
                </c:pt>
                <c:pt idx="2482">
                  <c:v>-51.014088000000001</c:v>
                </c:pt>
                <c:pt idx="2483">
                  <c:v>-51.019043000000003</c:v>
                </c:pt>
                <c:pt idx="2484">
                  <c:v>-51.024020999999998</c:v>
                </c:pt>
                <c:pt idx="2485">
                  <c:v>-51.028992000000002</c:v>
                </c:pt>
                <c:pt idx="2486">
                  <c:v>-51.033993000000002</c:v>
                </c:pt>
                <c:pt idx="2487">
                  <c:v>-51.038939999999997</c:v>
                </c:pt>
                <c:pt idx="2488">
                  <c:v>-51.043953000000002</c:v>
                </c:pt>
                <c:pt idx="2489">
                  <c:v>-51.049030000000002</c:v>
                </c:pt>
                <c:pt idx="2490">
                  <c:v>-51.054023999999998</c:v>
                </c:pt>
                <c:pt idx="2491">
                  <c:v>-51.059029000000002</c:v>
                </c:pt>
                <c:pt idx="2492">
                  <c:v>-51.064079</c:v>
                </c:pt>
                <c:pt idx="2493">
                  <c:v>-51.069060999999998</c:v>
                </c:pt>
                <c:pt idx="2494">
                  <c:v>-51.074103999999998</c:v>
                </c:pt>
                <c:pt idx="2495">
                  <c:v>-51.079075000000003</c:v>
                </c:pt>
                <c:pt idx="2496">
                  <c:v>-51.084094999999998</c:v>
                </c:pt>
                <c:pt idx="2497">
                  <c:v>-51.089069000000002</c:v>
                </c:pt>
                <c:pt idx="2498">
                  <c:v>-51.093966999999999</c:v>
                </c:pt>
                <c:pt idx="2499">
                  <c:v>-51.098948999999998</c:v>
                </c:pt>
                <c:pt idx="2500">
                  <c:v>-51.103892999999999</c:v>
                </c:pt>
                <c:pt idx="2501">
                  <c:v>-51.108939999999997</c:v>
                </c:pt>
                <c:pt idx="2502">
                  <c:v>-51.113861</c:v>
                </c:pt>
                <c:pt idx="2503">
                  <c:v>-51.118893</c:v>
                </c:pt>
                <c:pt idx="2504">
                  <c:v>-51.123866999999997</c:v>
                </c:pt>
                <c:pt idx="2505">
                  <c:v>-51.128841000000001</c:v>
                </c:pt>
                <c:pt idx="2506">
                  <c:v>-51.133823</c:v>
                </c:pt>
                <c:pt idx="2507">
                  <c:v>-51.138770999999998</c:v>
                </c:pt>
                <c:pt idx="2508">
                  <c:v>-51.143745000000003</c:v>
                </c:pt>
                <c:pt idx="2509">
                  <c:v>-51.148823</c:v>
                </c:pt>
                <c:pt idx="2510">
                  <c:v>-51.153782</c:v>
                </c:pt>
                <c:pt idx="2511">
                  <c:v>-51.158760000000001</c:v>
                </c:pt>
                <c:pt idx="2512">
                  <c:v>-51.163628000000003</c:v>
                </c:pt>
                <c:pt idx="2513">
                  <c:v>-51.168579000000001</c:v>
                </c:pt>
                <c:pt idx="2514">
                  <c:v>-51.173549999999999</c:v>
                </c:pt>
                <c:pt idx="2515">
                  <c:v>-51.178474000000001</c:v>
                </c:pt>
                <c:pt idx="2516">
                  <c:v>-51.183388000000001</c:v>
                </c:pt>
                <c:pt idx="2517">
                  <c:v>-51.188332000000003</c:v>
                </c:pt>
                <c:pt idx="2518">
                  <c:v>-51.193179999999998</c:v>
                </c:pt>
                <c:pt idx="2519">
                  <c:v>-51.198169999999998</c:v>
                </c:pt>
                <c:pt idx="2520">
                  <c:v>-51.203121000000003</c:v>
                </c:pt>
                <c:pt idx="2521">
                  <c:v>-51.208069000000002</c:v>
                </c:pt>
                <c:pt idx="2522">
                  <c:v>-51.213000999999998</c:v>
                </c:pt>
                <c:pt idx="2523">
                  <c:v>-51.217849999999999</c:v>
                </c:pt>
                <c:pt idx="2524">
                  <c:v>-51.222782000000002</c:v>
                </c:pt>
                <c:pt idx="2525">
                  <c:v>-51.227715000000003</c:v>
                </c:pt>
                <c:pt idx="2526">
                  <c:v>-51.232551999999998</c:v>
                </c:pt>
                <c:pt idx="2527">
                  <c:v>-51.237495000000003</c:v>
                </c:pt>
                <c:pt idx="2528">
                  <c:v>-51.242446999999999</c:v>
                </c:pt>
                <c:pt idx="2529">
                  <c:v>-51.247405999999998</c:v>
                </c:pt>
                <c:pt idx="2530">
                  <c:v>-51.252388000000003</c:v>
                </c:pt>
                <c:pt idx="2531">
                  <c:v>-51.257297999999999</c:v>
                </c:pt>
                <c:pt idx="2532">
                  <c:v>-51.262295000000002</c:v>
                </c:pt>
                <c:pt idx="2533">
                  <c:v>-51.267246</c:v>
                </c:pt>
                <c:pt idx="2534">
                  <c:v>-51.272339000000002</c:v>
                </c:pt>
                <c:pt idx="2535">
                  <c:v>-51.277397000000001</c:v>
                </c:pt>
                <c:pt idx="2536">
                  <c:v>-51.282429</c:v>
                </c:pt>
                <c:pt idx="2537">
                  <c:v>-51.287502000000003</c:v>
                </c:pt>
                <c:pt idx="2538">
                  <c:v>-51.292534000000003</c:v>
                </c:pt>
                <c:pt idx="2539">
                  <c:v>-51.297581000000001</c:v>
                </c:pt>
                <c:pt idx="2540">
                  <c:v>-51.302616</c:v>
                </c:pt>
                <c:pt idx="2541">
                  <c:v>-51.307644000000003</c:v>
                </c:pt>
                <c:pt idx="2542">
                  <c:v>-51.312759</c:v>
                </c:pt>
                <c:pt idx="2543">
                  <c:v>-51.317860000000003</c:v>
                </c:pt>
                <c:pt idx="2544">
                  <c:v>-51.322971000000003</c:v>
                </c:pt>
                <c:pt idx="2545">
                  <c:v>-51.328068000000002</c:v>
                </c:pt>
                <c:pt idx="2546">
                  <c:v>-51.333083999999999</c:v>
                </c:pt>
                <c:pt idx="2547">
                  <c:v>-51.338093000000001</c:v>
                </c:pt>
                <c:pt idx="2548">
                  <c:v>-51.343082000000003</c:v>
                </c:pt>
                <c:pt idx="2549">
                  <c:v>-51.348042</c:v>
                </c:pt>
                <c:pt idx="2550">
                  <c:v>-51.353045999999999</c:v>
                </c:pt>
                <c:pt idx="2551">
                  <c:v>-51.358001999999999</c:v>
                </c:pt>
                <c:pt idx="2552">
                  <c:v>-51.362976000000003</c:v>
                </c:pt>
                <c:pt idx="2553">
                  <c:v>-51.367908</c:v>
                </c:pt>
                <c:pt idx="2554">
                  <c:v>-51.372878999999998</c:v>
                </c:pt>
                <c:pt idx="2555">
                  <c:v>-51.377865</c:v>
                </c:pt>
                <c:pt idx="2556">
                  <c:v>-51.382857999999999</c:v>
                </c:pt>
                <c:pt idx="2557">
                  <c:v>-51.387946999999997</c:v>
                </c:pt>
                <c:pt idx="2558">
                  <c:v>-51.392947999999997</c:v>
                </c:pt>
                <c:pt idx="2559">
                  <c:v>-51.397972000000003</c:v>
                </c:pt>
                <c:pt idx="2560">
                  <c:v>-51.402901</c:v>
                </c:pt>
                <c:pt idx="2561">
                  <c:v>-51.407832999999997</c:v>
                </c:pt>
                <c:pt idx="2562">
                  <c:v>-51.412739000000002</c:v>
                </c:pt>
                <c:pt idx="2563">
                  <c:v>-51.417476999999998</c:v>
                </c:pt>
                <c:pt idx="2564">
                  <c:v>-51.422375000000002</c:v>
                </c:pt>
                <c:pt idx="2565">
                  <c:v>-51.427405999999998</c:v>
                </c:pt>
                <c:pt idx="2566">
                  <c:v>-51.432312000000003</c:v>
                </c:pt>
                <c:pt idx="2567">
                  <c:v>-51.437266999999999</c:v>
                </c:pt>
                <c:pt idx="2568">
                  <c:v>-51.442000999999998</c:v>
                </c:pt>
                <c:pt idx="2569">
                  <c:v>-51.446728</c:v>
                </c:pt>
                <c:pt idx="2570">
                  <c:v>-51.451473</c:v>
                </c:pt>
                <c:pt idx="2571">
                  <c:v>-51.456176999999997</c:v>
                </c:pt>
                <c:pt idx="2572">
                  <c:v>-51.460842</c:v>
                </c:pt>
                <c:pt idx="2573">
                  <c:v>-51.465575999999999</c:v>
                </c:pt>
                <c:pt idx="2574">
                  <c:v>-51.470275999999998</c:v>
                </c:pt>
                <c:pt idx="2575">
                  <c:v>-51.475025000000002</c:v>
                </c:pt>
                <c:pt idx="2576">
                  <c:v>-51.479712999999997</c:v>
                </c:pt>
                <c:pt idx="2577">
                  <c:v>-51.484360000000002</c:v>
                </c:pt>
                <c:pt idx="2578">
                  <c:v>-51.489078999999997</c:v>
                </c:pt>
                <c:pt idx="2579">
                  <c:v>-51.493777999999999</c:v>
                </c:pt>
                <c:pt idx="2580">
                  <c:v>-51.498615000000001</c:v>
                </c:pt>
                <c:pt idx="2581">
                  <c:v>-51.503357000000001</c:v>
                </c:pt>
                <c:pt idx="2582">
                  <c:v>-51.508136999999998</c:v>
                </c:pt>
                <c:pt idx="2583">
                  <c:v>-51.512923999999998</c:v>
                </c:pt>
                <c:pt idx="2584">
                  <c:v>-51.517597000000002</c:v>
                </c:pt>
                <c:pt idx="2585">
                  <c:v>-51.522334999999998</c:v>
                </c:pt>
                <c:pt idx="2586">
                  <c:v>-51.527068999999997</c:v>
                </c:pt>
                <c:pt idx="2587">
                  <c:v>-51.531792000000003</c:v>
                </c:pt>
                <c:pt idx="2588">
                  <c:v>-51.536560000000001</c:v>
                </c:pt>
                <c:pt idx="2589">
                  <c:v>-51.541252</c:v>
                </c:pt>
                <c:pt idx="2590">
                  <c:v>-51.545971000000002</c:v>
                </c:pt>
                <c:pt idx="2591">
                  <c:v>-51.550742999999997</c:v>
                </c:pt>
                <c:pt idx="2592">
                  <c:v>-51.555439</c:v>
                </c:pt>
                <c:pt idx="2593">
                  <c:v>-51.560172999999999</c:v>
                </c:pt>
                <c:pt idx="2594">
                  <c:v>-51.56485</c:v>
                </c:pt>
                <c:pt idx="2595">
                  <c:v>-51.569572000000001</c:v>
                </c:pt>
                <c:pt idx="2596">
                  <c:v>-51.574272000000001</c:v>
                </c:pt>
                <c:pt idx="2597">
                  <c:v>-51.579070999999999</c:v>
                </c:pt>
                <c:pt idx="2598">
                  <c:v>-51.583751999999997</c:v>
                </c:pt>
                <c:pt idx="2599">
                  <c:v>-51.588650000000001</c:v>
                </c:pt>
                <c:pt idx="2600">
                  <c:v>-51.593494</c:v>
                </c:pt>
                <c:pt idx="2601">
                  <c:v>-51.598492</c:v>
                </c:pt>
                <c:pt idx="2602">
                  <c:v>-51.603279000000001</c:v>
                </c:pt>
                <c:pt idx="2603">
                  <c:v>-51.608226999999999</c:v>
                </c:pt>
                <c:pt idx="2604">
                  <c:v>-51.613151999999999</c:v>
                </c:pt>
                <c:pt idx="2605">
                  <c:v>-51.618015</c:v>
                </c:pt>
                <c:pt idx="2606">
                  <c:v>-51.623004999999999</c:v>
                </c:pt>
                <c:pt idx="2607">
                  <c:v>-51.627845999999998</c:v>
                </c:pt>
                <c:pt idx="2608">
                  <c:v>-51.632815999999998</c:v>
                </c:pt>
                <c:pt idx="2609">
                  <c:v>-51.637690999999997</c:v>
                </c:pt>
                <c:pt idx="2610">
                  <c:v>-51.642574000000003</c:v>
                </c:pt>
                <c:pt idx="2611">
                  <c:v>-51.647452999999999</c:v>
                </c:pt>
                <c:pt idx="2612">
                  <c:v>-51.652312999999999</c:v>
                </c:pt>
                <c:pt idx="2613">
                  <c:v>-51.657288000000001</c:v>
                </c:pt>
                <c:pt idx="2614">
                  <c:v>-51.662219999999998</c:v>
                </c:pt>
                <c:pt idx="2615">
                  <c:v>-51.667079999999999</c:v>
                </c:pt>
                <c:pt idx="2616">
                  <c:v>-51.671906</c:v>
                </c:pt>
                <c:pt idx="2617">
                  <c:v>-51.676791999999999</c:v>
                </c:pt>
                <c:pt idx="2618">
                  <c:v>-51.681652</c:v>
                </c:pt>
                <c:pt idx="2619">
                  <c:v>-51.686549999999997</c:v>
                </c:pt>
                <c:pt idx="2620">
                  <c:v>-51.691474999999997</c:v>
                </c:pt>
                <c:pt idx="2621">
                  <c:v>-51.696449000000001</c:v>
                </c:pt>
                <c:pt idx="2622">
                  <c:v>-51.701430999999999</c:v>
                </c:pt>
                <c:pt idx="2623">
                  <c:v>-51.706383000000002</c:v>
                </c:pt>
                <c:pt idx="2624">
                  <c:v>-51.711390999999999</c:v>
                </c:pt>
                <c:pt idx="2625">
                  <c:v>-51.716228000000001</c:v>
                </c:pt>
                <c:pt idx="2626">
                  <c:v>-51.721415999999998</c:v>
                </c:pt>
                <c:pt idx="2627">
                  <c:v>-51.726439999999997</c:v>
                </c:pt>
                <c:pt idx="2628">
                  <c:v>-51.731236000000003</c:v>
                </c:pt>
                <c:pt idx="2629">
                  <c:v>-51.736012000000002</c:v>
                </c:pt>
                <c:pt idx="2630">
                  <c:v>-51.740752999999998</c:v>
                </c:pt>
                <c:pt idx="2631">
                  <c:v>-51.74559</c:v>
                </c:pt>
                <c:pt idx="2632">
                  <c:v>-51.750430999999999</c:v>
                </c:pt>
                <c:pt idx="2633">
                  <c:v>-51.755229999999997</c:v>
                </c:pt>
                <c:pt idx="2634">
                  <c:v>-51.760002</c:v>
                </c:pt>
                <c:pt idx="2635">
                  <c:v>-51.764881000000003</c:v>
                </c:pt>
                <c:pt idx="2636">
                  <c:v>-51.769753000000001</c:v>
                </c:pt>
                <c:pt idx="2637">
                  <c:v>-51.774700000000003</c:v>
                </c:pt>
                <c:pt idx="2638">
                  <c:v>-51.779522</c:v>
                </c:pt>
                <c:pt idx="2639">
                  <c:v>-51.784416</c:v>
                </c:pt>
                <c:pt idx="2640">
                  <c:v>-51.789332999999999</c:v>
                </c:pt>
                <c:pt idx="2641">
                  <c:v>-51.794209000000002</c:v>
                </c:pt>
                <c:pt idx="2642">
                  <c:v>-51.799038000000003</c:v>
                </c:pt>
                <c:pt idx="2643">
                  <c:v>-51.803809999999999</c:v>
                </c:pt>
                <c:pt idx="2644">
                  <c:v>-51.808697000000002</c:v>
                </c:pt>
                <c:pt idx="2645">
                  <c:v>-51.813515000000002</c:v>
                </c:pt>
                <c:pt idx="2646">
                  <c:v>-51.826027000000003</c:v>
                </c:pt>
                <c:pt idx="2647">
                  <c:v>-51.831451000000001</c:v>
                </c:pt>
                <c:pt idx="2648">
                  <c:v>-51.822929000000002</c:v>
                </c:pt>
                <c:pt idx="2649">
                  <c:v>-51.806395999999999</c:v>
                </c:pt>
                <c:pt idx="2650">
                  <c:v>-51.787483000000002</c:v>
                </c:pt>
                <c:pt idx="2651">
                  <c:v>-51.758541000000001</c:v>
                </c:pt>
                <c:pt idx="2652">
                  <c:v>-51.729506999999998</c:v>
                </c:pt>
                <c:pt idx="2653">
                  <c:v>-51.709164000000001</c:v>
                </c:pt>
                <c:pt idx="2654">
                  <c:v>-51.690928999999997</c:v>
                </c:pt>
                <c:pt idx="2655">
                  <c:v>-51.669105999999999</c:v>
                </c:pt>
                <c:pt idx="2656">
                  <c:v>-51.643737999999999</c:v>
                </c:pt>
                <c:pt idx="2657">
                  <c:v>-51.617981</c:v>
                </c:pt>
                <c:pt idx="2658">
                  <c:v>-51.594451999999997</c:v>
                </c:pt>
                <c:pt idx="2659">
                  <c:v>-51.573180999999998</c:v>
                </c:pt>
                <c:pt idx="2660">
                  <c:v>-51.551898999999999</c:v>
                </c:pt>
                <c:pt idx="2661">
                  <c:v>-51.529040999999999</c:v>
                </c:pt>
                <c:pt idx="2662">
                  <c:v>-51.505130999999999</c:v>
                </c:pt>
                <c:pt idx="2663">
                  <c:v>-51.480975999999998</c:v>
                </c:pt>
                <c:pt idx="2664">
                  <c:v>-51.457855000000002</c:v>
                </c:pt>
                <c:pt idx="2665">
                  <c:v>-51.435687999999999</c:v>
                </c:pt>
                <c:pt idx="2666">
                  <c:v>-51.413558999999999</c:v>
                </c:pt>
                <c:pt idx="2667">
                  <c:v>-51.391033</c:v>
                </c:pt>
                <c:pt idx="2668">
                  <c:v>-51.367660999999998</c:v>
                </c:pt>
                <c:pt idx="2669">
                  <c:v>-51.344414</c:v>
                </c:pt>
                <c:pt idx="2670">
                  <c:v>-51.321517999999998</c:v>
                </c:pt>
                <c:pt idx="2671">
                  <c:v>-51.298912000000001</c:v>
                </c:pt>
                <c:pt idx="2672">
                  <c:v>-51.276546000000003</c:v>
                </c:pt>
                <c:pt idx="2673">
                  <c:v>-51.253684999999997</c:v>
                </c:pt>
                <c:pt idx="2674">
                  <c:v>-51.230666999999997</c:v>
                </c:pt>
                <c:pt idx="2675">
                  <c:v>-51.207802000000001</c:v>
                </c:pt>
                <c:pt idx="2676">
                  <c:v>-51.184958999999999</c:v>
                </c:pt>
                <c:pt idx="2677">
                  <c:v>-51.162159000000003</c:v>
                </c:pt>
                <c:pt idx="2678">
                  <c:v>-51.139484000000003</c:v>
                </c:pt>
                <c:pt idx="2679">
                  <c:v>-51.116753000000003</c:v>
                </c:pt>
                <c:pt idx="2680">
                  <c:v>-51.094189</c:v>
                </c:pt>
                <c:pt idx="2681">
                  <c:v>-51.071506999999997</c:v>
                </c:pt>
                <c:pt idx="2682">
                  <c:v>-51.048533999999997</c:v>
                </c:pt>
                <c:pt idx="2683">
                  <c:v>-51.025635000000001</c:v>
                </c:pt>
                <c:pt idx="2684">
                  <c:v>-51.002861000000003</c:v>
                </c:pt>
                <c:pt idx="2685">
                  <c:v>-50.980246999999999</c:v>
                </c:pt>
                <c:pt idx="2686">
                  <c:v>-50.957763999999997</c:v>
                </c:pt>
                <c:pt idx="2687">
                  <c:v>-50.935158000000001</c:v>
                </c:pt>
                <c:pt idx="2688">
                  <c:v>-50.912289000000001</c:v>
                </c:pt>
                <c:pt idx="2689">
                  <c:v>-50.889420000000001</c:v>
                </c:pt>
                <c:pt idx="2690">
                  <c:v>-50.866692</c:v>
                </c:pt>
                <c:pt idx="2691">
                  <c:v>-50.844043999999997</c:v>
                </c:pt>
                <c:pt idx="2692">
                  <c:v>-50.821269999999998</c:v>
                </c:pt>
                <c:pt idx="2693">
                  <c:v>-50.798507999999998</c:v>
                </c:pt>
                <c:pt idx="2694">
                  <c:v>-50.775444</c:v>
                </c:pt>
                <c:pt idx="2695">
                  <c:v>-50.752594000000002</c:v>
                </c:pt>
                <c:pt idx="2696">
                  <c:v>-50.729706</c:v>
                </c:pt>
                <c:pt idx="2697">
                  <c:v>-50.707050000000002</c:v>
                </c:pt>
                <c:pt idx="2698">
                  <c:v>-50.684508999999998</c:v>
                </c:pt>
                <c:pt idx="2699">
                  <c:v>-50.661712999999999</c:v>
                </c:pt>
                <c:pt idx="2700">
                  <c:v>-50.638759999999998</c:v>
                </c:pt>
                <c:pt idx="2701">
                  <c:v>-50.615836999999999</c:v>
                </c:pt>
                <c:pt idx="2702">
                  <c:v>-50.593089999999997</c:v>
                </c:pt>
                <c:pt idx="2703">
                  <c:v>-50.570618000000003</c:v>
                </c:pt>
                <c:pt idx="2704">
                  <c:v>-50.547710000000002</c:v>
                </c:pt>
                <c:pt idx="2705">
                  <c:v>-50.524867999999998</c:v>
                </c:pt>
                <c:pt idx="2706">
                  <c:v>-50.501896000000002</c:v>
                </c:pt>
                <c:pt idx="2707">
                  <c:v>-50.479087999999997</c:v>
                </c:pt>
                <c:pt idx="2708">
                  <c:v>-50.456501000000003</c:v>
                </c:pt>
                <c:pt idx="2709">
                  <c:v>-50.433689000000001</c:v>
                </c:pt>
                <c:pt idx="2710">
                  <c:v>-50.410774000000004</c:v>
                </c:pt>
                <c:pt idx="2711">
                  <c:v>-50.387954999999998</c:v>
                </c:pt>
                <c:pt idx="2712">
                  <c:v>-50.364952000000002</c:v>
                </c:pt>
                <c:pt idx="2713">
                  <c:v>-50.342098</c:v>
                </c:pt>
                <c:pt idx="2714">
                  <c:v>-50.319229</c:v>
                </c:pt>
                <c:pt idx="2715">
                  <c:v>-50.296619</c:v>
                </c:pt>
                <c:pt idx="2716">
                  <c:v>-50.273963999999999</c:v>
                </c:pt>
                <c:pt idx="2717">
                  <c:v>-50.251334999999997</c:v>
                </c:pt>
                <c:pt idx="2718">
                  <c:v>-50.228436000000002</c:v>
                </c:pt>
                <c:pt idx="2719">
                  <c:v>-50.205429000000002</c:v>
                </c:pt>
                <c:pt idx="2720">
                  <c:v>-50.182648</c:v>
                </c:pt>
                <c:pt idx="2721">
                  <c:v>-50.159793999999998</c:v>
                </c:pt>
                <c:pt idx="2722">
                  <c:v>-50.136966999999999</c:v>
                </c:pt>
                <c:pt idx="2723">
                  <c:v>-50.114162</c:v>
                </c:pt>
                <c:pt idx="2724">
                  <c:v>-50.091372999999997</c:v>
                </c:pt>
                <c:pt idx="2725">
                  <c:v>-50.068550000000002</c:v>
                </c:pt>
                <c:pt idx="2726">
                  <c:v>-50.045738</c:v>
                </c:pt>
                <c:pt idx="2727">
                  <c:v>-50.022830999999996</c:v>
                </c:pt>
                <c:pt idx="2728">
                  <c:v>-50.000114000000004</c:v>
                </c:pt>
                <c:pt idx="2729">
                  <c:v>-49.989390999999998</c:v>
                </c:pt>
                <c:pt idx="2730">
                  <c:v>-49.999588000000003</c:v>
                </c:pt>
                <c:pt idx="2731">
                  <c:v>-50.012974</c:v>
                </c:pt>
                <c:pt idx="2732">
                  <c:v>-50.023116999999999</c:v>
                </c:pt>
                <c:pt idx="2733">
                  <c:v>-50.033366999999998</c:v>
                </c:pt>
                <c:pt idx="2734">
                  <c:v>-50.043616999999998</c:v>
                </c:pt>
                <c:pt idx="2735">
                  <c:v>-50.054088999999998</c:v>
                </c:pt>
                <c:pt idx="2736">
                  <c:v>-50.067611999999997</c:v>
                </c:pt>
                <c:pt idx="2737">
                  <c:v>-50.082790000000003</c:v>
                </c:pt>
                <c:pt idx="2738">
                  <c:v>-50.102955000000001</c:v>
                </c:pt>
                <c:pt idx="2739">
                  <c:v>-50.123440000000002</c:v>
                </c:pt>
                <c:pt idx="2740">
                  <c:v>-50.138046000000003</c:v>
                </c:pt>
                <c:pt idx="2741">
                  <c:v>-50.153927000000003</c:v>
                </c:pt>
                <c:pt idx="2742">
                  <c:v>-50.169212000000002</c:v>
                </c:pt>
                <c:pt idx="2743">
                  <c:v>-50.184421999999998</c:v>
                </c:pt>
                <c:pt idx="2744">
                  <c:v>-50.200153</c:v>
                </c:pt>
                <c:pt idx="2745">
                  <c:v>-50.215302000000001</c:v>
                </c:pt>
                <c:pt idx="2746">
                  <c:v>-50.230128999999998</c:v>
                </c:pt>
                <c:pt idx="2747">
                  <c:v>-50.241722000000003</c:v>
                </c:pt>
                <c:pt idx="2748">
                  <c:v>-50.254474999999999</c:v>
                </c:pt>
                <c:pt idx="2749">
                  <c:v>-50.264251999999999</c:v>
                </c:pt>
                <c:pt idx="2750">
                  <c:v>-50.272385</c:v>
                </c:pt>
                <c:pt idx="2751">
                  <c:v>-50.283088999999997</c:v>
                </c:pt>
                <c:pt idx="2752">
                  <c:v>-50.294331</c:v>
                </c:pt>
                <c:pt idx="2753">
                  <c:v>-50.305186999999997</c:v>
                </c:pt>
                <c:pt idx="2754">
                  <c:v>-50.316063</c:v>
                </c:pt>
                <c:pt idx="2755">
                  <c:v>-50.327080000000002</c:v>
                </c:pt>
                <c:pt idx="2756">
                  <c:v>-50.337978</c:v>
                </c:pt>
                <c:pt idx="2757">
                  <c:v>-50.348636999999997</c:v>
                </c:pt>
                <c:pt idx="2758">
                  <c:v>-50.362586999999998</c:v>
                </c:pt>
                <c:pt idx="2759">
                  <c:v>-50.376907000000003</c:v>
                </c:pt>
                <c:pt idx="2760">
                  <c:v>-50.400531999999998</c:v>
                </c:pt>
                <c:pt idx="2761">
                  <c:v>-50.417141000000001</c:v>
                </c:pt>
                <c:pt idx="2762">
                  <c:v>-50.435177000000003</c:v>
                </c:pt>
                <c:pt idx="2763">
                  <c:v>-50.451053999999999</c:v>
                </c:pt>
                <c:pt idx="2764">
                  <c:v>-50.437407999999998</c:v>
                </c:pt>
                <c:pt idx="2765">
                  <c:v>-50.424900000000001</c:v>
                </c:pt>
                <c:pt idx="2766">
                  <c:v>-50.412250999999998</c:v>
                </c:pt>
                <c:pt idx="2767">
                  <c:v>-50.399551000000002</c:v>
                </c:pt>
                <c:pt idx="2768">
                  <c:v>-50.386744999999998</c:v>
                </c:pt>
                <c:pt idx="2769">
                  <c:v>-50.373924000000002</c:v>
                </c:pt>
                <c:pt idx="2770">
                  <c:v>-50.353245000000001</c:v>
                </c:pt>
                <c:pt idx="2771">
                  <c:v>-50.342644</c:v>
                </c:pt>
                <c:pt idx="2772">
                  <c:v>-50.332194999999999</c:v>
                </c:pt>
                <c:pt idx="2773">
                  <c:v>-50.317501</c:v>
                </c:pt>
                <c:pt idx="2774">
                  <c:v>-50.282063000000001</c:v>
                </c:pt>
                <c:pt idx="2775">
                  <c:v>-50.269241000000001</c:v>
                </c:pt>
                <c:pt idx="2776">
                  <c:v>-50.277458000000003</c:v>
                </c:pt>
                <c:pt idx="2777">
                  <c:v>-50.285679000000002</c:v>
                </c:pt>
                <c:pt idx="2778">
                  <c:v>-50.293925999999999</c:v>
                </c:pt>
                <c:pt idx="2779">
                  <c:v>-50.302677000000003</c:v>
                </c:pt>
                <c:pt idx="2780">
                  <c:v>-50.313975999999997</c:v>
                </c:pt>
                <c:pt idx="2781">
                  <c:v>-50.315604999999998</c:v>
                </c:pt>
                <c:pt idx="2782">
                  <c:v>-50.325882</c:v>
                </c:pt>
                <c:pt idx="2783">
                  <c:v>-50.339390000000002</c:v>
                </c:pt>
                <c:pt idx="2784">
                  <c:v>-50.352943000000003</c:v>
                </c:pt>
                <c:pt idx="2785">
                  <c:v>-50.366421000000003</c:v>
                </c:pt>
                <c:pt idx="2786">
                  <c:v>-50.379958999999999</c:v>
                </c:pt>
                <c:pt idx="2787">
                  <c:v>-50.393794999999997</c:v>
                </c:pt>
                <c:pt idx="2788">
                  <c:v>-50.411282</c:v>
                </c:pt>
                <c:pt idx="2789">
                  <c:v>-50.425106</c:v>
                </c:pt>
                <c:pt idx="2790">
                  <c:v>-50.440913999999999</c:v>
                </c:pt>
                <c:pt idx="2791">
                  <c:v>-50.460597999999997</c:v>
                </c:pt>
                <c:pt idx="2792">
                  <c:v>-50.477043000000002</c:v>
                </c:pt>
                <c:pt idx="2793">
                  <c:v>-50.491965999999998</c:v>
                </c:pt>
                <c:pt idx="2794">
                  <c:v>-50.503025000000001</c:v>
                </c:pt>
                <c:pt idx="2795">
                  <c:v>-50.513095999999997</c:v>
                </c:pt>
                <c:pt idx="2796">
                  <c:v>-50.526817000000001</c:v>
                </c:pt>
                <c:pt idx="2797">
                  <c:v>-50.541285999999999</c:v>
                </c:pt>
                <c:pt idx="2798">
                  <c:v>-50.554684000000002</c:v>
                </c:pt>
                <c:pt idx="2799">
                  <c:v>-50.570369999999997</c:v>
                </c:pt>
                <c:pt idx="2800">
                  <c:v>-50.580897999999998</c:v>
                </c:pt>
                <c:pt idx="2801">
                  <c:v>-50.584488</c:v>
                </c:pt>
                <c:pt idx="2802">
                  <c:v>-50.600002000000003</c:v>
                </c:pt>
                <c:pt idx="2803">
                  <c:v>-50.614635</c:v>
                </c:pt>
                <c:pt idx="2804">
                  <c:v>-50.629283999999998</c:v>
                </c:pt>
                <c:pt idx="2805">
                  <c:v>-50.646453999999999</c:v>
                </c:pt>
                <c:pt idx="2806">
                  <c:v>-50.672770999999997</c:v>
                </c:pt>
                <c:pt idx="2807">
                  <c:v>-50.687817000000003</c:v>
                </c:pt>
                <c:pt idx="2808">
                  <c:v>-50.703346000000003</c:v>
                </c:pt>
                <c:pt idx="2809">
                  <c:v>-50.709377000000003</c:v>
                </c:pt>
                <c:pt idx="2810">
                  <c:v>-50.725879999999997</c:v>
                </c:pt>
                <c:pt idx="2811">
                  <c:v>-50.752228000000002</c:v>
                </c:pt>
                <c:pt idx="2812">
                  <c:v>-50.767097</c:v>
                </c:pt>
                <c:pt idx="2813">
                  <c:v>-50.785381000000001</c:v>
                </c:pt>
                <c:pt idx="2814">
                  <c:v>-50.805923</c:v>
                </c:pt>
                <c:pt idx="2815">
                  <c:v>-50.820435000000003</c:v>
                </c:pt>
                <c:pt idx="2816">
                  <c:v>-50.834820000000001</c:v>
                </c:pt>
                <c:pt idx="2817">
                  <c:v>-50.850158999999998</c:v>
                </c:pt>
                <c:pt idx="2818">
                  <c:v>-50.872475000000001</c:v>
                </c:pt>
                <c:pt idx="2819">
                  <c:v>-50.887923999999998</c:v>
                </c:pt>
                <c:pt idx="2820">
                  <c:v>-50.904559999999996</c:v>
                </c:pt>
                <c:pt idx="2821">
                  <c:v>-50.913124000000003</c:v>
                </c:pt>
                <c:pt idx="2822">
                  <c:v>-50.928477999999998</c:v>
                </c:pt>
                <c:pt idx="2823">
                  <c:v>-50.940989999999999</c:v>
                </c:pt>
                <c:pt idx="2824">
                  <c:v>-50.957256000000001</c:v>
                </c:pt>
                <c:pt idx="2825">
                  <c:v>-50.970928000000001</c:v>
                </c:pt>
                <c:pt idx="2826">
                  <c:v>-50.985667999999997</c:v>
                </c:pt>
                <c:pt idx="2827">
                  <c:v>-51.002459999999999</c:v>
                </c:pt>
                <c:pt idx="2828">
                  <c:v>-51.020812999999997</c:v>
                </c:pt>
                <c:pt idx="2829">
                  <c:v>-51.050510000000003</c:v>
                </c:pt>
                <c:pt idx="2830">
                  <c:v>-51.10463</c:v>
                </c:pt>
                <c:pt idx="2831">
                  <c:v>-51.166637000000001</c:v>
                </c:pt>
                <c:pt idx="2832">
                  <c:v>-51.283115000000002</c:v>
                </c:pt>
                <c:pt idx="2833">
                  <c:v>-51.402199000000003</c:v>
                </c:pt>
                <c:pt idx="2834">
                  <c:v>-51.521042000000001</c:v>
                </c:pt>
                <c:pt idx="2835">
                  <c:v>-51.639927</c:v>
                </c:pt>
                <c:pt idx="2836">
                  <c:v>-51.758656000000002</c:v>
                </c:pt>
                <c:pt idx="2837">
                  <c:v>-51.877285000000001</c:v>
                </c:pt>
                <c:pt idx="2838">
                  <c:v>-51.996147000000001</c:v>
                </c:pt>
                <c:pt idx="2839">
                  <c:v>-52.114764999999998</c:v>
                </c:pt>
                <c:pt idx="2840">
                  <c:v>-52.233508999999998</c:v>
                </c:pt>
                <c:pt idx="2841">
                  <c:v>-52.352145999999998</c:v>
                </c:pt>
                <c:pt idx="2842">
                  <c:v>-52.470725999999999</c:v>
                </c:pt>
                <c:pt idx="2843">
                  <c:v>-52.589359000000002</c:v>
                </c:pt>
                <c:pt idx="2844">
                  <c:v>-52.707970000000003</c:v>
                </c:pt>
                <c:pt idx="2845">
                  <c:v>-52.826740000000001</c:v>
                </c:pt>
                <c:pt idx="2846">
                  <c:v>-52.945217</c:v>
                </c:pt>
                <c:pt idx="2847">
                  <c:v>-53.063811999999999</c:v>
                </c:pt>
                <c:pt idx="2848">
                  <c:v>-53.182555999999998</c:v>
                </c:pt>
                <c:pt idx="2849">
                  <c:v>-53.301150999999997</c:v>
                </c:pt>
                <c:pt idx="2850">
                  <c:v>-53.419811000000003</c:v>
                </c:pt>
                <c:pt idx="2851">
                  <c:v>-53.538322000000001</c:v>
                </c:pt>
                <c:pt idx="2852">
                  <c:v>-53.657085000000002</c:v>
                </c:pt>
                <c:pt idx="2853">
                  <c:v>-53.776035</c:v>
                </c:pt>
                <c:pt idx="2854">
                  <c:v>-53.894581000000002</c:v>
                </c:pt>
                <c:pt idx="2855">
                  <c:v>-54.013420000000004</c:v>
                </c:pt>
                <c:pt idx="2856">
                  <c:v>-54.132271000000003</c:v>
                </c:pt>
                <c:pt idx="2857">
                  <c:v>-54.251018999999999</c:v>
                </c:pt>
                <c:pt idx="2858">
                  <c:v>-54.369888000000003</c:v>
                </c:pt>
                <c:pt idx="2859">
                  <c:v>-54.433857000000003</c:v>
                </c:pt>
                <c:pt idx="2860">
                  <c:v>-54.487090999999999</c:v>
                </c:pt>
                <c:pt idx="2861">
                  <c:v>-54.519202999999997</c:v>
                </c:pt>
                <c:pt idx="2862">
                  <c:v>-54.537906999999997</c:v>
                </c:pt>
                <c:pt idx="2863">
                  <c:v>-54.562786000000003</c:v>
                </c:pt>
                <c:pt idx="2864">
                  <c:v>-54.584702</c:v>
                </c:pt>
                <c:pt idx="2865">
                  <c:v>-54.612408000000002</c:v>
                </c:pt>
                <c:pt idx="2866">
                  <c:v>-54.632660000000001</c:v>
                </c:pt>
                <c:pt idx="2867">
                  <c:v>-54.641666000000001</c:v>
                </c:pt>
                <c:pt idx="2868">
                  <c:v>-54.660834999999999</c:v>
                </c:pt>
                <c:pt idx="2869">
                  <c:v>-54.679122999999997</c:v>
                </c:pt>
                <c:pt idx="2870">
                  <c:v>-54.690013999999998</c:v>
                </c:pt>
                <c:pt idx="2871">
                  <c:v>-54.708271000000003</c:v>
                </c:pt>
                <c:pt idx="2872">
                  <c:v>-54.723357999999998</c:v>
                </c:pt>
                <c:pt idx="2873">
                  <c:v>-54.732582000000001</c:v>
                </c:pt>
                <c:pt idx="2874">
                  <c:v>-54.738616999999998</c:v>
                </c:pt>
                <c:pt idx="2875">
                  <c:v>-54.747664999999998</c:v>
                </c:pt>
                <c:pt idx="2876">
                  <c:v>-54.760731</c:v>
                </c:pt>
                <c:pt idx="2877">
                  <c:v>-54.775638999999998</c:v>
                </c:pt>
                <c:pt idx="2878">
                  <c:v>-54.790641999999998</c:v>
                </c:pt>
                <c:pt idx="2879">
                  <c:v>-54.795718999999998</c:v>
                </c:pt>
                <c:pt idx="2880">
                  <c:v>-54.776749000000002</c:v>
                </c:pt>
                <c:pt idx="2881">
                  <c:v>-54.728825000000001</c:v>
                </c:pt>
                <c:pt idx="2882">
                  <c:v>-54.677264999999998</c:v>
                </c:pt>
                <c:pt idx="2883">
                  <c:v>-54.626010999999998</c:v>
                </c:pt>
                <c:pt idx="2884">
                  <c:v>-54.574928</c:v>
                </c:pt>
                <c:pt idx="2885">
                  <c:v>-54.523952000000001</c:v>
                </c:pt>
                <c:pt idx="2886">
                  <c:v>-54.473174999999998</c:v>
                </c:pt>
                <c:pt idx="2887">
                  <c:v>-54.422553999999998</c:v>
                </c:pt>
                <c:pt idx="2888">
                  <c:v>-54.372044000000002</c:v>
                </c:pt>
                <c:pt idx="2889">
                  <c:v>-54.321564000000002</c:v>
                </c:pt>
                <c:pt idx="2890">
                  <c:v>-54.271168000000003</c:v>
                </c:pt>
                <c:pt idx="2891">
                  <c:v>-54.220874999999999</c:v>
                </c:pt>
                <c:pt idx="2892">
                  <c:v>-54.170532000000001</c:v>
                </c:pt>
                <c:pt idx="2893">
                  <c:v>-54.120368999999997</c:v>
                </c:pt>
                <c:pt idx="2894">
                  <c:v>-54.070278000000002</c:v>
                </c:pt>
                <c:pt idx="2895">
                  <c:v>-54.020190999999997</c:v>
                </c:pt>
                <c:pt idx="2896">
                  <c:v>-53.970202999999998</c:v>
                </c:pt>
                <c:pt idx="2897">
                  <c:v>-53.920223</c:v>
                </c:pt>
                <c:pt idx="2898">
                  <c:v>-53.870251000000003</c:v>
                </c:pt>
                <c:pt idx="2899">
                  <c:v>-53.820366</c:v>
                </c:pt>
                <c:pt idx="2900">
                  <c:v>-53.770515000000003</c:v>
                </c:pt>
                <c:pt idx="2901">
                  <c:v>-53.720646000000002</c:v>
                </c:pt>
                <c:pt idx="2902">
                  <c:v>-53.670811</c:v>
                </c:pt>
                <c:pt idx="2903">
                  <c:v>-53.621009999999998</c:v>
                </c:pt>
                <c:pt idx="2904">
                  <c:v>-53.567050999999999</c:v>
                </c:pt>
                <c:pt idx="2905">
                  <c:v>-53.548076999999999</c:v>
                </c:pt>
                <c:pt idx="2906">
                  <c:v>-53.517817999999998</c:v>
                </c:pt>
                <c:pt idx="2907">
                  <c:v>-53.485207000000003</c:v>
                </c:pt>
                <c:pt idx="2908">
                  <c:v>-53.451996000000001</c:v>
                </c:pt>
                <c:pt idx="2909">
                  <c:v>-53.421604000000002</c:v>
                </c:pt>
                <c:pt idx="2910">
                  <c:v>-53.393310999999997</c:v>
                </c:pt>
                <c:pt idx="2911">
                  <c:v>-53.401836000000003</c:v>
                </c:pt>
                <c:pt idx="2912">
                  <c:v>-53.414146000000002</c:v>
                </c:pt>
                <c:pt idx="2913">
                  <c:v>-53.428890000000003</c:v>
                </c:pt>
                <c:pt idx="2914">
                  <c:v>-53.444118000000003</c:v>
                </c:pt>
                <c:pt idx="2915">
                  <c:v>-53.463546999999998</c:v>
                </c:pt>
                <c:pt idx="2916">
                  <c:v>-53.488028999999997</c:v>
                </c:pt>
                <c:pt idx="2917">
                  <c:v>-53.513195000000003</c:v>
                </c:pt>
                <c:pt idx="2918">
                  <c:v>-53.546470999999997</c:v>
                </c:pt>
                <c:pt idx="2919">
                  <c:v>-53.604320999999999</c:v>
                </c:pt>
                <c:pt idx="2920">
                  <c:v>-53.686248999999997</c:v>
                </c:pt>
                <c:pt idx="2921">
                  <c:v>-53.779076000000003</c:v>
                </c:pt>
                <c:pt idx="2922">
                  <c:v>-53.849696999999999</c:v>
                </c:pt>
                <c:pt idx="2923">
                  <c:v>-53.920406</c:v>
                </c:pt>
                <c:pt idx="2924">
                  <c:v>-53.991306000000002</c:v>
                </c:pt>
                <c:pt idx="2925">
                  <c:v>-54.061802</c:v>
                </c:pt>
                <c:pt idx="2926">
                  <c:v>-54.132461999999997</c:v>
                </c:pt>
                <c:pt idx="2927">
                  <c:v>-54.203102000000001</c:v>
                </c:pt>
                <c:pt idx="2928">
                  <c:v>-54.273688999999997</c:v>
                </c:pt>
                <c:pt idx="2929">
                  <c:v>-54.344276000000001</c:v>
                </c:pt>
                <c:pt idx="2930">
                  <c:v>-54.414752999999997</c:v>
                </c:pt>
                <c:pt idx="2931">
                  <c:v>-54.485213999999999</c:v>
                </c:pt>
                <c:pt idx="2932">
                  <c:v>-54.555881999999997</c:v>
                </c:pt>
                <c:pt idx="2933">
                  <c:v>-54.626323999999997</c:v>
                </c:pt>
                <c:pt idx="2934">
                  <c:v>-54.650764000000002</c:v>
                </c:pt>
                <c:pt idx="2935">
                  <c:v>-54.668666999999999</c:v>
                </c:pt>
                <c:pt idx="2936">
                  <c:v>-54.684539999999998</c:v>
                </c:pt>
                <c:pt idx="2937">
                  <c:v>-54.699368</c:v>
                </c:pt>
                <c:pt idx="2938">
                  <c:v>-54.713875000000002</c:v>
                </c:pt>
                <c:pt idx="2939">
                  <c:v>-54.728408999999999</c:v>
                </c:pt>
                <c:pt idx="2940">
                  <c:v>-54.743015</c:v>
                </c:pt>
                <c:pt idx="2941">
                  <c:v>-54.757525999999999</c:v>
                </c:pt>
                <c:pt idx="2942">
                  <c:v>-54.772060000000003</c:v>
                </c:pt>
                <c:pt idx="2943">
                  <c:v>-54.786568000000003</c:v>
                </c:pt>
                <c:pt idx="2944">
                  <c:v>-54.801090000000002</c:v>
                </c:pt>
                <c:pt idx="2945">
                  <c:v>-54.815620000000003</c:v>
                </c:pt>
                <c:pt idx="2946">
                  <c:v>-54.830151000000001</c:v>
                </c:pt>
                <c:pt idx="2947">
                  <c:v>-54.844687999999998</c:v>
                </c:pt>
                <c:pt idx="2948">
                  <c:v>-54.859302999999997</c:v>
                </c:pt>
                <c:pt idx="2949">
                  <c:v>-54.873790999999997</c:v>
                </c:pt>
                <c:pt idx="2950">
                  <c:v>-54.888339999999999</c:v>
                </c:pt>
                <c:pt idx="2951">
                  <c:v>-54.902828</c:v>
                </c:pt>
                <c:pt idx="2952">
                  <c:v>-54.917400000000001</c:v>
                </c:pt>
                <c:pt idx="2953">
                  <c:v>-54.931956999999997</c:v>
                </c:pt>
                <c:pt idx="2954">
                  <c:v>-54.946468000000003</c:v>
                </c:pt>
                <c:pt idx="2955">
                  <c:v>-54.961033</c:v>
                </c:pt>
                <c:pt idx="2956">
                  <c:v>-54.975517000000004</c:v>
                </c:pt>
                <c:pt idx="2957">
                  <c:v>-54.990070000000003</c:v>
                </c:pt>
                <c:pt idx="2958">
                  <c:v>-55.004626999999999</c:v>
                </c:pt>
                <c:pt idx="2959">
                  <c:v>-55.019154</c:v>
                </c:pt>
                <c:pt idx="2960">
                  <c:v>-55.033794</c:v>
                </c:pt>
                <c:pt idx="2961">
                  <c:v>-55.048355000000001</c:v>
                </c:pt>
                <c:pt idx="2962">
                  <c:v>-55.062935000000003</c:v>
                </c:pt>
                <c:pt idx="2963">
                  <c:v>-55.077457000000003</c:v>
                </c:pt>
                <c:pt idx="2964">
                  <c:v>-55.091113999999997</c:v>
                </c:pt>
                <c:pt idx="2965">
                  <c:v>-55.104511000000002</c:v>
                </c:pt>
                <c:pt idx="2966">
                  <c:v>-55.117966000000003</c:v>
                </c:pt>
                <c:pt idx="2967">
                  <c:v>-55.131419999999999</c:v>
                </c:pt>
                <c:pt idx="2968">
                  <c:v>-55.144897</c:v>
                </c:pt>
                <c:pt idx="2969">
                  <c:v>-55.158240999999997</c:v>
                </c:pt>
                <c:pt idx="2970">
                  <c:v>-55.171711000000002</c:v>
                </c:pt>
                <c:pt idx="2971">
                  <c:v>-55.185070000000003</c:v>
                </c:pt>
                <c:pt idx="2972">
                  <c:v>-55.198493999999997</c:v>
                </c:pt>
                <c:pt idx="2973">
                  <c:v>-55.212017000000003</c:v>
                </c:pt>
                <c:pt idx="2974">
                  <c:v>-55.225383999999998</c:v>
                </c:pt>
                <c:pt idx="2975">
                  <c:v>-55.238770000000002</c:v>
                </c:pt>
                <c:pt idx="2976">
                  <c:v>-55.252150999999998</c:v>
                </c:pt>
                <c:pt idx="2977">
                  <c:v>-55.265453000000001</c:v>
                </c:pt>
                <c:pt idx="2978">
                  <c:v>-55.278647999999997</c:v>
                </c:pt>
                <c:pt idx="2979">
                  <c:v>-55.291739999999997</c:v>
                </c:pt>
                <c:pt idx="2980">
                  <c:v>-55.304962000000003</c:v>
                </c:pt>
                <c:pt idx="2981">
                  <c:v>-55.318328999999999</c:v>
                </c:pt>
                <c:pt idx="2982">
                  <c:v>-55.331645999999999</c:v>
                </c:pt>
                <c:pt idx="2983">
                  <c:v>-55.344768999999999</c:v>
                </c:pt>
                <c:pt idx="2984">
                  <c:v>-55.357872</c:v>
                </c:pt>
                <c:pt idx="2985">
                  <c:v>-55.370972000000002</c:v>
                </c:pt>
                <c:pt idx="2986">
                  <c:v>-55.383999000000003</c:v>
                </c:pt>
                <c:pt idx="2987">
                  <c:v>-55.397091000000003</c:v>
                </c:pt>
                <c:pt idx="2988">
                  <c:v>-55.410407999999997</c:v>
                </c:pt>
                <c:pt idx="2989">
                  <c:v>-55.423682999999997</c:v>
                </c:pt>
                <c:pt idx="2990">
                  <c:v>-55.436782999999998</c:v>
                </c:pt>
                <c:pt idx="2991">
                  <c:v>-55.460320000000003</c:v>
                </c:pt>
                <c:pt idx="2992">
                  <c:v>-55.476436999999997</c:v>
                </c:pt>
                <c:pt idx="2993">
                  <c:v>-55.494576000000002</c:v>
                </c:pt>
                <c:pt idx="2994">
                  <c:v>-55.514042000000003</c:v>
                </c:pt>
                <c:pt idx="2995">
                  <c:v>-55.508099000000001</c:v>
                </c:pt>
                <c:pt idx="2996">
                  <c:v>-55.495261999999997</c:v>
                </c:pt>
                <c:pt idx="2997">
                  <c:v>-55.482486999999999</c:v>
                </c:pt>
                <c:pt idx="2998">
                  <c:v>-55.469726999999999</c:v>
                </c:pt>
                <c:pt idx="2999">
                  <c:v>-55.456958999999998</c:v>
                </c:pt>
                <c:pt idx="3000">
                  <c:v>-55.444195000000001</c:v>
                </c:pt>
                <c:pt idx="3001">
                  <c:v>-55.431590999999997</c:v>
                </c:pt>
                <c:pt idx="3002">
                  <c:v>-55.418785</c:v>
                </c:pt>
                <c:pt idx="3003">
                  <c:v>-55.405945000000003</c:v>
                </c:pt>
                <c:pt idx="3004">
                  <c:v>-55.393013000000003</c:v>
                </c:pt>
                <c:pt idx="3005">
                  <c:v>-55.380020000000002</c:v>
                </c:pt>
                <c:pt idx="3006">
                  <c:v>-55.361446000000001</c:v>
                </c:pt>
                <c:pt idx="3007">
                  <c:v>-55.334377000000003</c:v>
                </c:pt>
                <c:pt idx="3008">
                  <c:v>-55.304310000000001</c:v>
                </c:pt>
                <c:pt idx="3009">
                  <c:v>-55.298606999999997</c:v>
                </c:pt>
                <c:pt idx="3010">
                  <c:v>-55.307845999999998</c:v>
                </c:pt>
                <c:pt idx="3011">
                  <c:v>-55.316830000000003</c:v>
                </c:pt>
                <c:pt idx="3012">
                  <c:v>-55.326819999999998</c:v>
                </c:pt>
                <c:pt idx="3013">
                  <c:v>-55.332656999999998</c:v>
                </c:pt>
                <c:pt idx="3014">
                  <c:v>-55.350002000000003</c:v>
                </c:pt>
                <c:pt idx="3015">
                  <c:v>-55.363182000000002</c:v>
                </c:pt>
                <c:pt idx="3016">
                  <c:v>-55.377831</c:v>
                </c:pt>
                <c:pt idx="3017">
                  <c:v>-55.392890999999999</c:v>
                </c:pt>
                <c:pt idx="3018">
                  <c:v>-55.407665000000001</c:v>
                </c:pt>
                <c:pt idx="3019">
                  <c:v>-55.425899999999999</c:v>
                </c:pt>
                <c:pt idx="3020">
                  <c:v>-55.447861000000003</c:v>
                </c:pt>
                <c:pt idx="3021">
                  <c:v>-55.495113000000003</c:v>
                </c:pt>
                <c:pt idx="3022">
                  <c:v>-55.549396999999999</c:v>
                </c:pt>
                <c:pt idx="3023">
                  <c:v>-55.641700999999998</c:v>
                </c:pt>
                <c:pt idx="3024">
                  <c:v>-55.765762000000002</c:v>
                </c:pt>
                <c:pt idx="3025">
                  <c:v>-55.885390999999998</c:v>
                </c:pt>
                <c:pt idx="3026">
                  <c:v>-56.004970999999998</c:v>
                </c:pt>
                <c:pt idx="3027">
                  <c:v>-56.124412999999997</c:v>
                </c:pt>
                <c:pt idx="3028">
                  <c:v>-56.243889000000003</c:v>
                </c:pt>
                <c:pt idx="3029">
                  <c:v>-56.363563999999997</c:v>
                </c:pt>
                <c:pt idx="3030">
                  <c:v>-56.483051000000003</c:v>
                </c:pt>
                <c:pt idx="3031">
                  <c:v>-56.602393999999997</c:v>
                </c:pt>
                <c:pt idx="3032">
                  <c:v>-56.722045999999999</c:v>
                </c:pt>
                <c:pt idx="3033">
                  <c:v>-56.841521999999998</c:v>
                </c:pt>
                <c:pt idx="3034">
                  <c:v>-56.960842</c:v>
                </c:pt>
                <c:pt idx="3035">
                  <c:v>-57.080429000000002</c:v>
                </c:pt>
                <c:pt idx="3036">
                  <c:v>-57.199944000000002</c:v>
                </c:pt>
                <c:pt idx="3037">
                  <c:v>-57.319426999999997</c:v>
                </c:pt>
                <c:pt idx="3038">
                  <c:v>-57.438881000000002</c:v>
                </c:pt>
                <c:pt idx="3039">
                  <c:v>-57.558413999999999</c:v>
                </c:pt>
                <c:pt idx="3040">
                  <c:v>-57.677818000000002</c:v>
                </c:pt>
                <c:pt idx="3041">
                  <c:v>-57.797386000000003</c:v>
                </c:pt>
                <c:pt idx="3042">
                  <c:v>-57.916988000000003</c:v>
                </c:pt>
                <c:pt idx="3043">
                  <c:v>-58.036544999999997</c:v>
                </c:pt>
                <c:pt idx="3044">
                  <c:v>-58.15625</c:v>
                </c:pt>
                <c:pt idx="3045">
                  <c:v>-58.276020000000003</c:v>
                </c:pt>
                <c:pt idx="3046">
                  <c:v>-58.395924000000001</c:v>
                </c:pt>
                <c:pt idx="3047">
                  <c:v>-58.515968000000001</c:v>
                </c:pt>
                <c:pt idx="3048">
                  <c:v>-58.635845000000003</c:v>
                </c:pt>
                <c:pt idx="3049">
                  <c:v>-58.755932000000001</c:v>
                </c:pt>
                <c:pt idx="3050">
                  <c:v>-58.836101999999997</c:v>
                </c:pt>
                <c:pt idx="3051">
                  <c:v>-58.887813999999999</c:v>
                </c:pt>
                <c:pt idx="3052">
                  <c:v>-58.938751000000003</c:v>
                </c:pt>
                <c:pt idx="3053">
                  <c:v>-58.958205999999997</c:v>
                </c:pt>
                <c:pt idx="3054">
                  <c:v>-58.975932999999998</c:v>
                </c:pt>
                <c:pt idx="3055">
                  <c:v>-59.004196</c:v>
                </c:pt>
                <c:pt idx="3056">
                  <c:v>-59.030338</c:v>
                </c:pt>
                <c:pt idx="3057">
                  <c:v>-59.061377999999998</c:v>
                </c:pt>
                <c:pt idx="3058">
                  <c:v>-59.093971000000003</c:v>
                </c:pt>
                <c:pt idx="3059">
                  <c:v>-59.107337999999999</c:v>
                </c:pt>
                <c:pt idx="3060">
                  <c:v>-59.131053999999999</c:v>
                </c:pt>
                <c:pt idx="3061">
                  <c:v>-59.158023999999997</c:v>
                </c:pt>
                <c:pt idx="3062">
                  <c:v>-59.173786</c:v>
                </c:pt>
                <c:pt idx="3063">
                  <c:v>-59.197566999999999</c:v>
                </c:pt>
                <c:pt idx="3064">
                  <c:v>-59.220165000000001</c:v>
                </c:pt>
                <c:pt idx="3065">
                  <c:v>-59.233234000000003</c:v>
                </c:pt>
                <c:pt idx="3066">
                  <c:v>-59.246510000000001</c:v>
                </c:pt>
                <c:pt idx="3067">
                  <c:v>-59.267741999999998</c:v>
                </c:pt>
                <c:pt idx="3068">
                  <c:v>-59.276786999999999</c:v>
                </c:pt>
                <c:pt idx="3069">
                  <c:v>-59.288567</c:v>
                </c:pt>
                <c:pt idx="3070">
                  <c:v>-59.303673000000003</c:v>
                </c:pt>
                <c:pt idx="3071">
                  <c:v>-59.320678999999998</c:v>
                </c:pt>
                <c:pt idx="3072">
                  <c:v>-59.3354</c:v>
                </c:pt>
                <c:pt idx="3073">
                  <c:v>-59.349818999999997</c:v>
                </c:pt>
                <c:pt idx="3074">
                  <c:v>-59.364852999999997</c:v>
                </c:pt>
                <c:pt idx="3075">
                  <c:v>-59.3797</c:v>
                </c:pt>
                <c:pt idx="3076">
                  <c:v>-59.372807000000002</c:v>
                </c:pt>
                <c:pt idx="3077">
                  <c:v>-59.339759999999998</c:v>
                </c:pt>
                <c:pt idx="3078">
                  <c:v>-59.286735999999998</c:v>
                </c:pt>
                <c:pt idx="3079">
                  <c:v>-59.234276000000001</c:v>
                </c:pt>
                <c:pt idx="3080">
                  <c:v>-59.182312000000003</c:v>
                </c:pt>
                <c:pt idx="3081">
                  <c:v>-59.130389999999998</c:v>
                </c:pt>
                <c:pt idx="3082">
                  <c:v>-59.078567999999997</c:v>
                </c:pt>
                <c:pt idx="3083">
                  <c:v>-59.027031000000001</c:v>
                </c:pt>
                <c:pt idx="3084">
                  <c:v>-58.975487000000001</c:v>
                </c:pt>
                <c:pt idx="3085">
                  <c:v>-58.924114000000003</c:v>
                </c:pt>
                <c:pt idx="3086">
                  <c:v>-58.872807000000002</c:v>
                </c:pt>
                <c:pt idx="3087">
                  <c:v>-58.821541000000003</c:v>
                </c:pt>
                <c:pt idx="3088">
                  <c:v>-58.770457999999998</c:v>
                </c:pt>
                <c:pt idx="3089">
                  <c:v>-58.719439999999999</c:v>
                </c:pt>
                <c:pt idx="3090">
                  <c:v>-58.668506999999998</c:v>
                </c:pt>
                <c:pt idx="3091">
                  <c:v>-58.617576999999997</c:v>
                </c:pt>
                <c:pt idx="3092">
                  <c:v>-58.566761</c:v>
                </c:pt>
                <c:pt idx="3093">
                  <c:v>-58.516075000000001</c:v>
                </c:pt>
                <c:pt idx="3094">
                  <c:v>-58.465285999999999</c:v>
                </c:pt>
                <c:pt idx="3095">
                  <c:v>-58.41431</c:v>
                </c:pt>
                <c:pt idx="3096">
                  <c:v>-58.363667</c:v>
                </c:pt>
                <c:pt idx="3097">
                  <c:v>-58.313037999999999</c:v>
                </c:pt>
                <c:pt idx="3098">
                  <c:v>-58.262183999999998</c:v>
                </c:pt>
                <c:pt idx="3099">
                  <c:v>-58.211578000000003</c:v>
                </c:pt>
                <c:pt idx="3100">
                  <c:v>-58.160590999999997</c:v>
                </c:pt>
                <c:pt idx="3101">
                  <c:v>-58.108173000000001</c:v>
                </c:pt>
                <c:pt idx="3102">
                  <c:v>-58.071072000000001</c:v>
                </c:pt>
                <c:pt idx="3103">
                  <c:v>-58.057696999999997</c:v>
                </c:pt>
                <c:pt idx="3104">
                  <c:v>-58.043362000000002</c:v>
                </c:pt>
                <c:pt idx="3105">
                  <c:v>-58.027676</c:v>
                </c:pt>
                <c:pt idx="3106">
                  <c:v>-58.009708000000003</c:v>
                </c:pt>
                <c:pt idx="3107">
                  <c:v>-57.992049999999999</c:v>
                </c:pt>
                <c:pt idx="3108">
                  <c:v>-57.969540000000002</c:v>
                </c:pt>
                <c:pt idx="3109">
                  <c:v>-57.975501999999999</c:v>
                </c:pt>
                <c:pt idx="3110">
                  <c:v>-57.988914000000001</c:v>
                </c:pt>
                <c:pt idx="3111">
                  <c:v>-58.002502</c:v>
                </c:pt>
                <c:pt idx="3112">
                  <c:v>-58.016219999999997</c:v>
                </c:pt>
                <c:pt idx="3113">
                  <c:v>-58.030434</c:v>
                </c:pt>
                <c:pt idx="3114">
                  <c:v>-58.044170000000001</c:v>
                </c:pt>
                <c:pt idx="3115">
                  <c:v>-58.058235000000003</c:v>
                </c:pt>
                <c:pt idx="3116">
                  <c:v>-58.076698</c:v>
                </c:pt>
                <c:pt idx="3117">
                  <c:v>-58.098827</c:v>
                </c:pt>
                <c:pt idx="3118">
                  <c:v>-58.123516000000002</c:v>
                </c:pt>
                <c:pt idx="3119">
                  <c:v>-58.152664000000001</c:v>
                </c:pt>
                <c:pt idx="3120">
                  <c:v>-58.206584999999997</c:v>
                </c:pt>
                <c:pt idx="3121">
                  <c:v>-58.284554</c:v>
                </c:pt>
                <c:pt idx="3122">
                  <c:v>-58.377872000000004</c:v>
                </c:pt>
                <c:pt idx="3123">
                  <c:v>-58.447678000000003</c:v>
                </c:pt>
                <c:pt idx="3124">
                  <c:v>-58.518478000000002</c:v>
                </c:pt>
                <c:pt idx="3125">
                  <c:v>-58.588996999999999</c:v>
                </c:pt>
                <c:pt idx="3126">
                  <c:v>-58.659565000000001</c:v>
                </c:pt>
                <c:pt idx="3127">
                  <c:v>-58.730110000000003</c:v>
                </c:pt>
                <c:pt idx="3128">
                  <c:v>-58.800564000000001</c:v>
                </c:pt>
                <c:pt idx="3129">
                  <c:v>-58.871025000000003</c:v>
                </c:pt>
                <c:pt idx="3130">
                  <c:v>-58.941364</c:v>
                </c:pt>
                <c:pt idx="3131">
                  <c:v>-59.011944</c:v>
                </c:pt>
                <c:pt idx="3132">
                  <c:v>-59.082203</c:v>
                </c:pt>
                <c:pt idx="3133">
                  <c:v>-59.152656999999998</c:v>
                </c:pt>
                <c:pt idx="3134">
                  <c:v>-59.222946</c:v>
                </c:pt>
                <c:pt idx="3135">
                  <c:v>-59.262424000000003</c:v>
                </c:pt>
                <c:pt idx="3136">
                  <c:v>-59.280375999999997</c:v>
                </c:pt>
                <c:pt idx="3137">
                  <c:v>-59.296593000000001</c:v>
                </c:pt>
                <c:pt idx="3138">
                  <c:v>-59.312561000000002</c:v>
                </c:pt>
                <c:pt idx="3139">
                  <c:v>-59.330776</c:v>
                </c:pt>
                <c:pt idx="3140">
                  <c:v>-59.350445000000001</c:v>
                </c:pt>
                <c:pt idx="3141">
                  <c:v>-59.373989000000002</c:v>
                </c:pt>
                <c:pt idx="3142">
                  <c:v>-59.391089999999998</c:v>
                </c:pt>
                <c:pt idx="3143">
                  <c:v>-59.406726999999997</c:v>
                </c:pt>
                <c:pt idx="3144">
                  <c:v>-59.423251999999998</c:v>
                </c:pt>
                <c:pt idx="3145">
                  <c:v>-59.438361999999998</c:v>
                </c:pt>
                <c:pt idx="3146">
                  <c:v>-59.454642999999997</c:v>
                </c:pt>
                <c:pt idx="3147">
                  <c:v>-59.469971000000001</c:v>
                </c:pt>
                <c:pt idx="3148">
                  <c:v>-59.485084999999998</c:v>
                </c:pt>
                <c:pt idx="3149">
                  <c:v>-59.500481000000001</c:v>
                </c:pt>
                <c:pt idx="3150">
                  <c:v>-59.511997000000001</c:v>
                </c:pt>
                <c:pt idx="3151">
                  <c:v>-59.521239999999999</c:v>
                </c:pt>
                <c:pt idx="3152">
                  <c:v>-59.533833000000001</c:v>
                </c:pt>
                <c:pt idx="3153">
                  <c:v>-59.547255999999997</c:v>
                </c:pt>
                <c:pt idx="3154">
                  <c:v>-59.561934999999998</c:v>
                </c:pt>
                <c:pt idx="3155">
                  <c:v>-59.576270999999998</c:v>
                </c:pt>
                <c:pt idx="3156">
                  <c:v>-59.590626</c:v>
                </c:pt>
                <c:pt idx="3157">
                  <c:v>-59.604984000000002</c:v>
                </c:pt>
                <c:pt idx="3158">
                  <c:v>-59.619286000000002</c:v>
                </c:pt>
                <c:pt idx="3159">
                  <c:v>-59.633636000000003</c:v>
                </c:pt>
                <c:pt idx="3160">
                  <c:v>-59.647961000000002</c:v>
                </c:pt>
                <c:pt idx="3161">
                  <c:v>-59.662242999999997</c:v>
                </c:pt>
                <c:pt idx="3162">
                  <c:v>-59.676521000000001</c:v>
                </c:pt>
                <c:pt idx="3163">
                  <c:v>-59.690776999999997</c:v>
                </c:pt>
                <c:pt idx="3164">
                  <c:v>-59.704979000000002</c:v>
                </c:pt>
                <c:pt idx="3165">
                  <c:v>-59.719200000000001</c:v>
                </c:pt>
                <c:pt idx="3166">
                  <c:v>-59.732494000000003</c:v>
                </c:pt>
                <c:pt idx="3167">
                  <c:v>-59.745604999999998</c:v>
                </c:pt>
                <c:pt idx="3168">
                  <c:v>-59.75853</c:v>
                </c:pt>
                <c:pt idx="3169">
                  <c:v>-59.771515000000001</c:v>
                </c:pt>
                <c:pt idx="3170">
                  <c:v>-59.784466000000002</c:v>
                </c:pt>
                <c:pt idx="3171">
                  <c:v>-59.797435999999998</c:v>
                </c:pt>
                <c:pt idx="3172">
                  <c:v>-59.810436000000003</c:v>
                </c:pt>
                <c:pt idx="3173">
                  <c:v>-59.823371999999999</c:v>
                </c:pt>
                <c:pt idx="3174">
                  <c:v>-59.836353000000003</c:v>
                </c:pt>
                <c:pt idx="3175">
                  <c:v>-59.849243000000001</c:v>
                </c:pt>
                <c:pt idx="3176">
                  <c:v>-59.862113999999998</c:v>
                </c:pt>
                <c:pt idx="3177">
                  <c:v>-59.875072000000003</c:v>
                </c:pt>
                <c:pt idx="3178">
                  <c:v>-59.887974</c:v>
                </c:pt>
                <c:pt idx="3179">
                  <c:v>-59.900986000000003</c:v>
                </c:pt>
                <c:pt idx="3180">
                  <c:v>-59.913952000000002</c:v>
                </c:pt>
                <c:pt idx="3181">
                  <c:v>-59.926861000000002</c:v>
                </c:pt>
                <c:pt idx="3182">
                  <c:v>-59.939838000000002</c:v>
                </c:pt>
                <c:pt idx="3183">
                  <c:v>-59.952728</c:v>
                </c:pt>
                <c:pt idx="3184">
                  <c:v>-59.965693999999999</c:v>
                </c:pt>
                <c:pt idx="3185">
                  <c:v>-59.978687000000001</c:v>
                </c:pt>
                <c:pt idx="3186">
                  <c:v>-59.991570000000003</c:v>
                </c:pt>
                <c:pt idx="3187">
                  <c:v>-60.004505000000002</c:v>
                </c:pt>
                <c:pt idx="3188">
                  <c:v>-60.017375999999999</c:v>
                </c:pt>
                <c:pt idx="3189">
                  <c:v>-60.030346000000002</c:v>
                </c:pt>
                <c:pt idx="3190">
                  <c:v>-60.043297000000003</c:v>
                </c:pt>
                <c:pt idx="3191">
                  <c:v>-60.056224999999998</c:v>
                </c:pt>
                <c:pt idx="3192">
                  <c:v>-60.069293999999999</c:v>
                </c:pt>
                <c:pt idx="3193">
                  <c:v>-60.082194999999999</c:v>
                </c:pt>
                <c:pt idx="3194">
                  <c:v>-60.095027999999999</c:v>
                </c:pt>
                <c:pt idx="3195">
                  <c:v>-60.107964000000003</c:v>
                </c:pt>
                <c:pt idx="3196">
                  <c:v>-60.120922</c:v>
                </c:pt>
                <c:pt idx="3197">
                  <c:v>-60.133887999999999</c:v>
                </c:pt>
                <c:pt idx="3198">
                  <c:v>-60.146900000000002</c:v>
                </c:pt>
                <c:pt idx="3199">
                  <c:v>-60.159903999999997</c:v>
                </c:pt>
                <c:pt idx="3200">
                  <c:v>-60.172896999999999</c:v>
                </c:pt>
                <c:pt idx="3201">
                  <c:v>-60.185924999999997</c:v>
                </c:pt>
                <c:pt idx="3202">
                  <c:v>-60.19894</c:v>
                </c:pt>
                <c:pt idx="3203">
                  <c:v>-60.211959999999998</c:v>
                </c:pt>
                <c:pt idx="3204">
                  <c:v>-60.224894999999997</c:v>
                </c:pt>
                <c:pt idx="3205">
                  <c:v>-60.237929999999999</c:v>
                </c:pt>
                <c:pt idx="3206">
                  <c:v>-60.250960999999997</c:v>
                </c:pt>
                <c:pt idx="3207">
                  <c:v>-60.263953999999998</c:v>
                </c:pt>
                <c:pt idx="3208">
                  <c:v>-60.276935999999999</c:v>
                </c:pt>
                <c:pt idx="3209">
                  <c:v>-60.289856</c:v>
                </c:pt>
                <c:pt idx="3210">
                  <c:v>-60.302855999999998</c:v>
                </c:pt>
                <c:pt idx="3211">
                  <c:v>-60.315742</c:v>
                </c:pt>
                <c:pt idx="3212">
                  <c:v>-60.328732000000002</c:v>
                </c:pt>
                <c:pt idx="3213">
                  <c:v>-60.341670999999998</c:v>
                </c:pt>
                <c:pt idx="3214">
                  <c:v>-60.354641000000001</c:v>
                </c:pt>
                <c:pt idx="3215">
                  <c:v>-60.367668000000002</c:v>
                </c:pt>
                <c:pt idx="3216">
                  <c:v>-60.380626999999997</c:v>
                </c:pt>
                <c:pt idx="3217">
                  <c:v>-60.393635000000003</c:v>
                </c:pt>
                <c:pt idx="3218">
                  <c:v>-60.406669999999998</c:v>
                </c:pt>
                <c:pt idx="3219">
                  <c:v>-60.419601</c:v>
                </c:pt>
                <c:pt idx="3220">
                  <c:v>-60.432690000000001</c:v>
                </c:pt>
                <c:pt idx="3221">
                  <c:v>-60.445728000000003</c:v>
                </c:pt>
                <c:pt idx="3222">
                  <c:v>-60.458710000000004</c:v>
                </c:pt>
                <c:pt idx="3223">
                  <c:v>-60.471798</c:v>
                </c:pt>
                <c:pt idx="3224">
                  <c:v>-60.484775999999997</c:v>
                </c:pt>
                <c:pt idx="3225">
                  <c:v>-60.497779999999999</c:v>
                </c:pt>
                <c:pt idx="3226">
                  <c:v>-60.510779999999997</c:v>
                </c:pt>
                <c:pt idx="3227">
                  <c:v>-60.523811000000002</c:v>
                </c:pt>
                <c:pt idx="3228">
                  <c:v>-60.536900000000003</c:v>
                </c:pt>
                <c:pt idx="3229">
                  <c:v>-60.549877000000002</c:v>
                </c:pt>
                <c:pt idx="3230">
                  <c:v>-60.563782000000003</c:v>
                </c:pt>
                <c:pt idx="3231">
                  <c:v>-60.581532000000003</c:v>
                </c:pt>
                <c:pt idx="3232">
                  <c:v>-60.600262000000001</c:v>
                </c:pt>
                <c:pt idx="3233">
                  <c:v>-60.625442999999997</c:v>
                </c:pt>
                <c:pt idx="3234">
                  <c:v>-60.646549</c:v>
                </c:pt>
                <c:pt idx="3235">
                  <c:v>-60.663891</c:v>
                </c:pt>
                <c:pt idx="3236">
                  <c:v>-60.683216000000002</c:v>
                </c:pt>
                <c:pt idx="3237">
                  <c:v>-60.700321000000002</c:v>
                </c:pt>
                <c:pt idx="3238">
                  <c:v>-60.718722999999997</c:v>
                </c:pt>
                <c:pt idx="3239">
                  <c:v>-60.736469</c:v>
                </c:pt>
                <c:pt idx="3240">
                  <c:v>-60.754382999999997</c:v>
                </c:pt>
                <c:pt idx="3241">
                  <c:v>-60.768822</c:v>
                </c:pt>
                <c:pt idx="3242">
                  <c:v>-60.778210000000001</c:v>
                </c:pt>
                <c:pt idx="3243">
                  <c:v>-60.790981000000002</c:v>
                </c:pt>
                <c:pt idx="3244">
                  <c:v>-60.809669</c:v>
                </c:pt>
                <c:pt idx="3245">
                  <c:v>-60.819893</c:v>
                </c:pt>
                <c:pt idx="3246">
                  <c:v>-60.833404999999999</c:v>
                </c:pt>
                <c:pt idx="3247">
                  <c:v>-60.846516000000001</c:v>
                </c:pt>
                <c:pt idx="3248">
                  <c:v>-60.859692000000003</c:v>
                </c:pt>
                <c:pt idx="3249">
                  <c:v>-60.872860000000003</c:v>
                </c:pt>
                <c:pt idx="3250">
                  <c:v>-60.892184999999998</c:v>
                </c:pt>
                <c:pt idx="3251">
                  <c:v>-60.909027000000002</c:v>
                </c:pt>
                <c:pt idx="3252">
                  <c:v>-60.927067000000001</c:v>
                </c:pt>
                <c:pt idx="3253">
                  <c:v>-60.946449000000001</c:v>
                </c:pt>
                <c:pt idx="3254">
                  <c:v>-60.937359000000001</c:v>
                </c:pt>
                <c:pt idx="3255">
                  <c:v>-60.924294000000003</c:v>
                </c:pt>
                <c:pt idx="3256">
                  <c:v>-60.911171000000003</c:v>
                </c:pt>
                <c:pt idx="3257">
                  <c:v>-60.897998999999999</c:v>
                </c:pt>
                <c:pt idx="3258">
                  <c:v>-60.885151</c:v>
                </c:pt>
                <c:pt idx="3259">
                  <c:v>-60.872093</c:v>
                </c:pt>
                <c:pt idx="3260">
                  <c:v>-60.858967</c:v>
                </c:pt>
                <c:pt idx="3261">
                  <c:v>-60.845829000000002</c:v>
                </c:pt>
                <c:pt idx="3262">
                  <c:v>-60.832577000000001</c:v>
                </c:pt>
                <c:pt idx="3263">
                  <c:v>-60.819271000000001</c:v>
                </c:pt>
                <c:pt idx="3264">
                  <c:v>-60.806046000000002</c:v>
                </c:pt>
                <c:pt idx="3265">
                  <c:v>-60.792591000000002</c:v>
                </c:pt>
                <c:pt idx="3266">
                  <c:v>-60.759520999999999</c:v>
                </c:pt>
                <c:pt idx="3267">
                  <c:v>-60.727558000000002</c:v>
                </c:pt>
                <c:pt idx="3268">
                  <c:v>-60.718899</c:v>
                </c:pt>
                <c:pt idx="3269">
                  <c:v>-60.728541999999997</c:v>
                </c:pt>
                <c:pt idx="3270">
                  <c:v>-60.735374</c:v>
                </c:pt>
                <c:pt idx="3271">
                  <c:v>-60.744331000000003</c:v>
                </c:pt>
                <c:pt idx="3272">
                  <c:v>-60.754199999999997</c:v>
                </c:pt>
                <c:pt idx="3273">
                  <c:v>-60.769587999999999</c:v>
                </c:pt>
                <c:pt idx="3274">
                  <c:v>-60.784481</c:v>
                </c:pt>
                <c:pt idx="3275">
                  <c:v>-60.798645</c:v>
                </c:pt>
                <c:pt idx="3276">
                  <c:v>-60.813293000000002</c:v>
                </c:pt>
                <c:pt idx="3277">
                  <c:v>-60.832047000000003</c:v>
                </c:pt>
                <c:pt idx="3278">
                  <c:v>-60.851013000000002</c:v>
                </c:pt>
                <c:pt idx="3279">
                  <c:v>-60.896099</c:v>
                </c:pt>
                <c:pt idx="3280">
                  <c:v>-60.950279000000002</c:v>
                </c:pt>
                <c:pt idx="3281">
                  <c:v>-61.031162000000002</c:v>
                </c:pt>
                <c:pt idx="3282">
                  <c:v>-61.155749999999998</c:v>
                </c:pt>
                <c:pt idx="3283">
                  <c:v>-61.275486000000001</c:v>
                </c:pt>
                <c:pt idx="3284">
                  <c:v>-61.395663999999996</c:v>
                </c:pt>
                <c:pt idx="3285">
                  <c:v>-61.516047999999998</c:v>
                </c:pt>
                <c:pt idx="3286">
                  <c:v>-61.636195999999998</c:v>
                </c:pt>
                <c:pt idx="3287">
                  <c:v>-61.756458000000002</c:v>
                </c:pt>
                <c:pt idx="3288">
                  <c:v>-61.876708999999998</c:v>
                </c:pt>
                <c:pt idx="3289">
                  <c:v>-61.996971000000002</c:v>
                </c:pt>
                <c:pt idx="3290">
                  <c:v>-62.117404999999998</c:v>
                </c:pt>
                <c:pt idx="3291">
                  <c:v>-62.237651999999997</c:v>
                </c:pt>
                <c:pt idx="3292">
                  <c:v>-62.358069999999998</c:v>
                </c:pt>
                <c:pt idx="3293">
                  <c:v>-62.478496999999997</c:v>
                </c:pt>
                <c:pt idx="3294">
                  <c:v>-62.598927000000003</c:v>
                </c:pt>
                <c:pt idx="3295">
                  <c:v>-62.719318000000001</c:v>
                </c:pt>
                <c:pt idx="3296">
                  <c:v>-62.839722000000002</c:v>
                </c:pt>
                <c:pt idx="3297">
                  <c:v>-62.960239000000001</c:v>
                </c:pt>
                <c:pt idx="3298">
                  <c:v>-63.080615999999999</c:v>
                </c:pt>
                <c:pt idx="3299">
                  <c:v>-63.201037999999997</c:v>
                </c:pt>
                <c:pt idx="3300">
                  <c:v>-63.321407000000001</c:v>
                </c:pt>
                <c:pt idx="3301">
                  <c:v>-63.442059</c:v>
                </c:pt>
                <c:pt idx="3302">
                  <c:v>-63.562725</c:v>
                </c:pt>
                <c:pt idx="3303">
                  <c:v>-63.683376000000003</c:v>
                </c:pt>
                <c:pt idx="3304">
                  <c:v>-63.804451</c:v>
                </c:pt>
                <c:pt idx="3305">
                  <c:v>-63.925319999999999</c:v>
                </c:pt>
                <c:pt idx="3306">
                  <c:v>-64.046165000000002</c:v>
                </c:pt>
                <c:pt idx="3307">
                  <c:v>-64.167243999999997</c:v>
                </c:pt>
                <c:pt idx="3308">
                  <c:v>-64.260734999999997</c:v>
                </c:pt>
                <c:pt idx="3309">
                  <c:v>-64.314125000000004</c:v>
                </c:pt>
                <c:pt idx="3310">
                  <c:v>-64.355721000000003</c:v>
                </c:pt>
                <c:pt idx="3311">
                  <c:v>-64.373276000000004</c:v>
                </c:pt>
                <c:pt idx="3312">
                  <c:v>-64.396454000000006</c:v>
                </c:pt>
                <c:pt idx="3313">
                  <c:v>-64.420326000000003</c:v>
                </c:pt>
                <c:pt idx="3314">
                  <c:v>-64.444480999999996</c:v>
                </c:pt>
                <c:pt idx="3315">
                  <c:v>-64.471007999999998</c:v>
                </c:pt>
                <c:pt idx="3316">
                  <c:v>-64.481361000000007</c:v>
                </c:pt>
                <c:pt idx="3317">
                  <c:v>-64.495543999999995</c:v>
                </c:pt>
                <c:pt idx="3318">
                  <c:v>-64.517241999999996</c:v>
                </c:pt>
                <c:pt idx="3319">
                  <c:v>-64.528853999999995</c:v>
                </c:pt>
                <c:pt idx="3320">
                  <c:v>-64.544150999999999</c:v>
                </c:pt>
                <c:pt idx="3321">
                  <c:v>-64.561935000000005</c:v>
                </c:pt>
                <c:pt idx="3322">
                  <c:v>-64.573616000000001</c:v>
                </c:pt>
                <c:pt idx="3323">
                  <c:v>-64.588913000000005</c:v>
                </c:pt>
                <c:pt idx="3324">
                  <c:v>-64.596214000000003</c:v>
                </c:pt>
                <c:pt idx="3325">
                  <c:v>-64.601768000000007</c:v>
                </c:pt>
                <c:pt idx="3326">
                  <c:v>-64.613997999999995</c:v>
                </c:pt>
                <c:pt idx="3327">
                  <c:v>-64.628860000000003</c:v>
                </c:pt>
                <c:pt idx="3328">
                  <c:v>-64.643730000000005</c:v>
                </c:pt>
                <c:pt idx="3329">
                  <c:v>-64.635963000000004</c:v>
                </c:pt>
                <c:pt idx="3330">
                  <c:v>-64.603240999999997</c:v>
                </c:pt>
                <c:pt idx="3331">
                  <c:v>-64.553459000000004</c:v>
                </c:pt>
                <c:pt idx="3332">
                  <c:v>-64.501396</c:v>
                </c:pt>
                <c:pt idx="3333">
                  <c:v>-64.448952000000006</c:v>
                </c:pt>
                <c:pt idx="3334">
                  <c:v>-64.396422999999999</c:v>
                </c:pt>
                <c:pt idx="3335">
                  <c:v>-64.344025000000002</c:v>
                </c:pt>
                <c:pt idx="3336">
                  <c:v>-64.291824000000005</c:v>
                </c:pt>
                <c:pt idx="3337">
                  <c:v>-64.240027999999995</c:v>
                </c:pt>
                <c:pt idx="3338">
                  <c:v>-64.188147999999998</c:v>
                </c:pt>
                <c:pt idx="3339">
                  <c:v>-64.136359999999996</c:v>
                </c:pt>
                <c:pt idx="3340">
                  <c:v>-64.084709000000004</c:v>
                </c:pt>
                <c:pt idx="3341">
                  <c:v>-64.03389</c:v>
                </c:pt>
                <c:pt idx="3342">
                  <c:v>-63.983696000000002</c:v>
                </c:pt>
                <c:pt idx="3343">
                  <c:v>-63.934742</c:v>
                </c:pt>
                <c:pt idx="3344">
                  <c:v>-63.885776999999997</c:v>
                </c:pt>
                <c:pt idx="3345">
                  <c:v>-63.834842999999999</c:v>
                </c:pt>
                <c:pt idx="3346">
                  <c:v>-63.783653000000001</c:v>
                </c:pt>
                <c:pt idx="3347">
                  <c:v>-63.732323000000001</c:v>
                </c:pt>
                <c:pt idx="3348">
                  <c:v>-63.681023000000003</c:v>
                </c:pt>
                <c:pt idx="3349">
                  <c:v>-63.629787</c:v>
                </c:pt>
                <c:pt idx="3350">
                  <c:v>-63.578648000000001</c:v>
                </c:pt>
                <c:pt idx="3351">
                  <c:v>-63.527447000000002</c:v>
                </c:pt>
                <c:pt idx="3352">
                  <c:v>-63.476180999999997</c:v>
                </c:pt>
                <c:pt idx="3353">
                  <c:v>-63.424149</c:v>
                </c:pt>
                <c:pt idx="3354">
                  <c:v>-63.385993999999997</c:v>
                </c:pt>
                <c:pt idx="3355">
                  <c:v>-63.345554</c:v>
                </c:pt>
                <c:pt idx="3356">
                  <c:v>-63.308056000000001</c:v>
                </c:pt>
                <c:pt idx="3357">
                  <c:v>-63.299419</c:v>
                </c:pt>
                <c:pt idx="3358">
                  <c:v>-63.275162000000002</c:v>
                </c:pt>
                <c:pt idx="3359">
                  <c:v>-63.235844</c:v>
                </c:pt>
                <c:pt idx="3360">
                  <c:v>-63.231541</c:v>
                </c:pt>
                <c:pt idx="3361">
                  <c:v>-63.245097999999999</c:v>
                </c:pt>
                <c:pt idx="3362">
                  <c:v>-63.259265999999997</c:v>
                </c:pt>
                <c:pt idx="3363">
                  <c:v>-63.278416</c:v>
                </c:pt>
                <c:pt idx="3364">
                  <c:v>-63.296993000000001</c:v>
                </c:pt>
                <c:pt idx="3365">
                  <c:v>-63.321776999999997</c:v>
                </c:pt>
                <c:pt idx="3366">
                  <c:v>-63.346587999999997</c:v>
                </c:pt>
                <c:pt idx="3367">
                  <c:v>-63.389057000000001</c:v>
                </c:pt>
                <c:pt idx="3368">
                  <c:v>-63.455734</c:v>
                </c:pt>
                <c:pt idx="3369">
                  <c:v>-63.548313</c:v>
                </c:pt>
                <c:pt idx="3370">
                  <c:v>-63.631053999999999</c:v>
                </c:pt>
                <c:pt idx="3371">
                  <c:v>-63.702061</c:v>
                </c:pt>
                <c:pt idx="3372">
                  <c:v>-63.773097999999997</c:v>
                </c:pt>
                <c:pt idx="3373">
                  <c:v>-63.844185000000003</c:v>
                </c:pt>
                <c:pt idx="3374">
                  <c:v>-63.915348000000002</c:v>
                </c:pt>
                <c:pt idx="3375">
                  <c:v>-63.986198000000002</c:v>
                </c:pt>
                <c:pt idx="3376">
                  <c:v>-64.057304000000002</c:v>
                </c:pt>
                <c:pt idx="3377">
                  <c:v>-64.128197</c:v>
                </c:pt>
                <c:pt idx="3378">
                  <c:v>-64.199295000000006</c:v>
                </c:pt>
                <c:pt idx="3379">
                  <c:v>-64.270279000000002</c:v>
                </c:pt>
                <c:pt idx="3380">
                  <c:v>-64.341155999999998</c:v>
                </c:pt>
                <c:pt idx="3381">
                  <c:v>-64.397682000000003</c:v>
                </c:pt>
                <c:pt idx="3382">
                  <c:v>-64.415351999999999</c:v>
                </c:pt>
                <c:pt idx="3383">
                  <c:v>-64.432259000000002</c:v>
                </c:pt>
                <c:pt idx="3384">
                  <c:v>-64.447417999999999</c:v>
                </c:pt>
                <c:pt idx="3385">
                  <c:v>-64.462219000000005</c:v>
                </c:pt>
                <c:pt idx="3386">
                  <c:v>-64.477051000000003</c:v>
                </c:pt>
                <c:pt idx="3387">
                  <c:v>-64.491798000000003</c:v>
                </c:pt>
                <c:pt idx="3388">
                  <c:v>-64.506568999999999</c:v>
                </c:pt>
                <c:pt idx="3389">
                  <c:v>-64.521361999999996</c:v>
                </c:pt>
                <c:pt idx="3390">
                  <c:v>-64.536124999999998</c:v>
                </c:pt>
                <c:pt idx="3391">
                  <c:v>-64.550956999999997</c:v>
                </c:pt>
                <c:pt idx="3392">
                  <c:v>-64.565758000000002</c:v>
                </c:pt>
                <c:pt idx="3393">
                  <c:v>-64.580512999999996</c:v>
                </c:pt>
                <c:pt idx="3394">
                  <c:v>-64.595398000000003</c:v>
                </c:pt>
                <c:pt idx="3395">
                  <c:v>-64.610100000000003</c:v>
                </c:pt>
                <c:pt idx="3396">
                  <c:v>-64.624915999999999</c:v>
                </c:pt>
                <c:pt idx="3397">
                  <c:v>-64.639708999999996</c:v>
                </c:pt>
                <c:pt idx="3398">
                  <c:v>-64.654471999999998</c:v>
                </c:pt>
                <c:pt idx="3399">
                  <c:v>-64.669196999999997</c:v>
                </c:pt>
                <c:pt idx="3400">
                  <c:v>-64.683837999999994</c:v>
                </c:pt>
                <c:pt idx="3401">
                  <c:v>-64.698539999999994</c:v>
                </c:pt>
                <c:pt idx="3402">
                  <c:v>-64.713302999999996</c:v>
                </c:pt>
                <c:pt idx="3403">
                  <c:v>-64.727981999999997</c:v>
                </c:pt>
                <c:pt idx="3404">
                  <c:v>-64.742683</c:v>
                </c:pt>
                <c:pt idx="3405">
                  <c:v>-64.757239999999996</c:v>
                </c:pt>
                <c:pt idx="3406">
                  <c:v>-64.771957</c:v>
                </c:pt>
                <c:pt idx="3407">
                  <c:v>-64.786674000000005</c:v>
                </c:pt>
                <c:pt idx="3408">
                  <c:v>-64.801299999999998</c:v>
                </c:pt>
                <c:pt idx="3409">
                  <c:v>-64.815987000000007</c:v>
                </c:pt>
                <c:pt idx="3410">
                  <c:v>-64.830719000000002</c:v>
                </c:pt>
                <c:pt idx="3411">
                  <c:v>-64.845284000000007</c:v>
                </c:pt>
                <c:pt idx="3412">
                  <c:v>-64.858643000000001</c:v>
                </c:pt>
                <c:pt idx="3413">
                  <c:v>-64.871994000000001</c:v>
                </c:pt>
                <c:pt idx="3414">
                  <c:v>-64.885452000000001</c:v>
                </c:pt>
                <c:pt idx="3415">
                  <c:v>-64.898833999999994</c:v>
                </c:pt>
                <c:pt idx="3416">
                  <c:v>-64.912254000000004</c:v>
                </c:pt>
                <c:pt idx="3417">
                  <c:v>-64.925681999999995</c:v>
                </c:pt>
                <c:pt idx="3418">
                  <c:v>-64.939079000000007</c:v>
                </c:pt>
                <c:pt idx="3419">
                  <c:v>-64.952567999999999</c:v>
                </c:pt>
                <c:pt idx="3420">
                  <c:v>-64.965896999999998</c:v>
                </c:pt>
                <c:pt idx="3421">
                  <c:v>-64.979331999999999</c:v>
                </c:pt>
                <c:pt idx="3422">
                  <c:v>-64.992728999999997</c:v>
                </c:pt>
                <c:pt idx="3423">
                  <c:v>-65.006095999999999</c:v>
                </c:pt>
                <c:pt idx="3424">
                  <c:v>-65.019585000000006</c:v>
                </c:pt>
                <c:pt idx="3425">
                  <c:v>-65.032996999999995</c:v>
                </c:pt>
                <c:pt idx="3426">
                  <c:v>-65.046463000000003</c:v>
                </c:pt>
                <c:pt idx="3427">
                  <c:v>-65.059944000000002</c:v>
                </c:pt>
                <c:pt idx="3428">
                  <c:v>-65.073372000000006</c:v>
                </c:pt>
                <c:pt idx="3429">
                  <c:v>-65.086760999999996</c:v>
                </c:pt>
                <c:pt idx="3430">
                  <c:v>-65.100204000000005</c:v>
                </c:pt>
                <c:pt idx="3431">
                  <c:v>-65.113585999999998</c:v>
                </c:pt>
                <c:pt idx="3432">
                  <c:v>-65.127128999999996</c:v>
                </c:pt>
                <c:pt idx="3433">
                  <c:v>-65.140656000000007</c:v>
                </c:pt>
                <c:pt idx="3434">
                  <c:v>-65.154160000000005</c:v>
                </c:pt>
                <c:pt idx="3435">
                  <c:v>-65.167655999999994</c:v>
                </c:pt>
                <c:pt idx="3436">
                  <c:v>-65.181113999999994</c:v>
                </c:pt>
                <c:pt idx="3437">
                  <c:v>-65.194626</c:v>
                </c:pt>
                <c:pt idx="3438">
                  <c:v>-65.208198999999993</c:v>
                </c:pt>
                <c:pt idx="3439">
                  <c:v>-65.221633999999995</c:v>
                </c:pt>
                <c:pt idx="3440">
                  <c:v>-65.235175999999996</c:v>
                </c:pt>
                <c:pt idx="3441">
                  <c:v>-65.248596000000006</c:v>
                </c:pt>
                <c:pt idx="3442">
                  <c:v>-65.262130999999997</c:v>
                </c:pt>
                <c:pt idx="3443">
                  <c:v>-65.275627</c:v>
                </c:pt>
                <c:pt idx="3444">
                  <c:v>-65.289146000000002</c:v>
                </c:pt>
                <c:pt idx="3445">
                  <c:v>-65.302741999999995</c:v>
                </c:pt>
                <c:pt idx="3446">
                  <c:v>-65.31617</c:v>
                </c:pt>
                <c:pt idx="3447">
                  <c:v>-65.329575000000006</c:v>
                </c:pt>
                <c:pt idx="3448">
                  <c:v>-65.343047999999996</c:v>
                </c:pt>
                <c:pt idx="3449">
                  <c:v>-65.356476000000001</c:v>
                </c:pt>
                <c:pt idx="3450">
                  <c:v>-65.369895999999997</c:v>
                </c:pt>
                <c:pt idx="3451">
                  <c:v>-65.383240000000001</c:v>
                </c:pt>
                <c:pt idx="3452">
                  <c:v>-65.396698000000001</c:v>
                </c:pt>
                <c:pt idx="3453">
                  <c:v>-65.410194000000004</c:v>
                </c:pt>
                <c:pt idx="3454">
                  <c:v>-65.423607000000004</c:v>
                </c:pt>
                <c:pt idx="3455">
                  <c:v>-65.437088000000003</c:v>
                </c:pt>
                <c:pt idx="3456">
                  <c:v>-65.450562000000005</c:v>
                </c:pt>
                <c:pt idx="3457">
                  <c:v>-65.463997000000006</c:v>
                </c:pt>
                <c:pt idx="3458">
                  <c:v>-65.477592000000001</c:v>
                </c:pt>
                <c:pt idx="3459">
                  <c:v>-65.491095999999999</c:v>
                </c:pt>
                <c:pt idx="3460">
                  <c:v>-65.504669000000007</c:v>
                </c:pt>
                <c:pt idx="3461">
                  <c:v>-65.518196000000003</c:v>
                </c:pt>
                <c:pt idx="3462">
                  <c:v>-65.531784000000002</c:v>
                </c:pt>
                <c:pt idx="3463">
                  <c:v>-65.545364000000006</c:v>
                </c:pt>
                <c:pt idx="3464">
                  <c:v>-65.558868000000004</c:v>
                </c:pt>
                <c:pt idx="3465">
                  <c:v>-65.572417999999999</c:v>
                </c:pt>
                <c:pt idx="3466">
                  <c:v>-65.585930000000005</c:v>
                </c:pt>
                <c:pt idx="3467">
                  <c:v>-65.599425999999994</c:v>
                </c:pt>
                <c:pt idx="3468">
                  <c:v>-65.612983999999997</c:v>
                </c:pt>
                <c:pt idx="3469">
                  <c:v>-65.626450000000006</c:v>
                </c:pt>
                <c:pt idx="3470">
                  <c:v>-65.639893000000001</c:v>
                </c:pt>
                <c:pt idx="3471">
                  <c:v>-65.653380999999996</c:v>
                </c:pt>
                <c:pt idx="3472">
                  <c:v>-65.666809000000001</c:v>
                </c:pt>
                <c:pt idx="3473">
                  <c:v>-65.680549999999997</c:v>
                </c:pt>
                <c:pt idx="3474">
                  <c:v>-65.701301999999998</c:v>
                </c:pt>
                <c:pt idx="3475">
                  <c:v>-65.729018999999994</c:v>
                </c:pt>
                <c:pt idx="3476">
                  <c:v>-65.762939000000003</c:v>
                </c:pt>
                <c:pt idx="3477">
                  <c:v>-65.804519999999997</c:v>
                </c:pt>
                <c:pt idx="3478">
                  <c:v>-65.853713999999997</c:v>
                </c:pt>
                <c:pt idx="3479">
                  <c:v>-65.900092999999998</c:v>
                </c:pt>
                <c:pt idx="3480">
                  <c:v>-65.935233999999994</c:v>
                </c:pt>
                <c:pt idx="3481">
                  <c:v>-65.967292999999998</c:v>
                </c:pt>
                <c:pt idx="3482">
                  <c:v>-65.998717999999997</c:v>
                </c:pt>
                <c:pt idx="3483">
                  <c:v>-66.033257000000006</c:v>
                </c:pt>
                <c:pt idx="3484">
                  <c:v>-66.070740000000001</c:v>
                </c:pt>
                <c:pt idx="3485">
                  <c:v>-66.110893000000004</c:v>
                </c:pt>
                <c:pt idx="3486">
                  <c:v>-66.139671000000007</c:v>
                </c:pt>
                <c:pt idx="3487">
                  <c:v>-66.165405000000007</c:v>
                </c:pt>
                <c:pt idx="3488">
                  <c:v>-66.199036000000007</c:v>
                </c:pt>
                <c:pt idx="3489">
                  <c:v>-66.232299999999995</c:v>
                </c:pt>
                <c:pt idx="3490">
                  <c:v>-66.270095999999995</c:v>
                </c:pt>
                <c:pt idx="3491">
                  <c:v>-66.302459999999996</c:v>
                </c:pt>
                <c:pt idx="3492">
                  <c:v>-66.335319999999996</c:v>
                </c:pt>
                <c:pt idx="3493">
                  <c:v>-66.360496999999995</c:v>
                </c:pt>
                <c:pt idx="3494">
                  <c:v>-66.380759999999995</c:v>
                </c:pt>
                <c:pt idx="3495">
                  <c:v>-66.410110000000003</c:v>
                </c:pt>
                <c:pt idx="3496">
                  <c:v>-66.420113000000001</c:v>
                </c:pt>
                <c:pt idx="3497">
                  <c:v>-66.423004000000006</c:v>
                </c:pt>
                <c:pt idx="3498">
                  <c:v>-66.435012999999998</c:v>
                </c:pt>
                <c:pt idx="3499">
                  <c:v>-66.451019000000002</c:v>
                </c:pt>
                <c:pt idx="3500">
                  <c:v>-66.478020000000001</c:v>
                </c:pt>
                <c:pt idx="3501">
                  <c:v>-66.515900000000002</c:v>
                </c:pt>
                <c:pt idx="3502">
                  <c:v>-66.565010000000001</c:v>
                </c:pt>
                <c:pt idx="3503">
                  <c:v>-66.624099999999999</c:v>
                </c:pt>
                <c:pt idx="3504">
                  <c:v>-66.692558000000005</c:v>
                </c:pt>
                <c:pt idx="3505">
                  <c:v>-66.776505</c:v>
                </c:pt>
                <c:pt idx="3506">
                  <c:v>-66.847076000000001</c:v>
                </c:pt>
                <c:pt idx="3507">
                  <c:v>-66.880806000000007</c:v>
                </c:pt>
                <c:pt idx="3508">
                  <c:v>-66.875525999999994</c:v>
                </c:pt>
                <c:pt idx="3509">
                  <c:v>-66.883567999999997</c:v>
                </c:pt>
                <c:pt idx="3510">
                  <c:v>-66.913605000000004</c:v>
                </c:pt>
                <c:pt idx="3511">
                  <c:v>-66.949798999999999</c:v>
                </c:pt>
                <c:pt idx="3512">
                  <c:v>-66.987853999999999</c:v>
                </c:pt>
                <c:pt idx="3513">
                  <c:v>-67.004433000000006</c:v>
                </c:pt>
                <c:pt idx="3514">
                  <c:v>-67.010261999999997</c:v>
                </c:pt>
                <c:pt idx="3515">
                  <c:v>-67.041725</c:v>
                </c:pt>
                <c:pt idx="3516">
                  <c:v>-67.077315999999996</c:v>
                </c:pt>
                <c:pt idx="3517">
                  <c:v>-67.089470000000006</c:v>
                </c:pt>
                <c:pt idx="3518">
                  <c:v>-67.100746000000001</c:v>
                </c:pt>
                <c:pt idx="3519">
                  <c:v>-67.111000000000004</c:v>
                </c:pt>
                <c:pt idx="3520">
                  <c:v>-67.122542999999993</c:v>
                </c:pt>
                <c:pt idx="3521">
                  <c:v>-67.137626999999995</c:v>
                </c:pt>
                <c:pt idx="3522">
                  <c:v>-67.150970000000001</c:v>
                </c:pt>
                <c:pt idx="3523">
                  <c:v>-67.165649000000002</c:v>
                </c:pt>
                <c:pt idx="3524">
                  <c:v>-67.185340999999994</c:v>
                </c:pt>
                <c:pt idx="3525">
                  <c:v>-67.199875000000006</c:v>
                </c:pt>
                <c:pt idx="3526">
                  <c:v>-67.213333000000006</c:v>
                </c:pt>
                <c:pt idx="3527">
                  <c:v>-67.226753000000002</c:v>
                </c:pt>
                <c:pt idx="3528">
                  <c:v>-67.240134999999995</c:v>
                </c:pt>
                <c:pt idx="3529">
                  <c:v>-67.253647000000001</c:v>
                </c:pt>
                <c:pt idx="3530">
                  <c:v>-67.267028999999994</c:v>
                </c:pt>
                <c:pt idx="3531">
                  <c:v>-67.280861000000002</c:v>
                </c:pt>
                <c:pt idx="3532">
                  <c:v>-67.297545999999997</c:v>
                </c:pt>
                <c:pt idx="3533">
                  <c:v>-67.313498999999993</c:v>
                </c:pt>
                <c:pt idx="3534">
                  <c:v>-67.331680000000006</c:v>
                </c:pt>
                <c:pt idx="3535">
                  <c:v>-67.351044000000002</c:v>
                </c:pt>
                <c:pt idx="3536">
                  <c:v>-67.349166999999994</c:v>
                </c:pt>
                <c:pt idx="3537">
                  <c:v>-67.335953000000003</c:v>
                </c:pt>
                <c:pt idx="3538">
                  <c:v>-67.322685000000007</c:v>
                </c:pt>
                <c:pt idx="3539">
                  <c:v>-67.309524999999994</c:v>
                </c:pt>
                <c:pt idx="3540">
                  <c:v>-67.290512000000007</c:v>
                </c:pt>
                <c:pt idx="3541">
                  <c:v>-67.286934000000002</c:v>
                </c:pt>
                <c:pt idx="3542">
                  <c:v>-67.273589999999999</c:v>
                </c:pt>
                <c:pt idx="3543">
                  <c:v>-67.260254000000003</c:v>
                </c:pt>
                <c:pt idx="3544">
                  <c:v>-67.246573999999995</c:v>
                </c:pt>
                <c:pt idx="3545">
                  <c:v>-67.221771000000004</c:v>
                </c:pt>
                <c:pt idx="3546">
                  <c:v>-67.197151000000005</c:v>
                </c:pt>
                <c:pt idx="3547">
                  <c:v>-67.188698000000002</c:v>
                </c:pt>
                <c:pt idx="3548">
                  <c:v>-67.167557000000002</c:v>
                </c:pt>
                <c:pt idx="3549">
                  <c:v>-67.169319000000002</c:v>
                </c:pt>
                <c:pt idx="3550">
                  <c:v>-67.164649999999995</c:v>
                </c:pt>
                <c:pt idx="3551">
                  <c:v>-67.176040999999998</c:v>
                </c:pt>
                <c:pt idx="3552">
                  <c:v>-67.189223999999996</c:v>
                </c:pt>
                <c:pt idx="3553">
                  <c:v>-67.204048</c:v>
                </c:pt>
                <c:pt idx="3554">
                  <c:v>-67.219352999999998</c:v>
                </c:pt>
                <c:pt idx="3555">
                  <c:v>-67.233924999999999</c:v>
                </c:pt>
                <c:pt idx="3556">
                  <c:v>-67.248115999999996</c:v>
                </c:pt>
                <c:pt idx="3557">
                  <c:v>-67.262459000000007</c:v>
                </c:pt>
                <c:pt idx="3558">
                  <c:v>-67.277573000000004</c:v>
                </c:pt>
                <c:pt idx="3559">
                  <c:v>-67.292702000000006</c:v>
                </c:pt>
                <c:pt idx="3560">
                  <c:v>-67.304328999999996</c:v>
                </c:pt>
                <c:pt idx="3561">
                  <c:v>-67.319145000000006</c:v>
                </c:pt>
                <c:pt idx="3562">
                  <c:v>-67.330971000000005</c:v>
                </c:pt>
                <c:pt idx="3563">
                  <c:v>-67.342383999999996</c:v>
                </c:pt>
                <c:pt idx="3564">
                  <c:v>-67.356566999999998</c:v>
                </c:pt>
                <c:pt idx="3565">
                  <c:v>-67.371528999999995</c:v>
                </c:pt>
                <c:pt idx="3566">
                  <c:v>-67.384476000000006</c:v>
                </c:pt>
                <c:pt idx="3567">
                  <c:v>-67.392128</c:v>
                </c:pt>
                <c:pt idx="3568">
                  <c:v>-67.404601999999997</c:v>
                </c:pt>
                <c:pt idx="3569">
                  <c:v>-67.419167000000002</c:v>
                </c:pt>
                <c:pt idx="3570">
                  <c:v>-67.440017999999995</c:v>
                </c:pt>
                <c:pt idx="3571">
                  <c:v>-67.457725999999994</c:v>
                </c:pt>
                <c:pt idx="3572">
                  <c:v>-67.473304999999996</c:v>
                </c:pt>
                <c:pt idx="3573">
                  <c:v>-67.482940999999997</c:v>
                </c:pt>
                <c:pt idx="3574">
                  <c:v>-67.500709999999998</c:v>
                </c:pt>
                <c:pt idx="3575">
                  <c:v>-67.525245999999996</c:v>
                </c:pt>
                <c:pt idx="3576">
                  <c:v>-67.543182000000002</c:v>
                </c:pt>
                <c:pt idx="3577">
                  <c:v>-67.564055999999994</c:v>
                </c:pt>
                <c:pt idx="3578">
                  <c:v>-67.579421999999994</c:v>
                </c:pt>
                <c:pt idx="3579">
                  <c:v>-67.583870000000005</c:v>
                </c:pt>
                <c:pt idx="3580">
                  <c:v>-67.604293999999996</c:v>
                </c:pt>
                <c:pt idx="3581">
                  <c:v>-67.630302</c:v>
                </c:pt>
                <c:pt idx="3582">
                  <c:v>-67.645629999999997</c:v>
                </c:pt>
                <c:pt idx="3583">
                  <c:v>-67.677314999999993</c:v>
                </c:pt>
                <c:pt idx="3584">
                  <c:v>-67.691474999999997</c:v>
                </c:pt>
                <c:pt idx="3585">
                  <c:v>-67.708754999999996</c:v>
                </c:pt>
                <c:pt idx="3586">
                  <c:v>-67.725837999999996</c:v>
                </c:pt>
                <c:pt idx="3587">
                  <c:v>-67.729011999999997</c:v>
                </c:pt>
                <c:pt idx="3588">
                  <c:v>-67.743538000000001</c:v>
                </c:pt>
                <c:pt idx="3589">
                  <c:v>-67.757644999999997</c:v>
                </c:pt>
                <c:pt idx="3590">
                  <c:v>-67.773528999999996</c:v>
                </c:pt>
                <c:pt idx="3591">
                  <c:v>-67.792777999999998</c:v>
                </c:pt>
                <c:pt idx="3592">
                  <c:v>-67.819725000000005</c:v>
                </c:pt>
                <c:pt idx="3593">
                  <c:v>-67.874283000000005</c:v>
                </c:pt>
                <c:pt idx="3594">
                  <c:v>-67.935142999999997</c:v>
                </c:pt>
                <c:pt idx="3595">
                  <c:v>-68.050788999999995</c:v>
                </c:pt>
                <c:pt idx="3596">
                  <c:v>-68.173012</c:v>
                </c:pt>
                <c:pt idx="3597">
                  <c:v>-68.294708</c:v>
                </c:pt>
                <c:pt idx="3598">
                  <c:v>-68.416199000000006</c:v>
                </c:pt>
                <c:pt idx="3599">
                  <c:v>-68.537803999999994</c:v>
                </c:pt>
                <c:pt idx="3600">
                  <c:v>-68.659171999999998</c:v>
                </c:pt>
                <c:pt idx="3601">
                  <c:v>-68.780486999999994</c:v>
                </c:pt>
                <c:pt idx="3602">
                  <c:v>-68.901877999999996</c:v>
                </c:pt>
                <c:pt idx="3603">
                  <c:v>-69.023421999999997</c:v>
                </c:pt>
                <c:pt idx="3604">
                  <c:v>-69.144919999999999</c:v>
                </c:pt>
                <c:pt idx="3605">
                  <c:v>-69.266441</c:v>
                </c:pt>
                <c:pt idx="3606">
                  <c:v>-69.387839999999997</c:v>
                </c:pt>
                <c:pt idx="3607">
                  <c:v>-69.509063999999995</c:v>
                </c:pt>
                <c:pt idx="3608">
                  <c:v>-69.630324999999999</c:v>
                </c:pt>
                <c:pt idx="3609">
                  <c:v>-69.751487999999995</c:v>
                </c:pt>
                <c:pt idx="3610">
                  <c:v>-69.872673000000006</c:v>
                </c:pt>
                <c:pt idx="3611">
                  <c:v>-69.993995999999996</c:v>
                </c:pt>
                <c:pt idx="3612">
                  <c:v>-70.115234000000001</c:v>
                </c:pt>
                <c:pt idx="3613">
                  <c:v>-70.236762999999996</c:v>
                </c:pt>
                <c:pt idx="3614">
                  <c:v>-70.358170000000001</c:v>
                </c:pt>
                <c:pt idx="3615">
                  <c:v>-70.479354999999998</c:v>
                </c:pt>
                <c:pt idx="3616">
                  <c:v>-70.600571000000002</c:v>
                </c:pt>
                <c:pt idx="3617">
                  <c:v>-70.721901000000003</c:v>
                </c:pt>
                <c:pt idx="3618">
                  <c:v>-70.843436999999994</c:v>
                </c:pt>
                <c:pt idx="3619">
                  <c:v>-70.964827999999997</c:v>
                </c:pt>
                <c:pt idx="3620">
                  <c:v>-71.086143000000007</c:v>
                </c:pt>
                <c:pt idx="3621">
                  <c:v>-71.201881</c:v>
                </c:pt>
                <c:pt idx="3622">
                  <c:v>-71.260017000000005</c:v>
                </c:pt>
                <c:pt idx="3623">
                  <c:v>-71.288803000000001</c:v>
                </c:pt>
                <c:pt idx="3624">
                  <c:v>-71.312004000000002</c:v>
                </c:pt>
                <c:pt idx="3625">
                  <c:v>-71.340110999999993</c:v>
                </c:pt>
                <c:pt idx="3626">
                  <c:v>-71.365402000000003</c:v>
                </c:pt>
                <c:pt idx="3627">
                  <c:v>-71.402030999999994</c:v>
                </c:pt>
                <c:pt idx="3628">
                  <c:v>-71.422614999999993</c:v>
                </c:pt>
                <c:pt idx="3629">
                  <c:v>-71.437027</c:v>
                </c:pt>
                <c:pt idx="3630">
                  <c:v>-71.465332000000004</c:v>
                </c:pt>
                <c:pt idx="3631">
                  <c:v>-71.485328999999993</c:v>
                </c:pt>
                <c:pt idx="3632">
                  <c:v>-71.502906999999993</c:v>
                </c:pt>
                <c:pt idx="3633">
                  <c:v>-71.523109000000005</c:v>
                </c:pt>
                <c:pt idx="3634">
                  <c:v>-71.513451000000003</c:v>
                </c:pt>
                <c:pt idx="3635">
                  <c:v>-71.494300999999993</c:v>
                </c:pt>
                <c:pt idx="3636">
                  <c:v>-71.474845999999999</c:v>
                </c:pt>
                <c:pt idx="3637">
                  <c:v>-71.450683999999995</c:v>
                </c:pt>
                <c:pt idx="3638">
                  <c:v>-71.425292999999996</c:v>
                </c:pt>
                <c:pt idx="3639">
                  <c:v>-71.409508000000002</c:v>
                </c:pt>
                <c:pt idx="3640">
                  <c:v>-71.392928999999995</c:v>
                </c:pt>
                <c:pt idx="3641">
                  <c:v>-71.372696000000005</c:v>
                </c:pt>
                <c:pt idx="3642">
                  <c:v>-71.348640000000003</c:v>
                </c:pt>
                <c:pt idx="3643">
                  <c:v>-71.325439000000003</c:v>
                </c:pt>
                <c:pt idx="3644">
                  <c:v>-71.296218999999994</c:v>
                </c:pt>
                <c:pt idx="3645">
                  <c:v>-71.247139000000004</c:v>
                </c:pt>
                <c:pt idx="3646">
                  <c:v>-71.169944999999998</c:v>
                </c:pt>
                <c:pt idx="3647">
                  <c:v>-71.086128000000002</c:v>
                </c:pt>
                <c:pt idx="3648">
                  <c:v>-71.001801</c:v>
                </c:pt>
                <c:pt idx="3649">
                  <c:v>-70.917664000000002</c:v>
                </c:pt>
                <c:pt idx="3650">
                  <c:v>-70.834648000000001</c:v>
                </c:pt>
                <c:pt idx="3651">
                  <c:v>-70.752769000000001</c:v>
                </c:pt>
                <c:pt idx="3652">
                  <c:v>-70.671310000000005</c:v>
                </c:pt>
                <c:pt idx="3653">
                  <c:v>-70.589561000000003</c:v>
                </c:pt>
                <c:pt idx="3654">
                  <c:v>-70.507637000000003</c:v>
                </c:pt>
                <c:pt idx="3655">
                  <c:v>-70.425629000000001</c:v>
                </c:pt>
                <c:pt idx="3656">
                  <c:v>-70.344254000000006</c:v>
                </c:pt>
                <c:pt idx="3657">
                  <c:v>-70.263351</c:v>
                </c:pt>
                <c:pt idx="3658">
                  <c:v>-70.182464999999993</c:v>
                </c:pt>
                <c:pt idx="3659">
                  <c:v>-70.101624000000001</c:v>
                </c:pt>
                <c:pt idx="3660">
                  <c:v>-70.020668000000001</c:v>
                </c:pt>
                <c:pt idx="3661">
                  <c:v>-69.939857000000003</c:v>
                </c:pt>
                <c:pt idx="3662">
                  <c:v>-69.859047000000004</c:v>
                </c:pt>
                <c:pt idx="3663">
                  <c:v>-69.778412000000003</c:v>
                </c:pt>
                <c:pt idx="3664">
                  <c:v>-69.698150999999996</c:v>
                </c:pt>
                <c:pt idx="3665">
                  <c:v>-69.617949999999993</c:v>
                </c:pt>
                <c:pt idx="3666">
                  <c:v>-69.537436999999997</c:v>
                </c:pt>
                <c:pt idx="3667">
                  <c:v>-69.456847999999994</c:v>
                </c:pt>
                <c:pt idx="3668">
                  <c:v>-69.376518000000004</c:v>
                </c:pt>
                <c:pt idx="3669">
                  <c:v>-69.296561999999994</c:v>
                </c:pt>
                <c:pt idx="3670">
                  <c:v>-69.216492000000002</c:v>
                </c:pt>
                <c:pt idx="3671">
                  <c:v>-69.136291999999997</c:v>
                </c:pt>
                <c:pt idx="3672">
                  <c:v>-69.053023999999994</c:v>
                </c:pt>
                <c:pt idx="3673">
                  <c:v>-68.995025999999996</c:v>
                </c:pt>
                <c:pt idx="3674">
                  <c:v>-68.966369999999998</c:v>
                </c:pt>
                <c:pt idx="3675">
                  <c:v>-68.948959000000002</c:v>
                </c:pt>
                <c:pt idx="3676">
                  <c:v>-68.927764999999994</c:v>
                </c:pt>
                <c:pt idx="3677">
                  <c:v>-68.909164000000004</c:v>
                </c:pt>
                <c:pt idx="3678">
                  <c:v>-68.891311999999999</c:v>
                </c:pt>
                <c:pt idx="3679">
                  <c:v>-68.875122000000005</c:v>
                </c:pt>
                <c:pt idx="3680">
                  <c:v>-68.862724</c:v>
                </c:pt>
                <c:pt idx="3681">
                  <c:v>-68.852920999999995</c:v>
                </c:pt>
                <c:pt idx="3682">
                  <c:v>-68.847915999999998</c:v>
                </c:pt>
                <c:pt idx="3683">
                  <c:v>-68.865898000000001</c:v>
                </c:pt>
                <c:pt idx="3684">
                  <c:v>-68.905708000000004</c:v>
                </c:pt>
                <c:pt idx="3685">
                  <c:v>-68.962822000000003</c:v>
                </c:pt>
                <c:pt idx="3686">
                  <c:v>-68.995018000000002</c:v>
                </c:pt>
                <c:pt idx="3687">
                  <c:v>-69.028869999999998</c:v>
                </c:pt>
                <c:pt idx="3688">
                  <c:v>-69.062843000000001</c:v>
                </c:pt>
                <c:pt idx="3689">
                  <c:v>-69.096053999999995</c:v>
                </c:pt>
                <c:pt idx="3690">
                  <c:v>-69.128722999999994</c:v>
                </c:pt>
                <c:pt idx="3691">
                  <c:v>-69.161086999999995</c:v>
                </c:pt>
                <c:pt idx="3692">
                  <c:v>-69.193641999999997</c:v>
                </c:pt>
                <c:pt idx="3693">
                  <c:v>-69.226569999999995</c:v>
                </c:pt>
                <c:pt idx="3694">
                  <c:v>-69.259551999999999</c:v>
                </c:pt>
                <c:pt idx="3695">
                  <c:v>-69.292381000000006</c:v>
                </c:pt>
                <c:pt idx="3696">
                  <c:v>-69.325073000000003</c:v>
                </c:pt>
                <c:pt idx="3697">
                  <c:v>-69.357512999999997</c:v>
                </c:pt>
                <c:pt idx="3698">
                  <c:v>-69.359641999999994</c:v>
                </c:pt>
                <c:pt idx="3699">
                  <c:v>-69.343406999999999</c:v>
                </c:pt>
                <c:pt idx="3700">
                  <c:v>-69.328048999999993</c:v>
                </c:pt>
                <c:pt idx="3701">
                  <c:v>-69.312781999999999</c:v>
                </c:pt>
                <c:pt idx="3702">
                  <c:v>-69.299019000000001</c:v>
                </c:pt>
                <c:pt idx="3703">
                  <c:v>-69.285399999999996</c:v>
                </c:pt>
                <c:pt idx="3704">
                  <c:v>-69.264824000000004</c:v>
                </c:pt>
                <c:pt idx="3705">
                  <c:v>-69.247849000000002</c:v>
                </c:pt>
                <c:pt idx="3706">
                  <c:v>-69.228699000000006</c:v>
                </c:pt>
                <c:pt idx="3707">
                  <c:v>-69.210823000000005</c:v>
                </c:pt>
                <c:pt idx="3708">
                  <c:v>-69.191497999999996</c:v>
                </c:pt>
                <c:pt idx="3709">
                  <c:v>-69.172477999999998</c:v>
                </c:pt>
                <c:pt idx="3710">
                  <c:v>-69.152862999999996</c:v>
                </c:pt>
                <c:pt idx="3711">
                  <c:v>-69.131371000000001</c:v>
                </c:pt>
                <c:pt idx="3712">
                  <c:v>-69.106589999999997</c:v>
                </c:pt>
                <c:pt idx="3713">
                  <c:v>-69.084663000000006</c:v>
                </c:pt>
                <c:pt idx="3714">
                  <c:v>-69.063880999999995</c:v>
                </c:pt>
                <c:pt idx="3715">
                  <c:v>-69.044242999999994</c:v>
                </c:pt>
                <c:pt idx="3716">
                  <c:v>-69.024215999999996</c:v>
                </c:pt>
                <c:pt idx="3717">
                  <c:v>-69.004051000000004</c:v>
                </c:pt>
                <c:pt idx="3718">
                  <c:v>-68.984154000000004</c:v>
                </c:pt>
                <c:pt idx="3719">
                  <c:v>-68.964363000000006</c:v>
                </c:pt>
                <c:pt idx="3720">
                  <c:v>-68.944564999999997</c:v>
                </c:pt>
                <c:pt idx="3721">
                  <c:v>-68.924789000000004</c:v>
                </c:pt>
                <c:pt idx="3722">
                  <c:v>-68.904854</c:v>
                </c:pt>
                <c:pt idx="3723">
                  <c:v>-68.884879999999995</c:v>
                </c:pt>
                <c:pt idx="3724">
                  <c:v>-68.864806999999999</c:v>
                </c:pt>
                <c:pt idx="3725">
                  <c:v>-68.844986000000006</c:v>
                </c:pt>
                <c:pt idx="3726">
                  <c:v>-68.825103999999996</c:v>
                </c:pt>
                <c:pt idx="3727">
                  <c:v>-68.805015999999995</c:v>
                </c:pt>
                <c:pt idx="3728">
                  <c:v>-68.784721000000005</c:v>
                </c:pt>
                <c:pt idx="3729">
                  <c:v>-68.763489000000007</c:v>
                </c:pt>
                <c:pt idx="3730">
                  <c:v>-68.742385999999996</c:v>
                </c:pt>
                <c:pt idx="3731">
                  <c:v>-68.721474000000001</c:v>
                </c:pt>
                <c:pt idx="3732">
                  <c:v>-68.700417000000002</c:v>
                </c:pt>
                <c:pt idx="3733">
                  <c:v>-68.679558</c:v>
                </c:pt>
                <c:pt idx="3734">
                  <c:v>-68.658378999999996</c:v>
                </c:pt>
                <c:pt idx="3735">
                  <c:v>-68.637123000000003</c:v>
                </c:pt>
                <c:pt idx="3736">
                  <c:v>-68.615959000000004</c:v>
                </c:pt>
                <c:pt idx="3737">
                  <c:v>-68.594703999999993</c:v>
                </c:pt>
                <c:pt idx="3738">
                  <c:v>-68.573943999999997</c:v>
                </c:pt>
                <c:pt idx="3739">
                  <c:v>-68.553077999999999</c:v>
                </c:pt>
                <c:pt idx="3740">
                  <c:v>-68.531989999999993</c:v>
                </c:pt>
                <c:pt idx="3741">
                  <c:v>-68.510818</c:v>
                </c:pt>
                <c:pt idx="3742">
                  <c:v>-68.489661999999996</c:v>
                </c:pt>
                <c:pt idx="3743">
                  <c:v>-68.468704000000002</c:v>
                </c:pt>
                <c:pt idx="3744">
                  <c:v>-68.447693000000001</c:v>
                </c:pt>
                <c:pt idx="3745">
                  <c:v>-68.426697000000004</c:v>
                </c:pt>
                <c:pt idx="3746">
                  <c:v>-68.405738999999997</c:v>
                </c:pt>
                <c:pt idx="3747">
                  <c:v>-68.384628000000006</c:v>
                </c:pt>
                <c:pt idx="3748">
                  <c:v>-68.363311999999993</c:v>
                </c:pt>
                <c:pt idx="3749">
                  <c:v>-68.342124999999996</c:v>
                </c:pt>
                <c:pt idx="3750">
                  <c:v>-68.320862000000005</c:v>
                </c:pt>
                <c:pt idx="3751">
                  <c:v>-68.299660000000003</c:v>
                </c:pt>
                <c:pt idx="3752">
                  <c:v>-68.278542000000002</c:v>
                </c:pt>
                <c:pt idx="3753">
                  <c:v>-68.257178999999994</c:v>
                </c:pt>
                <c:pt idx="3754">
                  <c:v>-68.236007999999998</c:v>
                </c:pt>
                <c:pt idx="3755">
                  <c:v>-68.214752000000004</c:v>
                </c:pt>
                <c:pt idx="3756">
                  <c:v>-68.193398000000002</c:v>
                </c:pt>
                <c:pt idx="3757">
                  <c:v>-68.172302000000002</c:v>
                </c:pt>
                <c:pt idx="3758">
                  <c:v>-68.151168999999996</c:v>
                </c:pt>
                <c:pt idx="3759">
                  <c:v>-68.129981999999998</c:v>
                </c:pt>
                <c:pt idx="3760">
                  <c:v>-68.108742000000007</c:v>
                </c:pt>
                <c:pt idx="3761">
                  <c:v>-68.087540000000004</c:v>
                </c:pt>
                <c:pt idx="3762">
                  <c:v>-68.066153999999997</c:v>
                </c:pt>
                <c:pt idx="3763">
                  <c:v>-68.044837999999999</c:v>
                </c:pt>
                <c:pt idx="3764">
                  <c:v>-68.023658999999995</c:v>
                </c:pt>
                <c:pt idx="3765">
                  <c:v>-68.002578999999997</c:v>
                </c:pt>
                <c:pt idx="3766">
                  <c:v>-67.981598000000005</c:v>
                </c:pt>
                <c:pt idx="3767">
                  <c:v>-67.960380999999998</c:v>
                </c:pt>
                <c:pt idx="3768">
                  <c:v>-67.939071999999996</c:v>
                </c:pt>
                <c:pt idx="3769">
                  <c:v>-67.917923000000002</c:v>
                </c:pt>
                <c:pt idx="3770">
                  <c:v>-67.896811999999997</c:v>
                </c:pt>
                <c:pt idx="3771">
                  <c:v>-67.875511000000003</c:v>
                </c:pt>
                <c:pt idx="3772">
                  <c:v>-67.854659999999996</c:v>
                </c:pt>
                <c:pt idx="3773">
                  <c:v>-67.833579999999998</c:v>
                </c:pt>
                <c:pt idx="3774">
                  <c:v>-67.812729000000004</c:v>
                </c:pt>
                <c:pt idx="3775">
                  <c:v>-67.791443000000001</c:v>
                </c:pt>
                <c:pt idx="3776">
                  <c:v>-67.770363000000003</c:v>
                </c:pt>
                <c:pt idx="3777">
                  <c:v>-67.750495999999998</c:v>
                </c:pt>
                <c:pt idx="3778">
                  <c:v>-67.734268</c:v>
                </c:pt>
                <c:pt idx="3779">
                  <c:v>-67.718788000000004</c:v>
                </c:pt>
                <c:pt idx="3780">
                  <c:v>-67.708434999999994</c:v>
                </c:pt>
                <c:pt idx="3781">
                  <c:v>-67.694107000000002</c:v>
                </c:pt>
                <c:pt idx="3782">
                  <c:v>-67.677452000000002</c:v>
                </c:pt>
                <c:pt idx="3783">
                  <c:v>-67.662093999999996</c:v>
                </c:pt>
                <c:pt idx="3784">
                  <c:v>-67.645095999999995</c:v>
                </c:pt>
                <c:pt idx="3785">
                  <c:v>-67.629440000000002</c:v>
                </c:pt>
                <c:pt idx="3786">
                  <c:v>-67.612373000000005</c:v>
                </c:pt>
                <c:pt idx="3787">
                  <c:v>-67.595389999999995</c:v>
                </c:pt>
                <c:pt idx="3788">
                  <c:v>-67.578063999999998</c:v>
                </c:pt>
                <c:pt idx="3789">
                  <c:v>-67.557136999999997</c:v>
                </c:pt>
                <c:pt idx="3790">
                  <c:v>-67.537307999999996</c:v>
                </c:pt>
                <c:pt idx="3791">
                  <c:v>-67.513824</c:v>
                </c:pt>
                <c:pt idx="3792">
                  <c:v>-67.492378000000002</c:v>
                </c:pt>
                <c:pt idx="3793">
                  <c:v>-67.471298000000004</c:v>
                </c:pt>
                <c:pt idx="3794">
                  <c:v>-67.451415999999995</c:v>
                </c:pt>
                <c:pt idx="3795">
                  <c:v>-67.431877</c:v>
                </c:pt>
                <c:pt idx="3796">
                  <c:v>-67.410408000000004</c:v>
                </c:pt>
                <c:pt idx="3797">
                  <c:v>-67.389968999999994</c:v>
                </c:pt>
                <c:pt idx="3798">
                  <c:v>-67.370598000000001</c:v>
                </c:pt>
                <c:pt idx="3799">
                  <c:v>-67.355804000000006</c:v>
                </c:pt>
                <c:pt idx="3800">
                  <c:v>-67.338454999999996</c:v>
                </c:pt>
                <c:pt idx="3801">
                  <c:v>-67.322044000000005</c:v>
                </c:pt>
                <c:pt idx="3802">
                  <c:v>-67.301238999999995</c:v>
                </c:pt>
                <c:pt idx="3803">
                  <c:v>-67.256293999999997</c:v>
                </c:pt>
                <c:pt idx="3804">
                  <c:v>-67.212044000000006</c:v>
                </c:pt>
                <c:pt idx="3805">
                  <c:v>-67.167632999999995</c:v>
                </c:pt>
                <c:pt idx="3806">
                  <c:v>-67.122787000000002</c:v>
                </c:pt>
                <c:pt idx="3807">
                  <c:v>-67.077743999999996</c:v>
                </c:pt>
                <c:pt idx="3808">
                  <c:v>-67.032844999999995</c:v>
                </c:pt>
                <c:pt idx="3809">
                  <c:v>-66.988319000000004</c:v>
                </c:pt>
                <c:pt idx="3810">
                  <c:v>-66.944053999999994</c:v>
                </c:pt>
                <c:pt idx="3811">
                  <c:v>-66.899338</c:v>
                </c:pt>
                <c:pt idx="3812">
                  <c:v>-66.854370000000003</c:v>
                </c:pt>
                <c:pt idx="3813">
                  <c:v>-66.809394999999995</c:v>
                </c:pt>
                <c:pt idx="3814">
                  <c:v>-66.764358999999999</c:v>
                </c:pt>
                <c:pt idx="3815">
                  <c:v>-66.693848000000003</c:v>
                </c:pt>
                <c:pt idx="3816">
                  <c:v>-66.640593999999993</c:v>
                </c:pt>
                <c:pt idx="3817">
                  <c:v>-66.613686000000001</c:v>
                </c:pt>
                <c:pt idx="3818">
                  <c:v>-66.578605999999994</c:v>
                </c:pt>
                <c:pt idx="3819">
                  <c:v>-66.559005999999997</c:v>
                </c:pt>
                <c:pt idx="3820">
                  <c:v>-66.529258999999996</c:v>
                </c:pt>
                <c:pt idx="3821">
                  <c:v>-66.513144999999994</c:v>
                </c:pt>
                <c:pt idx="3822">
                  <c:v>-66.492896999999999</c:v>
                </c:pt>
                <c:pt idx="3823">
                  <c:v>-66.473335000000006</c:v>
                </c:pt>
                <c:pt idx="3824">
                  <c:v>-66.456992999999997</c:v>
                </c:pt>
                <c:pt idx="3825">
                  <c:v>-66.439239999999998</c:v>
                </c:pt>
                <c:pt idx="3826">
                  <c:v>-66.437072999999998</c:v>
                </c:pt>
                <c:pt idx="3827">
                  <c:v>-66.453339</c:v>
                </c:pt>
                <c:pt idx="3828">
                  <c:v>-66.482422</c:v>
                </c:pt>
                <c:pt idx="3829">
                  <c:v>-66.560844000000003</c:v>
                </c:pt>
                <c:pt idx="3830">
                  <c:v>-66.638183999999995</c:v>
                </c:pt>
                <c:pt idx="3831">
                  <c:v>-66.716919000000004</c:v>
                </c:pt>
                <c:pt idx="3832">
                  <c:v>-66.796531999999999</c:v>
                </c:pt>
                <c:pt idx="3833">
                  <c:v>-66.876761999999999</c:v>
                </c:pt>
                <c:pt idx="3834">
                  <c:v>-66.956726000000003</c:v>
                </c:pt>
                <c:pt idx="3835">
                  <c:v>-67.036499000000006</c:v>
                </c:pt>
                <c:pt idx="3836">
                  <c:v>-67.115982000000002</c:v>
                </c:pt>
                <c:pt idx="3837">
                  <c:v>-67.195601999999994</c:v>
                </c:pt>
                <c:pt idx="3838">
                  <c:v>-67.275726000000006</c:v>
                </c:pt>
                <c:pt idx="3839">
                  <c:v>-67.356102000000007</c:v>
                </c:pt>
                <c:pt idx="3840">
                  <c:v>-67.436577</c:v>
                </c:pt>
                <c:pt idx="3841">
                  <c:v>-67.517052000000007</c:v>
                </c:pt>
                <c:pt idx="3842">
                  <c:v>-67.597328000000005</c:v>
                </c:pt>
                <c:pt idx="3843">
                  <c:v>-67.677727000000004</c:v>
                </c:pt>
                <c:pt idx="3844">
                  <c:v>-67.758330999999998</c:v>
                </c:pt>
                <c:pt idx="3845">
                  <c:v>-67.839141999999995</c:v>
                </c:pt>
                <c:pt idx="3846">
                  <c:v>-67.919883999999996</c:v>
                </c:pt>
                <c:pt idx="3847">
                  <c:v>-68.000739999999993</c:v>
                </c:pt>
                <c:pt idx="3848">
                  <c:v>-68.081665000000001</c:v>
                </c:pt>
                <c:pt idx="3849">
                  <c:v>-68.162452999999999</c:v>
                </c:pt>
                <c:pt idx="3850">
                  <c:v>-68.243545999999995</c:v>
                </c:pt>
                <c:pt idx="3851">
                  <c:v>-68.324852000000007</c:v>
                </c:pt>
                <c:pt idx="3852">
                  <c:v>-68.406341999999995</c:v>
                </c:pt>
                <c:pt idx="3853">
                  <c:v>-68.488006999999996</c:v>
                </c:pt>
                <c:pt idx="3854">
                  <c:v>-68.569450000000003</c:v>
                </c:pt>
                <c:pt idx="3855">
                  <c:v>-68.631927000000005</c:v>
                </c:pt>
                <c:pt idx="3856">
                  <c:v>-68.648758000000001</c:v>
                </c:pt>
                <c:pt idx="3857">
                  <c:v>-68.659560999999997</c:v>
                </c:pt>
                <c:pt idx="3858">
                  <c:v>-68.643921000000006</c:v>
                </c:pt>
                <c:pt idx="3859">
                  <c:v>-68.632805000000005</c:v>
                </c:pt>
                <c:pt idx="3860">
                  <c:v>-68.620041000000001</c:v>
                </c:pt>
                <c:pt idx="3861">
                  <c:v>-68.609741</c:v>
                </c:pt>
                <c:pt idx="3862">
                  <c:v>-68.597885000000005</c:v>
                </c:pt>
                <c:pt idx="3863">
                  <c:v>-68.572806999999997</c:v>
                </c:pt>
                <c:pt idx="3864">
                  <c:v>-68.554893000000007</c:v>
                </c:pt>
                <c:pt idx="3865">
                  <c:v>-68.539969999999997</c:v>
                </c:pt>
                <c:pt idx="3866">
                  <c:v>-68.515632999999994</c:v>
                </c:pt>
                <c:pt idx="3867">
                  <c:v>-68.497069999999994</c:v>
                </c:pt>
                <c:pt idx="3868">
                  <c:v>-68.478226000000006</c:v>
                </c:pt>
                <c:pt idx="3869">
                  <c:v>-68.453911000000005</c:v>
                </c:pt>
                <c:pt idx="3870">
                  <c:v>-68.426788000000002</c:v>
                </c:pt>
                <c:pt idx="3871">
                  <c:v>-68.401329000000004</c:v>
                </c:pt>
                <c:pt idx="3872">
                  <c:v>-68.377791999999999</c:v>
                </c:pt>
                <c:pt idx="3873">
                  <c:v>-68.355148</c:v>
                </c:pt>
                <c:pt idx="3874">
                  <c:v>-68.312934999999996</c:v>
                </c:pt>
                <c:pt idx="3875">
                  <c:v>-68.245018000000002</c:v>
                </c:pt>
                <c:pt idx="3876">
                  <c:v>-68.163680999999997</c:v>
                </c:pt>
                <c:pt idx="3877">
                  <c:v>-68.082465999999997</c:v>
                </c:pt>
                <c:pt idx="3878">
                  <c:v>-68.000716999999995</c:v>
                </c:pt>
                <c:pt idx="3879">
                  <c:v>-67.918892</c:v>
                </c:pt>
                <c:pt idx="3880">
                  <c:v>-67.837424999999996</c:v>
                </c:pt>
                <c:pt idx="3881">
                  <c:v>-67.756934999999999</c:v>
                </c:pt>
                <c:pt idx="3882">
                  <c:v>-67.676910000000007</c:v>
                </c:pt>
                <c:pt idx="3883">
                  <c:v>-67.596824999999995</c:v>
                </c:pt>
                <c:pt idx="3884">
                  <c:v>-67.516647000000006</c:v>
                </c:pt>
                <c:pt idx="3885">
                  <c:v>-67.436531000000002</c:v>
                </c:pt>
                <c:pt idx="3886">
                  <c:v>-67.356300000000005</c:v>
                </c:pt>
                <c:pt idx="3887">
                  <c:v>-67.276413000000005</c:v>
                </c:pt>
                <c:pt idx="3888">
                  <c:v>-67.196938000000003</c:v>
                </c:pt>
                <c:pt idx="3889">
                  <c:v>-67.117241000000007</c:v>
                </c:pt>
                <c:pt idx="3890">
                  <c:v>-67.037682000000004</c:v>
                </c:pt>
                <c:pt idx="3891">
                  <c:v>-66.958145000000002</c:v>
                </c:pt>
                <c:pt idx="3892">
                  <c:v>-66.878647000000001</c:v>
                </c:pt>
                <c:pt idx="3893">
                  <c:v>-66.799132999999998</c:v>
                </c:pt>
                <c:pt idx="3894">
                  <c:v>-66.719596999999993</c:v>
                </c:pt>
                <c:pt idx="3895">
                  <c:v>-66.640395999999996</c:v>
                </c:pt>
                <c:pt idx="3896">
                  <c:v>-66.561249000000004</c:v>
                </c:pt>
                <c:pt idx="3897">
                  <c:v>-66.482146999999998</c:v>
                </c:pt>
                <c:pt idx="3898">
                  <c:v>-66.402755999999997</c:v>
                </c:pt>
                <c:pt idx="3899">
                  <c:v>-66.323334000000003</c:v>
                </c:pt>
                <c:pt idx="3900">
                  <c:v>-66.244011</c:v>
                </c:pt>
                <c:pt idx="3901">
                  <c:v>-66.165062000000006</c:v>
                </c:pt>
                <c:pt idx="3902">
                  <c:v>-66.084023000000002</c:v>
                </c:pt>
                <c:pt idx="3903">
                  <c:v>-66.052115999999998</c:v>
                </c:pt>
                <c:pt idx="3904">
                  <c:v>-66.033287000000001</c:v>
                </c:pt>
                <c:pt idx="3905">
                  <c:v>-66.011702999999997</c:v>
                </c:pt>
                <c:pt idx="3906">
                  <c:v>-65.994392000000005</c:v>
                </c:pt>
                <c:pt idx="3907">
                  <c:v>-65.980300999999997</c:v>
                </c:pt>
                <c:pt idx="3908">
                  <c:v>-65.970421000000002</c:v>
                </c:pt>
                <c:pt idx="3909">
                  <c:v>-65.960273999999998</c:v>
                </c:pt>
                <c:pt idx="3910">
                  <c:v>-65.955512999999996</c:v>
                </c:pt>
                <c:pt idx="3911">
                  <c:v>-65.973586999999995</c:v>
                </c:pt>
                <c:pt idx="3912">
                  <c:v>-66.014251999999999</c:v>
                </c:pt>
                <c:pt idx="3913">
                  <c:v>-66.067749000000006</c:v>
                </c:pt>
                <c:pt idx="3914">
                  <c:v>-66.100082</c:v>
                </c:pt>
                <c:pt idx="3915">
                  <c:v>-66.133301000000003</c:v>
                </c:pt>
                <c:pt idx="3916">
                  <c:v>-66.166573</c:v>
                </c:pt>
                <c:pt idx="3917">
                  <c:v>-66.199477999999999</c:v>
                </c:pt>
                <c:pt idx="3918">
                  <c:v>-66.231735</c:v>
                </c:pt>
                <c:pt idx="3919">
                  <c:v>-66.263840000000002</c:v>
                </c:pt>
                <c:pt idx="3920">
                  <c:v>-66.296265000000005</c:v>
                </c:pt>
                <c:pt idx="3921">
                  <c:v>-66.328879999999998</c:v>
                </c:pt>
                <c:pt idx="3922">
                  <c:v>-66.361343000000005</c:v>
                </c:pt>
                <c:pt idx="3923">
                  <c:v>-66.393630999999999</c:v>
                </c:pt>
                <c:pt idx="3924">
                  <c:v>-66.426010000000005</c:v>
                </c:pt>
                <c:pt idx="3925">
                  <c:v>-66.458449999999999</c:v>
                </c:pt>
                <c:pt idx="3926">
                  <c:v>-66.445824000000002</c:v>
                </c:pt>
                <c:pt idx="3927">
                  <c:v>-66.429328999999996</c:v>
                </c:pt>
                <c:pt idx="3928">
                  <c:v>-66.411017999999999</c:v>
                </c:pt>
                <c:pt idx="3929">
                  <c:v>-66.390938000000006</c:v>
                </c:pt>
                <c:pt idx="3930">
                  <c:v>-66.370521999999994</c:v>
                </c:pt>
                <c:pt idx="3931">
                  <c:v>-66.350005999999993</c:v>
                </c:pt>
                <c:pt idx="3932">
                  <c:v>-66.330062999999996</c:v>
                </c:pt>
                <c:pt idx="3933">
                  <c:v>-66.310005000000004</c:v>
                </c:pt>
                <c:pt idx="3934">
                  <c:v>-66.290047000000001</c:v>
                </c:pt>
                <c:pt idx="3935">
                  <c:v>-66.270149000000004</c:v>
                </c:pt>
                <c:pt idx="3936">
                  <c:v>-66.250084000000001</c:v>
                </c:pt>
                <c:pt idx="3937">
                  <c:v>-66.229918999999995</c:v>
                </c:pt>
                <c:pt idx="3938">
                  <c:v>-66.209937999999994</c:v>
                </c:pt>
                <c:pt idx="3939">
                  <c:v>-66.189903000000001</c:v>
                </c:pt>
                <c:pt idx="3940">
                  <c:v>-66.169853000000003</c:v>
                </c:pt>
                <c:pt idx="3941">
                  <c:v>-66.149878999999999</c:v>
                </c:pt>
                <c:pt idx="3942">
                  <c:v>-66.130050999999995</c:v>
                </c:pt>
                <c:pt idx="3943">
                  <c:v>-66.110245000000006</c:v>
                </c:pt>
                <c:pt idx="3944">
                  <c:v>-66.090278999999995</c:v>
                </c:pt>
                <c:pt idx="3945">
                  <c:v>-66.070396000000002</c:v>
                </c:pt>
                <c:pt idx="3946">
                  <c:v>-66.050369000000003</c:v>
                </c:pt>
                <c:pt idx="3947">
                  <c:v>-66.030356999999995</c:v>
                </c:pt>
                <c:pt idx="3948">
                  <c:v>-66.010597000000004</c:v>
                </c:pt>
                <c:pt idx="3949">
                  <c:v>-65.990875000000003</c:v>
                </c:pt>
                <c:pt idx="3950">
                  <c:v>-65.971100000000007</c:v>
                </c:pt>
                <c:pt idx="3951">
                  <c:v>-65.950896999999998</c:v>
                </c:pt>
                <c:pt idx="3952">
                  <c:v>-65.930923000000007</c:v>
                </c:pt>
                <c:pt idx="3953">
                  <c:v>-65.911072000000004</c:v>
                </c:pt>
                <c:pt idx="3954">
                  <c:v>-65.891318999999996</c:v>
                </c:pt>
                <c:pt idx="3955">
                  <c:v>-65.871551999999994</c:v>
                </c:pt>
                <c:pt idx="3956">
                  <c:v>-65.850830000000002</c:v>
                </c:pt>
                <c:pt idx="3957">
                  <c:v>-65.829764999999995</c:v>
                </c:pt>
                <c:pt idx="3958">
                  <c:v>-65.808739000000003</c:v>
                </c:pt>
                <c:pt idx="3959">
                  <c:v>-65.787612999999993</c:v>
                </c:pt>
                <c:pt idx="3960">
                  <c:v>-65.766364999999993</c:v>
                </c:pt>
                <c:pt idx="3961">
                  <c:v>-65.745475999999996</c:v>
                </c:pt>
                <c:pt idx="3962">
                  <c:v>-65.724586000000002</c:v>
                </c:pt>
                <c:pt idx="3963">
                  <c:v>-65.703491</c:v>
                </c:pt>
                <c:pt idx="3964">
                  <c:v>-65.682372999999998</c:v>
                </c:pt>
                <c:pt idx="3965">
                  <c:v>-65.661308000000005</c:v>
                </c:pt>
                <c:pt idx="3966">
                  <c:v>-65.640404000000004</c:v>
                </c:pt>
                <c:pt idx="3967">
                  <c:v>-65.619163999999998</c:v>
                </c:pt>
                <c:pt idx="3968">
                  <c:v>-65.598083000000003</c:v>
                </c:pt>
                <c:pt idx="3969">
                  <c:v>-65.577033999999998</c:v>
                </c:pt>
                <c:pt idx="3970">
                  <c:v>-65.556168</c:v>
                </c:pt>
                <c:pt idx="3971">
                  <c:v>-65.535201999999998</c:v>
                </c:pt>
                <c:pt idx="3972">
                  <c:v>-65.514167999999998</c:v>
                </c:pt>
                <c:pt idx="3973">
                  <c:v>-65.493056999999993</c:v>
                </c:pt>
                <c:pt idx="3974">
                  <c:v>-65.471939000000006</c:v>
                </c:pt>
                <c:pt idx="3975">
                  <c:v>-65.450935000000001</c:v>
                </c:pt>
                <c:pt idx="3976">
                  <c:v>-65.430008000000001</c:v>
                </c:pt>
                <c:pt idx="3977">
                  <c:v>-65.408980999999997</c:v>
                </c:pt>
                <c:pt idx="3978">
                  <c:v>-65.388053999999997</c:v>
                </c:pt>
                <c:pt idx="3979">
                  <c:v>-65.367171999999997</c:v>
                </c:pt>
                <c:pt idx="3980">
                  <c:v>-65.346107000000003</c:v>
                </c:pt>
                <c:pt idx="3981">
                  <c:v>-65.325287000000003</c:v>
                </c:pt>
                <c:pt idx="3982">
                  <c:v>-65.304282999999998</c:v>
                </c:pt>
                <c:pt idx="3983">
                  <c:v>-65.283241000000004</c:v>
                </c:pt>
                <c:pt idx="3984">
                  <c:v>-65.262046999999995</c:v>
                </c:pt>
                <c:pt idx="3985">
                  <c:v>-65.241104000000007</c:v>
                </c:pt>
                <c:pt idx="3986">
                  <c:v>-65.220321999999996</c:v>
                </c:pt>
                <c:pt idx="3987">
                  <c:v>-65.199364000000003</c:v>
                </c:pt>
                <c:pt idx="3988">
                  <c:v>-65.178344999999993</c:v>
                </c:pt>
                <c:pt idx="3989">
                  <c:v>-65.157425000000003</c:v>
                </c:pt>
                <c:pt idx="3990">
                  <c:v>-65.136489999999995</c:v>
                </c:pt>
                <c:pt idx="3991">
                  <c:v>-65.115677000000005</c:v>
                </c:pt>
                <c:pt idx="3992">
                  <c:v>-65.094727000000006</c:v>
                </c:pt>
                <c:pt idx="3993">
                  <c:v>-65.073868000000004</c:v>
                </c:pt>
                <c:pt idx="3994">
                  <c:v>-65.053000999999995</c:v>
                </c:pt>
                <c:pt idx="3995">
                  <c:v>-65.032066</c:v>
                </c:pt>
                <c:pt idx="3996">
                  <c:v>-65.011146999999994</c:v>
                </c:pt>
                <c:pt idx="3997">
                  <c:v>-64.990288000000007</c:v>
                </c:pt>
                <c:pt idx="3998">
                  <c:v>-64.969147000000007</c:v>
                </c:pt>
                <c:pt idx="3999">
                  <c:v>-64.947929000000002</c:v>
                </c:pt>
                <c:pt idx="4000">
                  <c:v>-64.926727</c:v>
                </c:pt>
                <c:pt idx="4001">
                  <c:v>-64.905463999999995</c:v>
                </c:pt>
                <c:pt idx="4002">
                  <c:v>-64.884308000000004</c:v>
                </c:pt>
                <c:pt idx="4003">
                  <c:v>-64.863158999999996</c:v>
                </c:pt>
                <c:pt idx="4004">
                  <c:v>-64.842049000000003</c:v>
                </c:pt>
                <c:pt idx="4005">
                  <c:v>-64.820625000000007</c:v>
                </c:pt>
                <c:pt idx="4006">
                  <c:v>-64.798973000000004</c:v>
                </c:pt>
                <c:pt idx="4007">
                  <c:v>-64.777289999999994</c:v>
                </c:pt>
                <c:pt idx="4008">
                  <c:v>-64.755699000000007</c:v>
                </c:pt>
                <c:pt idx="4009">
                  <c:v>-64.734466999999995</c:v>
                </c:pt>
                <c:pt idx="4010">
                  <c:v>-64.713088999999997</c:v>
                </c:pt>
                <c:pt idx="4011">
                  <c:v>-64.691765000000004</c:v>
                </c:pt>
                <c:pt idx="4012">
                  <c:v>-64.670387000000005</c:v>
                </c:pt>
                <c:pt idx="4013">
                  <c:v>-64.648865000000001</c:v>
                </c:pt>
                <c:pt idx="4014">
                  <c:v>-64.627387999999996</c:v>
                </c:pt>
                <c:pt idx="4015">
                  <c:v>-64.605948999999995</c:v>
                </c:pt>
                <c:pt idx="4016">
                  <c:v>-64.584464999999994</c:v>
                </c:pt>
                <c:pt idx="4017">
                  <c:v>-64.564194000000001</c:v>
                </c:pt>
                <c:pt idx="4018">
                  <c:v>-64.552031999999997</c:v>
                </c:pt>
                <c:pt idx="4019">
                  <c:v>-64.534317000000001</c:v>
                </c:pt>
                <c:pt idx="4020">
                  <c:v>-64.517707999999999</c:v>
                </c:pt>
                <c:pt idx="4021">
                  <c:v>-64.497451999999996</c:v>
                </c:pt>
                <c:pt idx="4022">
                  <c:v>-64.452492000000007</c:v>
                </c:pt>
                <c:pt idx="4023">
                  <c:v>-64.407821999999996</c:v>
                </c:pt>
                <c:pt idx="4024">
                  <c:v>-64.362769999999998</c:v>
                </c:pt>
                <c:pt idx="4025">
                  <c:v>-64.317238000000003</c:v>
                </c:pt>
                <c:pt idx="4026">
                  <c:v>-64.271621999999994</c:v>
                </c:pt>
                <c:pt idx="4027">
                  <c:v>-64.226264999999998</c:v>
                </c:pt>
                <c:pt idx="4028">
                  <c:v>-64.181442000000004</c:v>
                </c:pt>
                <c:pt idx="4029">
                  <c:v>-64.136664999999994</c:v>
                </c:pt>
                <c:pt idx="4030">
                  <c:v>-64.091637000000006</c:v>
                </c:pt>
                <c:pt idx="4031">
                  <c:v>-64.046515999999997</c:v>
                </c:pt>
                <c:pt idx="4032">
                  <c:v>-64.001166999999995</c:v>
                </c:pt>
                <c:pt idx="4033">
                  <c:v>-63.955936000000001</c:v>
                </c:pt>
                <c:pt idx="4034">
                  <c:v>-63.889259000000003</c:v>
                </c:pt>
                <c:pt idx="4035">
                  <c:v>-63.832447000000002</c:v>
                </c:pt>
                <c:pt idx="4036">
                  <c:v>-63.799495999999998</c:v>
                </c:pt>
                <c:pt idx="4037">
                  <c:v>-63.767628000000002</c:v>
                </c:pt>
                <c:pt idx="4038">
                  <c:v>-63.748344000000003</c:v>
                </c:pt>
                <c:pt idx="4039">
                  <c:v>-63.727046999999999</c:v>
                </c:pt>
                <c:pt idx="4040">
                  <c:v>-63.708320999999998</c:v>
                </c:pt>
                <c:pt idx="4041">
                  <c:v>-63.692165000000003</c:v>
                </c:pt>
                <c:pt idx="4042">
                  <c:v>-63.675392000000002</c:v>
                </c:pt>
                <c:pt idx="4043">
                  <c:v>-63.676983</c:v>
                </c:pt>
                <c:pt idx="4044">
                  <c:v>-63.692238000000003</c:v>
                </c:pt>
                <c:pt idx="4045">
                  <c:v>-63.725867999999998</c:v>
                </c:pt>
                <c:pt idx="4046">
                  <c:v>-63.805087999999998</c:v>
                </c:pt>
                <c:pt idx="4047">
                  <c:v>-63.882106999999998</c:v>
                </c:pt>
                <c:pt idx="4048">
                  <c:v>-63.960205000000002</c:v>
                </c:pt>
                <c:pt idx="4049">
                  <c:v>-64.038933</c:v>
                </c:pt>
                <c:pt idx="4050">
                  <c:v>-64.117805000000004</c:v>
                </c:pt>
                <c:pt idx="4051">
                  <c:v>-64.196563999999995</c:v>
                </c:pt>
                <c:pt idx="4052">
                  <c:v>-64.275146000000007</c:v>
                </c:pt>
                <c:pt idx="4053">
                  <c:v>-64.353927999999996</c:v>
                </c:pt>
                <c:pt idx="4054">
                  <c:v>-64.432670999999999</c:v>
                </c:pt>
                <c:pt idx="4055">
                  <c:v>-64.511664999999994</c:v>
                </c:pt>
                <c:pt idx="4056">
                  <c:v>-64.590866000000005</c:v>
                </c:pt>
                <c:pt idx="4057">
                  <c:v>-64.670058999999995</c:v>
                </c:pt>
                <c:pt idx="4058">
                  <c:v>-64.749268000000001</c:v>
                </c:pt>
                <c:pt idx="4059">
                  <c:v>-64.828316000000001</c:v>
                </c:pt>
                <c:pt idx="4060">
                  <c:v>-64.907416999999995</c:v>
                </c:pt>
                <c:pt idx="4061">
                  <c:v>-64.986687000000003</c:v>
                </c:pt>
                <c:pt idx="4062">
                  <c:v>-65.066176999999996</c:v>
                </c:pt>
                <c:pt idx="4063">
                  <c:v>-65.145484999999994</c:v>
                </c:pt>
                <c:pt idx="4064">
                  <c:v>-65.224838000000005</c:v>
                </c:pt>
                <c:pt idx="4065">
                  <c:v>-65.304428000000001</c:v>
                </c:pt>
                <c:pt idx="4066">
                  <c:v>-65.383994999999999</c:v>
                </c:pt>
                <c:pt idx="4067">
                  <c:v>-65.463607999999994</c:v>
                </c:pt>
                <c:pt idx="4068">
                  <c:v>-65.543494999999993</c:v>
                </c:pt>
                <c:pt idx="4069">
                  <c:v>-65.623374999999996</c:v>
                </c:pt>
                <c:pt idx="4070">
                  <c:v>-65.703293000000002</c:v>
                </c:pt>
                <c:pt idx="4071">
                  <c:v>-65.783180000000002</c:v>
                </c:pt>
                <c:pt idx="4072">
                  <c:v>-65.835312000000002</c:v>
                </c:pt>
                <c:pt idx="4073">
                  <c:v>-65.850548000000003</c:v>
                </c:pt>
                <c:pt idx="4074">
                  <c:v>-65.838806000000005</c:v>
                </c:pt>
                <c:pt idx="4075">
                  <c:v>-65.823250000000002</c:v>
                </c:pt>
                <c:pt idx="4076">
                  <c:v>-65.815903000000006</c:v>
                </c:pt>
                <c:pt idx="4077">
                  <c:v>-65.805724999999995</c:v>
                </c:pt>
                <c:pt idx="4078">
                  <c:v>-65.801558999999997</c:v>
                </c:pt>
                <c:pt idx="4079">
                  <c:v>-65.793839000000006</c:v>
                </c:pt>
                <c:pt idx="4080">
                  <c:v>-65.772964000000002</c:v>
                </c:pt>
                <c:pt idx="4081">
                  <c:v>-65.762923999999998</c:v>
                </c:pt>
                <c:pt idx="4082">
                  <c:v>-65.751732000000004</c:v>
                </c:pt>
                <c:pt idx="4083">
                  <c:v>-65.732933000000003</c:v>
                </c:pt>
                <c:pt idx="4084">
                  <c:v>-65.720962999999998</c:v>
                </c:pt>
                <c:pt idx="4085">
                  <c:v>-65.707085000000006</c:v>
                </c:pt>
                <c:pt idx="4086">
                  <c:v>-65.686622999999997</c:v>
                </c:pt>
                <c:pt idx="4087">
                  <c:v>-65.660858000000005</c:v>
                </c:pt>
                <c:pt idx="4088">
                  <c:v>-65.636795000000006</c:v>
                </c:pt>
                <c:pt idx="4089">
                  <c:v>-65.615325999999996</c:v>
                </c:pt>
                <c:pt idx="4090">
                  <c:v>-65.595359999999999</c:v>
                </c:pt>
                <c:pt idx="4091">
                  <c:v>-65.575027000000006</c:v>
                </c:pt>
                <c:pt idx="4092">
                  <c:v>-65.555831999999995</c:v>
                </c:pt>
                <c:pt idx="4093">
                  <c:v>-65.519813999999997</c:v>
                </c:pt>
                <c:pt idx="4094">
                  <c:v>-65.462280000000007</c:v>
                </c:pt>
                <c:pt idx="4095">
                  <c:v>-65.380745000000005</c:v>
                </c:pt>
                <c:pt idx="4096">
                  <c:v>-65.300040999999993</c:v>
                </c:pt>
                <c:pt idx="4097">
                  <c:v>-65.219070000000002</c:v>
                </c:pt>
                <c:pt idx="4098">
                  <c:v>-65.137687999999997</c:v>
                </c:pt>
                <c:pt idx="4099">
                  <c:v>-65.056396000000007</c:v>
                </c:pt>
                <c:pt idx="4100">
                  <c:v>-64.976073999999997</c:v>
                </c:pt>
                <c:pt idx="4101">
                  <c:v>-64.896286000000003</c:v>
                </c:pt>
                <c:pt idx="4102">
                  <c:v>-64.816635000000005</c:v>
                </c:pt>
                <c:pt idx="4103">
                  <c:v>-64.736915999999994</c:v>
                </c:pt>
                <c:pt idx="4104">
                  <c:v>-64.657157999999995</c:v>
                </c:pt>
                <c:pt idx="4105">
                  <c:v>-64.577247999999997</c:v>
                </c:pt>
                <c:pt idx="4106">
                  <c:v>-64.497955000000005</c:v>
                </c:pt>
                <c:pt idx="4107">
                  <c:v>-64.418914999999998</c:v>
                </c:pt>
                <c:pt idx="4108">
                  <c:v>-64.339950999999999</c:v>
                </c:pt>
                <c:pt idx="4109">
                  <c:v>-64.260765000000006</c:v>
                </c:pt>
                <c:pt idx="4110">
                  <c:v>-64.181624999999997</c:v>
                </c:pt>
                <c:pt idx="4111">
                  <c:v>-64.102654000000001</c:v>
                </c:pt>
                <c:pt idx="4112">
                  <c:v>-64.023964000000007</c:v>
                </c:pt>
                <c:pt idx="4113">
                  <c:v>-63.945037999999997</c:v>
                </c:pt>
                <c:pt idx="4114">
                  <c:v>-63.866272000000002</c:v>
                </c:pt>
                <c:pt idx="4115">
                  <c:v>-63.787525000000002</c:v>
                </c:pt>
                <c:pt idx="4116">
                  <c:v>-63.708969000000003</c:v>
                </c:pt>
                <c:pt idx="4117">
                  <c:v>-63.630642000000002</c:v>
                </c:pt>
                <c:pt idx="4118">
                  <c:v>-63.552593000000002</c:v>
                </c:pt>
                <c:pt idx="4119">
                  <c:v>-63.474842000000002</c:v>
                </c:pt>
                <c:pt idx="4120">
                  <c:v>-63.395347999999998</c:v>
                </c:pt>
                <c:pt idx="4121">
                  <c:v>-63.329044000000003</c:v>
                </c:pt>
                <c:pt idx="4122">
                  <c:v>-63.285625000000003</c:v>
                </c:pt>
                <c:pt idx="4123">
                  <c:v>-63.251091000000002</c:v>
                </c:pt>
                <c:pt idx="4124">
                  <c:v>-63.226505000000003</c:v>
                </c:pt>
                <c:pt idx="4125">
                  <c:v>-63.204341999999997</c:v>
                </c:pt>
                <c:pt idx="4126">
                  <c:v>-63.187866</c:v>
                </c:pt>
                <c:pt idx="4127">
                  <c:v>-63.175606000000002</c:v>
                </c:pt>
                <c:pt idx="4128">
                  <c:v>-63.161265999999998</c:v>
                </c:pt>
                <c:pt idx="4129">
                  <c:v>-63.149445</c:v>
                </c:pt>
                <c:pt idx="4130">
                  <c:v>-63.138537999999997</c:v>
                </c:pt>
                <c:pt idx="4131">
                  <c:v>-63.149425999999998</c:v>
                </c:pt>
                <c:pt idx="4132">
                  <c:v>-63.183010000000003</c:v>
                </c:pt>
                <c:pt idx="4133">
                  <c:v>-63.240414000000001</c:v>
                </c:pt>
                <c:pt idx="4134">
                  <c:v>-63.273392000000001</c:v>
                </c:pt>
                <c:pt idx="4135">
                  <c:v>-63.305283000000003</c:v>
                </c:pt>
                <c:pt idx="4136">
                  <c:v>-63.337620000000001</c:v>
                </c:pt>
                <c:pt idx="4137">
                  <c:v>-63.370415000000001</c:v>
                </c:pt>
                <c:pt idx="4138">
                  <c:v>-63.403038000000002</c:v>
                </c:pt>
                <c:pt idx="4139">
                  <c:v>-63.434910000000002</c:v>
                </c:pt>
                <c:pt idx="4140">
                  <c:v>-63.466552999999998</c:v>
                </c:pt>
                <c:pt idx="4141">
                  <c:v>-63.498161000000003</c:v>
                </c:pt>
                <c:pt idx="4142">
                  <c:v>-63.530223999999997</c:v>
                </c:pt>
                <c:pt idx="4143">
                  <c:v>-63.562213999999997</c:v>
                </c:pt>
                <c:pt idx="4144">
                  <c:v>-63.594169999999998</c:v>
                </c:pt>
                <c:pt idx="4145">
                  <c:v>-63.625858000000001</c:v>
                </c:pt>
                <c:pt idx="4146">
                  <c:v>-63.630477999999997</c:v>
                </c:pt>
                <c:pt idx="4147">
                  <c:v>-63.613318999999997</c:v>
                </c:pt>
                <c:pt idx="4148">
                  <c:v>-63.595146</c:v>
                </c:pt>
                <c:pt idx="4149">
                  <c:v>-63.578239000000004</c:v>
                </c:pt>
                <c:pt idx="4150">
                  <c:v>-63.561562000000002</c:v>
                </c:pt>
                <c:pt idx="4151">
                  <c:v>-63.54871</c:v>
                </c:pt>
                <c:pt idx="4152">
                  <c:v>-63.532947999999998</c:v>
                </c:pt>
                <c:pt idx="4153">
                  <c:v>-63.513210000000001</c:v>
                </c:pt>
                <c:pt idx="4154">
                  <c:v>-63.495499000000002</c:v>
                </c:pt>
                <c:pt idx="4155">
                  <c:v>-63.475540000000002</c:v>
                </c:pt>
                <c:pt idx="4156">
                  <c:v>-63.456921000000001</c:v>
                </c:pt>
                <c:pt idx="4157">
                  <c:v>-63.437176000000001</c:v>
                </c:pt>
                <c:pt idx="4158">
                  <c:v>-63.417727999999997</c:v>
                </c:pt>
                <c:pt idx="4159">
                  <c:v>-63.398159</c:v>
                </c:pt>
                <c:pt idx="4160">
                  <c:v>-63.379233999999997</c:v>
                </c:pt>
                <c:pt idx="4161">
                  <c:v>-63.353870000000001</c:v>
                </c:pt>
                <c:pt idx="4162">
                  <c:v>-63.330554999999997</c:v>
                </c:pt>
                <c:pt idx="4163">
                  <c:v>-63.308655000000002</c:v>
                </c:pt>
                <c:pt idx="4164">
                  <c:v>-63.288063000000001</c:v>
                </c:pt>
                <c:pt idx="4165">
                  <c:v>-63.268093</c:v>
                </c:pt>
                <c:pt idx="4166">
                  <c:v>-63.248252999999998</c:v>
                </c:pt>
                <c:pt idx="4167">
                  <c:v>-63.228507999999998</c:v>
                </c:pt>
                <c:pt idx="4168">
                  <c:v>-63.208416</c:v>
                </c:pt>
                <c:pt idx="4169">
                  <c:v>-63.188071999999998</c:v>
                </c:pt>
                <c:pt idx="4170">
                  <c:v>-63.167923000000002</c:v>
                </c:pt>
                <c:pt idx="4171">
                  <c:v>-63.147731999999998</c:v>
                </c:pt>
                <c:pt idx="4172">
                  <c:v>-63.127552000000001</c:v>
                </c:pt>
                <c:pt idx="4173">
                  <c:v>-63.107306999999999</c:v>
                </c:pt>
                <c:pt idx="4174">
                  <c:v>-63.087192999999999</c:v>
                </c:pt>
                <c:pt idx="4175">
                  <c:v>-63.067180999999998</c:v>
                </c:pt>
                <c:pt idx="4176">
                  <c:v>-63.047832</c:v>
                </c:pt>
                <c:pt idx="4177">
                  <c:v>-63.028725000000001</c:v>
                </c:pt>
                <c:pt idx="4178">
                  <c:v>-63.003456</c:v>
                </c:pt>
                <c:pt idx="4179">
                  <c:v>-62.967972000000003</c:v>
                </c:pt>
                <c:pt idx="4180">
                  <c:v>-62.948684999999998</c:v>
                </c:pt>
                <c:pt idx="4181">
                  <c:v>-62.930294000000004</c:v>
                </c:pt>
                <c:pt idx="4182">
                  <c:v>-62.910384999999998</c:v>
                </c:pt>
                <c:pt idx="4183">
                  <c:v>-62.891562999999998</c:v>
                </c:pt>
                <c:pt idx="4184">
                  <c:v>-62.872509000000001</c:v>
                </c:pt>
                <c:pt idx="4185">
                  <c:v>-62.853748000000003</c:v>
                </c:pt>
                <c:pt idx="4186">
                  <c:v>-62.834083999999997</c:v>
                </c:pt>
                <c:pt idx="4187">
                  <c:v>-62.814529</c:v>
                </c:pt>
                <c:pt idx="4188">
                  <c:v>-62.794913999999999</c:v>
                </c:pt>
                <c:pt idx="4189">
                  <c:v>-62.775191999999997</c:v>
                </c:pt>
                <c:pt idx="4190">
                  <c:v>-62.755488999999997</c:v>
                </c:pt>
                <c:pt idx="4191">
                  <c:v>-62.736125999999999</c:v>
                </c:pt>
                <c:pt idx="4192">
                  <c:v>-62.716495999999999</c:v>
                </c:pt>
                <c:pt idx="4193">
                  <c:v>-62.696784999999998</c:v>
                </c:pt>
                <c:pt idx="4194">
                  <c:v>-62.676940999999999</c:v>
                </c:pt>
                <c:pt idx="4195">
                  <c:v>-62.657268999999999</c:v>
                </c:pt>
                <c:pt idx="4196">
                  <c:v>-62.637562000000003</c:v>
                </c:pt>
                <c:pt idx="4197">
                  <c:v>-62.617783000000003</c:v>
                </c:pt>
                <c:pt idx="4198">
                  <c:v>-62.598185999999998</c:v>
                </c:pt>
                <c:pt idx="4199">
                  <c:v>-62.57835</c:v>
                </c:pt>
                <c:pt idx="4200">
                  <c:v>-62.558590000000002</c:v>
                </c:pt>
                <c:pt idx="4201">
                  <c:v>-62.539082000000001</c:v>
                </c:pt>
                <c:pt idx="4202">
                  <c:v>-62.519374999999997</c:v>
                </c:pt>
                <c:pt idx="4203">
                  <c:v>-62.499682999999997</c:v>
                </c:pt>
                <c:pt idx="4204">
                  <c:v>-62.480052999999998</c:v>
                </c:pt>
                <c:pt idx="4205">
                  <c:v>-62.460299999999997</c:v>
                </c:pt>
                <c:pt idx="4206">
                  <c:v>-62.440548</c:v>
                </c:pt>
                <c:pt idx="4207">
                  <c:v>-62.420597000000001</c:v>
                </c:pt>
                <c:pt idx="4208">
                  <c:v>-62.400967000000001</c:v>
                </c:pt>
                <c:pt idx="4209">
                  <c:v>-62.380465999999998</c:v>
                </c:pt>
                <c:pt idx="4210">
                  <c:v>-62.359520000000003</c:v>
                </c:pt>
                <c:pt idx="4211">
                  <c:v>-62.338557999999999</c:v>
                </c:pt>
                <c:pt idx="4212">
                  <c:v>-62.317608</c:v>
                </c:pt>
                <c:pt idx="4213">
                  <c:v>-62.296622999999997</c:v>
                </c:pt>
                <c:pt idx="4214">
                  <c:v>-62.275889999999997</c:v>
                </c:pt>
                <c:pt idx="4215">
                  <c:v>-62.254997000000003</c:v>
                </c:pt>
                <c:pt idx="4216">
                  <c:v>-62.234093000000001</c:v>
                </c:pt>
                <c:pt idx="4217">
                  <c:v>-62.213130999999997</c:v>
                </c:pt>
                <c:pt idx="4218">
                  <c:v>-62.192256999999998</c:v>
                </c:pt>
                <c:pt idx="4219">
                  <c:v>-62.171326000000001</c:v>
                </c:pt>
                <c:pt idx="4220">
                  <c:v>-62.150505000000003</c:v>
                </c:pt>
                <c:pt idx="4221">
                  <c:v>-62.129593</c:v>
                </c:pt>
                <c:pt idx="4222">
                  <c:v>-62.108471000000002</c:v>
                </c:pt>
                <c:pt idx="4223">
                  <c:v>-62.087440000000001</c:v>
                </c:pt>
                <c:pt idx="4224">
                  <c:v>-62.066367999999997</c:v>
                </c:pt>
                <c:pt idx="4225">
                  <c:v>-62.045623999999997</c:v>
                </c:pt>
                <c:pt idx="4226">
                  <c:v>-62.024731000000003</c:v>
                </c:pt>
                <c:pt idx="4227">
                  <c:v>-62.003852999999999</c:v>
                </c:pt>
                <c:pt idx="4228">
                  <c:v>-61.982886999999998</c:v>
                </c:pt>
                <c:pt idx="4229">
                  <c:v>-61.962139000000001</c:v>
                </c:pt>
                <c:pt idx="4230">
                  <c:v>-61.941093000000002</c:v>
                </c:pt>
                <c:pt idx="4231">
                  <c:v>-61.920085999999998</c:v>
                </c:pt>
                <c:pt idx="4232">
                  <c:v>-61.899375999999997</c:v>
                </c:pt>
                <c:pt idx="4233">
                  <c:v>-61.878520999999999</c:v>
                </c:pt>
                <c:pt idx="4234">
                  <c:v>-61.857635000000002</c:v>
                </c:pt>
                <c:pt idx="4235">
                  <c:v>-61.836910000000003</c:v>
                </c:pt>
                <c:pt idx="4236">
                  <c:v>-61.816158000000001</c:v>
                </c:pt>
                <c:pt idx="4237">
                  <c:v>-61.795292000000003</c:v>
                </c:pt>
                <c:pt idx="4238">
                  <c:v>-61.774368000000003</c:v>
                </c:pt>
                <c:pt idx="4239">
                  <c:v>-61.753345000000003</c:v>
                </c:pt>
                <c:pt idx="4240">
                  <c:v>-61.732261999999999</c:v>
                </c:pt>
                <c:pt idx="4241">
                  <c:v>-61.711554999999997</c:v>
                </c:pt>
                <c:pt idx="4242">
                  <c:v>-61.690711999999998</c:v>
                </c:pt>
                <c:pt idx="4243">
                  <c:v>-61.669742999999997</c:v>
                </c:pt>
                <c:pt idx="4244">
                  <c:v>-61.648724000000001</c:v>
                </c:pt>
                <c:pt idx="4245">
                  <c:v>-61.627499</c:v>
                </c:pt>
                <c:pt idx="4246">
                  <c:v>-61.606571000000002</c:v>
                </c:pt>
                <c:pt idx="4247">
                  <c:v>-61.585892000000001</c:v>
                </c:pt>
                <c:pt idx="4248">
                  <c:v>-61.565021999999999</c:v>
                </c:pt>
                <c:pt idx="4249">
                  <c:v>-61.544144000000003</c:v>
                </c:pt>
                <c:pt idx="4250">
                  <c:v>-61.522964000000002</c:v>
                </c:pt>
                <c:pt idx="4251">
                  <c:v>-61.502144000000001</c:v>
                </c:pt>
                <c:pt idx="4252">
                  <c:v>-61.481281000000003</c:v>
                </c:pt>
                <c:pt idx="4253">
                  <c:v>-61.460284999999999</c:v>
                </c:pt>
                <c:pt idx="4254">
                  <c:v>-61.439461000000001</c:v>
                </c:pt>
                <c:pt idx="4255">
                  <c:v>-61.418509999999998</c:v>
                </c:pt>
                <c:pt idx="4256">
                  <c:v>-61.397559999999999</c:v>
                </c:pt>
                <c:pt idx="4257">
                  <c:v>-61.376465000000003</c:v>
                </c:pt>
                <c:pt idx="4258">
                  <c:v>-61.355376999999997</c:v>
                </c:pt>
                <c:pt idx="4259">
                  <c:v>-61.334544999999999</c:v>
                </c:pt>
                <c:pt idx="4260">
                  <c:v>-61.313659999999999</c:v>
                </c:pt>
                <c:pt idx="4261">
                  <c:v>-61.293007000000003</c:v>
                </c:pt>
                <c:pt idx="4262">
                  <c:v>-61.272167000000003</c:v>
                </c:pt>
                <c:pt idx="4263">
                  <c:v>-61.257446000000002</c:v>
                </c:pt>
                <c:pt idx="4264">
                  <c:v>-61.249679999999998</c:v>
                </c:pt>
                <c:pt idx="4265">
                  <c:v>-61.247512999999998</c:v>
                </c:pt>
                <c:pt idx="4266">
                  <c:v>-61.251826999999999</c:v>
                </c:pt>
                <c:pt idx="4267">
                  <c:v>-61.263339999999999</c:v>
                </c:pt>
                <c:pt idx="4268">
                  <c:v>-61.270935000000001</c:v>
                </c:pt>
                <c:pt idx="4269">
                  <c:v>-61.269779</c:v>
                </c:pt>
                <c:pt idx="4270">
                  <c:v>-61.263973</c:v>
                </c:pt>
                <c:pt idx="4271">
                  <c:v>-61.255299000000001</c:v>
                </c:pt>
                <c:pt idx="4272">
                  <c:v>-61.250506999999999</c:v>
                </c:pt>
                <c:pt idx="4273">
                  <c:v>-61.249637999999997</c:v>
                </c:pt>
                <c:pt idx="4274">
                  <c:v>-61.248333000000002</c:v>
                </c:pt>
                <c:pt idx="4275">
                  <c:v>-61.240318000000002</c:v>
                </c:pt>
                <c:pt idx="4276">
                  <c:v>-61.22813</c:v>
                </c:pt>
                <c:pt idx="4277">
                  <c:v>-61.221806000000001</c:v>
                </c:pt>
                <c:pt idx="4278">
                  <c:v>-61.222709999999999</c:v>
                </c:pt>
                <c:pt idx="4279">
                  <c:v>-61.213115999999999</c:v>
                </c:pt>
                <c:pt idx="4280">
                  <c:v>-61.202914999999997</c:v>
                </c:pt>
                <c:pt idx="4281">
                  <c:v>-61.193114999999999</c:v>
                </c:pt>
                <c:pt idx="4282">
                  <c:v>-61.184306999999997</c:v>
                </c:pt>
                <c:pt idx="4283">
                  <c:v>-61.184246000000002</c:v>
                </c:pt>
                <c:pt idx="4284">
                  <c:v>-61.173400999999998</c:v>
                </c:pt>
                <c:pt idx="4285">
                  <c:v>-61.150883</c:v>
                </c:pt>
                <c:pt idx="4286">
                  <c:v>-61.128155</c:v>
                </c:pt>
                <c:pt idx="4287">
                  <c:v>-61.106620999999997</c:v>
                </c:pt>
                <c:pt idx="4288">
                  <c:v>-61.087029000000001</c:v>
                </c:pt>
                <c:pt idx="4289">
                  <c:v>-61.071097999999999</c:v>
                </c:pt>
                <c:pt idx="4290">
                  <c:v>-61.057102</c:v>
                </c:pt>
                <c:pt idx="4291">
                  <c:v>-61.053268000000003</c:v>
                </c:pt>
                <c:pt idx="4292">
                  <c:v>-61.057251000000001</c:v>
                </c:pt>
                <c:pt idx="4293">
                  <c:v>-61.058838000000002</c:v>
                </c:pt>
                <c:pt idx="4294">
                  <c:v>-61.059029000000002</c:v>
                </c:pt>
                <c:pt idx="4295">
                  <c:v>-61.061534999999999</c:v>
                </c:pt>
                <c:pt idx="4296">
                  <c:v>-61.059975000000001</c:v>
                </c:pt>
                <c:pt idx="4297">
                  <c:v>-61.053997000000003</c:v>
                </c:pt>
                <c:pt idx="4298">
                  <c:v>-61.048824000000003</c:v>
                </c:pt>
                <c:pt idx="4299">
                  <c:v>-61.047974000000004</c:v>
                </c:pt>
                <c:pt idx="4300">
                  <c:v>-61.053187999999999</c:v>
                </c:pt>
                <c:pt idx="4301">
                  <c:v>-61.060634999999998</c:v>
                </c:pt>
                <c:pt idx="4302">
                  <c:v>-61.055939000000002</c:v>
                </c:pt>
                <c:pt idx="4303">
                  <c:v>-61.045386999999998</c:v>
                </c:pt>
                <c:pt idx="4304">
                  <c:v>-61.029373</c:v>
                </c:pt>
                <c:pt idx="4305">
                  <c:v>-61.016643999999999</c:v>
                </c:pt>
                <c:pt idx="4306">
                  <c:v>-61.011401999999997</c:v>
                </c:pt>
                <c:pt idx="4307">
                  <c:v>-60.989483</c:v>
                </c:pt>
                <c:pt idx="4308">
                  <c:v>-60.958691000000002</c:v>
                </c:pt>
                <c:pt idx="4309">
                  <c:v>-60.939799999999998</c:v>
                </c:pt>
                <c:pt idx="4310">
                  <c:v>-60.936973999999999</c:v>
                </c:pt>
                <c:pt idx="4311">
                  <c:v>-60.922043000000002</c:v>
                </c:pt>
                <c:pt idx="4312">
                  <c:v>-60.899475000000002</c:v>
                </c:pt>
                <c:pt idx="4313">
                  <c:v>-60.878844999999998</c:v>
                </c:pt>
                <c:pt idx="4314">
                  <c:v>-60.865158000000001</c:v>
                </c:pt>
                <c:pt idx="4315">
                  <c:v>-60.845844</c:v>
                </c:pt>
                <c:pt idx="4316">
                  <c:v>-60.825428000000002</c:v>
                </c:pt>
                <c:pt idx="4317">
                  <c:v>-60.804684000000002</c:v>
                </c:pt>
                <c:pt idx="4318">
                  <c:v>-60.783962000000002</c:v>
                </c:pt>
                <c:pt idx="4319">
                  <c:v>-60.763432000000002</c:v>
                </c:pt>
                <c:pt idx="4320">
                  <c:v>-60.740448000000001</c:v>
                </c:pt>
                <c:pt idx="4321">
                  <c:v>-60.712921000000001</c:v>
                </c:pt>
                <c:pt idx="4322">
                  <c:v>-60.685555000000001</c:v>
                </c:pt>
                <c:pt idx="4323">
                  <c:v>-60.658000999999999</c:v>
                </c:pt>
                <c:pt idx="4324">
                  <c:v>-60.630398</c:v>
                </c:pt>
                <c:pt idx="4325">
                  <c:v>-60.602702999999998</c:v>
                </c:pt>
                <c:pt idx="4326">
                  <c:v>-60.574913000000002</c:v>
                </c:pt>
                <c:pt idx="4327">
                  <c:v>-60.547252999999998</c:v>
                </c:pt>
                <c:pt idx="4328">
                  <c:v>-60.519939000000001</c:v>
                </c:pt>
                <c:pt idx="4329">
                  <c:v>-60.492573</c:v>
                </c:pt>
                <c:pt idx="4330">
                  <c:v>-60.465060999999999</c:v>
                </c:pt>
                <c:pt idx="4331">
                  <c:v>-60.437469</c:v>
                </c:pt>
                <c:pt idx="4332">
                  <c:v>-60.409824</c:v>
                </c:pt>
                <c:pt idx="4333">
                  <c:v>-60.382122000000003</c:v>
                </c:pt>
                <c:pt idx="4334">
                  <c:v>-60.354537999999998</c:v>
                </c:pt>
                <c:pt idx="4335">
                  <c:v>-60.326690999999997</c:v>
                </c:pt>
                <c:pt idx="4336">
                  <c:v>-60.299053000000001</c:v>
                </c:pt>
                <c:pt idx="4337">
                  <c:v>-60.271422999999999</c:v>
                </c:pt>
                <c:pt idx="4338">
                  <c:v>-60.243675000000003</c:v>
                </c:pt>
                <c:pt idx="4339">
                  <c:v>-60.216019000000003</c:v>
                </c:pt>
                <c:pt idx="4340">
                  <c:v>-60.188198</c:v>
                </c:pt>
                <c:pt idx="4341">
                  <c:v>-60.160767</c:v>
                </c:pt>
                <c:pt idx="4342">
                  <c:v>-60.132885000000002</c:v>
                </c:pt>
                <c:pt idx="4343">
                  <c:v>-60.105145</c:v>
                </c:pt>
                <c:pt idx="4344">
                  <c:v>-60.077530000000003</c:v>
                </c:pt>
                <c:pt idx="4345">
                  <c:v>-60.049801000000002</c:v>
                </c:pt>
                <c:pt idx="4346">
                  <c:v>-60.022365999999998</c:v>
                </c:pt>
                <c:pt idx="4347">
                  <c:v>-59.994408</c:v>
                </c:pt>
                <c:pt idx="4348">
                  <c:v>-59.966510999999997</c:v>
                </c:pt>
                <c:pt idx="4349">
                  <c:v>-59.938651999999998</c:v>
                </c:pt>
                <c:pt idx="4350">
                  <c:v>-59.910953999999997</c:v>
                </c:pt>
                <c:pt idx="4351">
                  <c:v>-59.883495000000003</c:v>
                </c:pt>
                <c:pt idx="4352">
                  <c:v>-59.855862000000002</c:v>
                </c:pt>
                <c:pt idx="4353">
                  <c:v>-59.828243000000001</c:v>
                </c:pt>
                <c:pt idx="4354">
                  <c:v>-59.800392000000002</c:v>
                </c:pt>
                <c:pt idx="4355">
                  <c:v>-59.772682000000003</c:v>
                </c:pt>
                <c:pt idx="4356">
                  <c:v>-59.744919000000003</c:v>
                </c:pt>
                <c:pt idx="4357">
                  <c:v>-59.717250999999997</c:v>
                </c:pt>
                <c:pt idx="4358">
                  <c:v>-59.68927</c:v>
                </c:pt>
                <c:pt idx="4359">
                  <c:v>-59.661284999999999</c:v>
                </c:pt>
                <c:pt idx="4360">
                  <c:v>-59.63308</c:v>
                </c:pt>
                <c:pt idx="4361">
                  <c:v>-59.604950000000002</c:v>
                </c:pt>
                <c:pt idx="4362">
                  <c:v>-59.576908000000003</c:v>
                </c:pt>
                <c:pt idx="4363">
                  <c:v>-59.549079999999996</c:v>
                </c:pt>
                <c:pt idx="4364">
                  <c:v>-59.521183000000001</c:v>
                </c:pt>
                <c:pt idx="4365">
                  <c:v>-59.493214000000002</c:v>
                </c:pt>
                <c:pt idx="4366">
                  <c:v>-59.465076000000003</c:v>
                </c:pt>
                <c:pt idx="4367">
                  <c:v>-59.436999999999998</c:v>
                </c:pt>
                <c:pt idx="4368">
                  <c:v>-59.408932</c:v>
                </c:pt>
                <c:pt idx="4369">
                  <c:v>-59.381076999999998</c:v>
                </c:pt>
                <c:pt idx="4370">
                  <c:v>-59.353146000000002</c:v>
                </c:pt>
                <c:pt idx="4371">
                  <c:v>-59.325130000000001</c:v>
                </c:pt>
                <c:pt idx="4372">
                  <c:v>-59.297173000000001</c:v>
                </c:pt>
                <c:pt idx="4373">
                  <c:v>-59.269069999999999</c:v>
                </c:pt>
                <c:pt idx="4374">
                  <c:v>-59.241061999999999</c:v>
                </c:pt>
                <c:pt idx="4375">
                  <c:v>-59.213078000000003</c:v>
                </c:pt>
                <c:pt idx="4376">
                  <c:v>-59.185276000000002</c:v>
                </c:pt>
                <c:pt idx="4377">
                  <c:v>-59.157145999999997</c:v>
                </c:pt>
                <c:pt idx="4378">
                  <c:v>-59.128914000000002</c:v>
                </c:pt>
                <c:pt idx="4379">
                  <c:v>-59.100842</c:v>
                </c:pt>
                <c:pt idx="4380">
                  <c:v>-59.072941</c:v>
                </c:pt>
                <c:pt idx="4381">
                  <c:v>-59.044823000000001</c:v>
                </c:pt>
                <c:pt idx="4382">
                  <c:v>-59.016781000000002</c:v>
                </c:pt>
                <c:pt idx="4383">
                  <c:v>-58.988540999999998</c:v>
                </c:pt>
                <c:pt idx="4384">
                  <c:v>-58.960704999999997</c:v>
                </c:pt>
                <c:pt idx="4385">
                  <c:v>-58.932887999999998</c:v>
                </c:pt>
                <c:pt idx="4386">
                  <c:v>-58.904868999999998</c:v>
                </c:pt>
                <c:pt idx="4387">
                  <c:v>-58.876700999999997</c:v>
                </c:pt>
                <c:pt idx="4388">
                  <c:v>-58.848346999999997</c:v>
                </c:pt>
                <c:pt idx="4389">
                  <c:v>-58.820422999999998</c:v>
                </c:pt>
                <c:pt idx="4390">
                  <c:v>-58.792439000000002</c:v>
                </c:pt>
                <c:pt idx="4391">
                  <c:v>-58.764591000000003</c:v>
                </c:pt>
                <c:pt idx="4392">
                  <c:v>-58.736705999999998</c:v>
                </c:pt>
                <c:pt idx="4393">
                  <c:v>-58.708660000000002</c:v>
                </c:pt>
                <c:pt idx="4394">
                  <c:v>-58.680534000000002</c:v>
                </c:pt>
                <c:pt idx="4395">
                  <c:v>-58.652583999999997</c:v>
                </c:pt>
                <c:pt idx="4396">
                  <c:v>-58.624549999999999</c:v>
                </c:pt>
                <c:pt idx="4397">
                  <c:v>-58.596679999999999</c:v>
                </c:pt>
                <c:pt idx="4398">
                  <c:v>-58.568492999999997</c:v>
                </c:pt>
                <c:pt idx="4399">
                  <c:v>-58.540550000000003</c:v>
                </c:pt>
                <c:pt idx="4400">
                  <c:v>-58.512473999999997</c:v>
                </c:pt>
                <c:pt idx="4401">
                  <c:v>-58.483978</c:v>
                </c:pt>
                <c:pt idx="4402">
                  <c:v>-58.455638999999998</c:v>
                </c:pt>
                <c:pt idx="4403">
                  <c:v>-58.427340999999998</c:v>
                </c:pt>
                <c:pt idx="4404">
                  <c:v>-58.399113</c:v>
                </c:pt>
                <c:pt idx="4405">
                  <c:v>-58.370789000000002</c:v>
                </c:pt>
                <c:pt idx="4406">
                  <c:v>-58.342419</c:v>
                </c:pt>
                <c:pt idx="4407">
                  <c:v>-58.314152</c:v>
                </c:pt>
                <c:pt idx="4408">
                  <c:v>-58.285891999999997</c:v>
                </c:pt>
                <c:pt idx="4409">
                  <c:v>-58.257773999999998</c:v>
                </c:pt>
                <c:pt idx="4410">
                  <c:v>-58.229472999999999</c:v>
                </c:pt>
                <c:pt idx="4411">
                  <c:v>-58.201393000000003</c:v>
                </c:pt>
                <c:pt idx="4412">
                  <c:v>-58.173149000000002</c:v>
                </c:pt>
                <c:pt idx="4413">
                  <c:v>-58.145099999999999</c:v>
                </c:pt>
                <c:pt idx="4414">
                  <c:v>-58.116886000000001</c:v>
                </c:pt>
                <c:pt idx="4415">
                  <c:v>-58.088638000000003</c:v>
                </c:pt>
                <c:pt idx="4416">
                  <c:v>-58.060344999999998</c:v>
                </c:pt>
                <c:pt idx="4417">
                  <c:v>-58.032035999999998</c:v>
                </c:pt>
                <c:pt idx="4418">
                  <c:v>-58.003891000000003</c:v>
                </c:pt>
                <c:pt idx="4419">
                  <c:v>-57.9758</c:v>
                </c:pt>
                <c:pt idx="4420">
                  <c:v>-57.947780999999999</c:v>
                </c:pt>
                <c:pt idx="4421">
                  <c:v>-57.919612999999998</c:v>
                </c:pt>
                <c:pt idx="4422">
                  <c:v>-57.891468000000003</c:v>
                </c:pt>
                <c:pt idx="4423">
                  <c:v>-57.863650999999997</c:v>
                </c:pt>
                <c:pt idx="4424">
                  <c:v>-57.835472000000003</c:v>
                </c:pt>
                <c:pt idx="4425">
                  <c:v>-57.807434000000001</c:v>
                </c:pt>
                <c:pt idx="4426">
                  <c:v>-57.779404</c:v>
                </c:pt>
                <c:pt idx="4427">
                  <c:v>-57.751595000000002</c:v>
                </c:pt>
                <c:pt idx="4428">
                  <c:v>-57.723846000000002</c:v>
                </c:pt>
                <c:pt idx="4429">
                  <c:v>-57.695751000000001</c:v>
                </c:pt>
                <c:pt idx="4430">
                  <c:v>-57.667904</c:v>
                </c:pt>
                <c:pt idx="4431">
                  <c:v>-57.640025999999999</c:v>
                </c:pt>
                <c:pt idx="4432">
                  <c:v>-57.612018999999997</c:v>
                </c:pt>
                <c:pt idx="4433">
                  <c:v>-57.584038</c:v>
                </c:pt>
                <c:pt idx="4434">
                  <c:v>-57.555987999999999</c:v>
                </c:pt>
                <c:pt idx="4435">
                  <c:v>-57.528111000000003</c:v>
                </c:pt>
                <c:pt idx="4436">
                  <c:v>-57.500328000000003</c:v>
                </c:pt>
                <c:pt idx="4437">
                  <c:v>-57.472492000000003</c:v>
                </c:pt>
                <c:pt idx="4438">
                  <c:v>-57.444781999999996</c:v>
                </c:pt>
                <c:pt idx="4439">
                  <c:v>-57.416763000000003</c:v>
                </c:pt>
                <c:pt idx="4440">
                  <c:v>-57.388897</c:v>
                </c:pt>
                <c:pt idx="4441">
                  <c:v>-57.361046000000002</c:v>
                </c:pt>
                <c:pt idx="4442">
                  <c:v>-57.333083999999999</c:v>
                </c:pt>
                <c:pt idx="4443">
                  <c:v>-57.305087999999998</c:v>
                </c:pt>
                <c:pt idx="4444">
                  <c:v>-57.277096</c:v>
                </c:pt>
                <c:pt idx="4445">
                  <c:v>-57.249167999999997</c:v>
                </c:pt>
                <c:pt idx="4446">
                  <c:v>-57.221310000000003</c:v>
                </c:pt>
                <c:pt idx="4447">
                  <c:v>-57.193362999999998</c:v>
                </c:pt>
                <c:pt idx="4448">
                  <c:v>-57.165641999999998</c:v>
                </c:pt>
                <c:pt idx="4449">
                  <c:v>-57.137703000000002</c:v>
                </c:pt>
                <c:pt idx="4450">
                  <c:v>-57.109737000000003</c:v>
                </c:pt>
                <c:pt idx="4451">
                  <c:v>-57.081726000000003</c:v>
                </c:pt>
                <c:pt idx="4452">
                  <c:v>-57.053657999999999</c:v>
                </c:pt>
                <c:pt idx="4453">
                  <c:v>-57.025772000000003</c:v>
                </c:pt>
                <c:pt idx="4454">
                  <c:v>-56.997771999999998</c:v>
                </c:pt>
                <c:pt idx="4455">
                  <c:v>-56.969943999999998</c:v>
                </c:pt>
                <c:pt idx="4456">
                  <c:v>-56.942203999999997</c:v>
                </c:pt>
                <c:pt idx="4457">
                  <c:v>-56.914406</c:v>
                </c:pt>
                <c:pt idx="4458">
                  <c:v>-56.886532000000003</c:v>
                </c:pt>
                <c:pt idx="4459">
                  <c:v>-56.858559</c:v>
                </c:pt>
                <c:pt idx="4460">
                  <c:v>-56.830314999999999</c:v>
                </c:pt>
                <c:pt idx="4461">
                  <c:v>-56.802464000000001</c:v>
                </c:pt>
                <c:pt idx="4462">
                  <c:v>-56.774749999999997</c:v>
                </c:pt>
                <c:pt idx="4463">
                  <c:v>-56.747047000000002</c:v>
                </c:pt>
                <c:pt idx="4464">
                  <c:v>-56.719237999999997</c:v>
                </c:pt>
                <c:pt idx="4465">
                  <c:v>-56.691192999999998</c:v>
                </c:pt>
                <c:pt idx="4466">
                  <c:v>-56.663325999999998</c:v>
                </c:pt>
                <c:pt idx="4467">
                  <c:v>-56.635505999999999</c:v>
                </c:pt>
                <c:pt idx="4468">
                  <c:v>-56.607529</c:v>
                </c:pt>
                <c:pt idx="4469">
                  <c:v>-56.579661999999999</c:v>
                </c:pt>
                <c:pt idx="4470">
                  <c:v>-56.551780999999998</c:v>
                </c:pt>
                <c:pt idx="4471">
                  <c:v>-56.524120000000003</c:v>
                </c:pt>
                <c:pt idx="4472">
                  <c:v>-56.496169999999999</c:v>
                </c:pt>
                <c:pt idx="4473">
                  <c:v>-56.468277</c:v>
                </c:pt>
                <c:pt idx="4474">
                  <c:v>-56.440350000000002</c:v>
                </c:pt>
                <c:pt idx="4475">
                  <c:v>-56.412303999999999</c:v>
                </c:pt>
                <c:pt idx="4476">
                  <c:v>-56.384315000000001</c:v>
                </c:pt>
                <c:pt idx="4477">
                  <c:v>-56.356476000000001</c:v>
                </c:pt>
                <c:pt idx="4478">
                  <c:v>-56.328544999999998</c:v>
                </c:pt>
                <c:pt idx="4479">
                  <c:v>-56.300601999999998</c:v>
                </c:pt>
                <c:pt idx="4480">
                  <c:v>-56.272658999999997</c:v>
                </c:pt>
                <c:pt idx="4481">
                  <c:v>-56.244717000000001</c:v>
                </c:pt>
                <c:pt idx="4482">
                  <c:v>-56.216892000000001</c:v>
                </c:pt>
                <c:pt idx="4483">
                  <c:v>-56.188934000000003</c:v>
                </c:pt>
                <c:pt idx="4484">
                  <c:v>-56.161140000000003</c:v>
                </c:pt>
                <c:pt idx="4485">
                  <c:v>-56.133128999999997</c:v>
                </c:pt>
                <c:pt idx="4486">
                  <c:v>-56.104934999999998</c:v>
                </c:pt>
                <c:pt idx="4487">
                  <c:v>-56.076973000000002</c:v>
                </c:pt>
                <c:pt idx="4488">
                  <c:v>-56.049072000000002</c:v>
                </c:pt>
                <c:pt idx="4489">
                  <c:v>-56.021270999999999</c:v>
                </c:pt>
                <c:pt idx="4490">
                  <c:v>-55.993385000000004</c:v>
                </c:pt>
                <c:pt idx="4491">
                  <c:v>-55.965255999999997</c:v>
                </c:pt>
                <c:pt idx="4492">
                  <c:v>-55.937255999999998</c:v>
                </c:pt>
                <c:pt idx="4493">
                  <c:v>-55.909148999999999</c:v>
                </c:pt>
                <c:pt idx="4494">
                  <c:v>-55.881306000000002</c:v>
                </c:pt>
                <c:pt idx="4495">
                  <c:v>-55.853268</c:v>
                </c:pt>
                <c:pt idx="4496">
                  <c:v>-55.825150000000001</c:v>
                </c:pt>
                <c:pt idx="4497">
                  <c:v>-55.797221999999998</c:v>
                </c:pt>
                <c:pt idx="4498">
                  <c:v>-55.769348000000001</c:v>
                </c:pt>
                <c:pt idx="4499">
                  <c:v>-55.741329</c:v>
                </c:pt>
                <c:pt idx="4500">
                  <c:v>-55.713462999999997</c:v>
                </c:pt>
                <c:pt idx="4501">
                  <c:v>-55.685310000000001</c:v>
                </c:pt>
                <c:pt idx="4502">
                  <c:v>-55.657432999999997</c:v>
                </c:pt>
                <c:pt idx="4503">
                  <c:v>-55.629531999999998</c:v>
                </c:pt>
                <c:pt idx="4504">
                  <c:v>-55.601685000000003</c:v>
                </c:pt>
                <c:pt idx="4505">
                  <c:v>-55.573967000000003</c:v>
                </c:pt>
                <c:pt idx="4506">
                  <c:v>-55.546028</c:v>
                </c:pt>
                <c:pt idx="4507">
                  <c:v>-55.518017</c:v>
                </c:pt>
                <c:pt idx="4508">
                  <c:v>-55.490138999999999</c:v>
                </c:pt>
                <c:pt idx="4509">
                  <c:v>-55.462158000000002</c:v>
                </c:pt>
                <c:pt idx="4510">
                  <c:v>-55.434319000000002</c:v>
                </c:pt>
                <c:pt idx="4511">
                  <c:v>-55.406466999999999</c:v>
                </c:pt>
                <c:pt idx="4512">
                  <c:v>-55.378700000000002</c:v>
                </c:pt>
                <c:pt idx="4513">
                  <c:v>-55.350906000000002</c:v>
                </c:pt>
                <c:pt idx="4514">
                  <c:v>-55.323093</c:v>
                </c:pt>
                <c:pt idx="4515">
                  <c:v>-55.295279999999998</c:v>
                </c:pt>
                <c:pt idx="4516">
                  <c:v>-55.267384</c:v>
                </c:pt>
                <c:pt idx="4517">
                  <c:v>-55.239491000000001</c:v>
                </c:pt>
                <c:pt idx="4518">
                  <c:v>-55.211554999999997</c:v>
                </c:pt>
                <c:pt idx="4519">
                  <c:v>-55.183692999999998</c:v>
                </c:pt>
                <c:pt idx="4520">
                  <c:v>-55.155762000000003</c:v>
                </c:pt>
                <c:pt idx="4521">
                  <c:v>-55.127831</c:v>
                </c:pt>
                <c:pt idx="4522">
                  <c:v>-55.099795999999998</c:v>
                </c:pt>
                <c:pt idx="4523">
                  <c:v>-55.071964000000001</c:v>
                </c:pt>
                <c:pt idx="4524">
                  <c:v>-55.044071000000002</c:v>
                </c:pt>
                <c:pt idx="4525">
                  <c:v>-55.016190000000002</c:v>
                </c:pt>
                <c:pt idx="4526">
                  <c:v>-54.988208999999998</c:v>
                </c:pt>
                <c:pt idx="4527">
                  <c:v>-54.960278000000002</c:v>
                </c:pt>
                <c:pt idx="4528">
                  <c:v>-54.932236000000003</c:v>
                </c:pt>
                <c:pt idx="4529">
                  <c:v>-54.904263</c:v>
                </c:pt>
                <c:pt idx="4530">
                  <c:v>-54.876350000000002</c:v>
                </c:pt>
                <c:pt idx="4531">
                  <c:v>-54.848281999999998</c:v>
                </c:pt>
                <c:pt idx="4532">
                  <c:v>-54.820030000000003</c:v>
                </c:pt>
                <c:pt idx="4533">
                  <c:v>-54.791854999999998</c:v>
                </c:pt>
                <c:pt idx="4534">
                  <c:v>-54.763840000000002</c:v>
                </c:pt>
                <c:pt idx="4535">
                  <c:v>-54.735703000000001</c:v>
                </c:pt>
                <c:pt idx="4536">
                  <c:v>-54.707535</c:v>
                </c:pt>
                <c:pt idx="4537">
                  <c:v>-54.679496999999998</c:v>
                </c:pt>
                <c:pt idx="4538">
                  <c:v>-54.651344000000002</c:v>
                </c:pt>
                <c:pt idx="4539">
                  <c:v>-54.623333000000002</c:v>
                </c:pt>
                <c:pt idx="4540">
                  <c:v>-54.595154000000001</c:v>
                </c:pt>
                <c:pt idx="4541">
                  <c:v>-54.567138999999997</c:v>
                </c:pt>
                <c:pt idx="4542">
                  <c:v>-54.538871999999998</c:v>
                </c:pt>
                <c:pt idx="4543">
                  <c:v>-54.510795999999999</c:v>
                </c:pt>
                <c:pt idx="4544">
                  <c:v>-54.482773000000002</c:v>
                </c:pt>
                <c:pt idx="4545">
                  <c:v>-54.454642999999997</c:v>
                </c:pt>
                <c:pt idx="4546">
                  <c:v>-54.426582000000003</c:v>
                </c:pt>
                <c:pt idx="4547">
                  <c:v>-54.398262000000003</c:v>
                </c:pt>
                <c:pt idx="4548">
                  <c:v>-54.370032999999999</c:v>
                </c:pt>
                <c:pt idx="4549">
                  <c:v>-54.341929999999998</c:v>
                </c:pt>
                <c:pt idx="4550">
                  <c:v>-54.313876999999998</c:v>
                </c:pt>
                <c:pt idx="4551">
                  <c:v>-54.285744000000001</c:v>
                </c:pt>
                <c:pt idx="4552">
                  <c:v>-54.257725000000001</c:v>
                </c:pt>
                <c:pt idx="4553">
                  <c:v>-54.229660000000003</c:v>
                </c:pt>
                <c:pt idx="4554">
                  <c:v>-54.201594999999998</c:v>
                </c:pt>
                <c:pt idx="4555">
                  <c:v>-54.173527</c:v>
                </c:pt>
                <c:pt idx="4556">
                  <c:v>-54.145522999999997</c:v>
                </c:pt>
                <c:pt idx="4557">
                  <c:v>-54.117367000000002</c:v>
                </c:pt>
                <c:pt idx="4558">
                  <c:v>-54.089233</c:v>
                </c:pt>
                <c:pt idx="4559">
                  <c:v>-54.061160999999998</c:v>
                </c:pt>
                <c:pt idx="4560">
                  <c:v>-54.033580999999998</c:v>
                </c:pt>
                <c:pt idx="4561">
                  <c:v>-54.005851999999997</c:v>
                </c:pt>
                <c:pt idx="4562">
                  <c:v>-53.978096000000001</c:v>
                </c:pt>
                <c:pt idx="4563">
                  <c:v>-53.950198999999998</c:v>
                </c:pt>
                <c:pt idx="4564">
                  <c:v>-53.922409000000002</c:v>
                </c:pt>
                <c:pt idx="4565">
                  <c:v>-53.894638</c:v>
                </c:pt>
                <c:pt idx="4566">
                  <c:v>-53.866824999999999</c:v>
                </c:pt>
                <c:pt idx="4567">
                  <c:v>-53.839011999999997</c:v>
                </c:pt>
                <c:pt idx="4568">
                  <c:v>-53.810893999999998</c:v>
                </c:pt>
                <c:pt idx="4569">
                  <c:v>-53.783062000000001</c:v>
                </c:pt>
                <c:pt idx="4570">
                  <c:v>-53.755355999999999</c:v>
                </c:pt>
                <c:pt idx="4571">
                  <c:v>-53.727539</c:v>
                </c:pt>
                <c:pt idx="4572">
                  <c:v>-53.699421000000001</c:v>
                </c:pt>
                <c:pt idx="4573">
                  <c:v>-53.671539000000003</c:v>
                </c:pt>
                <c:pt idx="4574">
                  <c:v>-53.643551000000002</c:v>
                </c:pt>
                <c:pt idx="4575">
                  <c:v>-53.615760999999999</c:v>
                </c:pt>
                <c:pt idx="4576">
                  <c:v>-53.587806999999998</c:v>
                </c:pt>
                <c:pt idx="4577">
                  <c:v>-53.559863999999997</c:v>
                </c:pt>
                <c:pt idx="4578">
                  <c:v>-53.532043000000002</c:v>
                </c:pt>
                <c:pt idx="4579">
                  <c:v>-53.504299000000003</c:v>
                </c:pt>
                <c:pt idx="4580">
                  <c:v>-53.476394999999997</c:v>
                </c:pt>
                <c:pt idx="4581">
                  <c:v>-53.448608</c:v>
                </c:pt>
                <c:pt idx="4582">
                  <c:v>-53.420783999999998</c:v>
                </c:pt>
                <c:pt idx="4583">
                  <c:v>-53.393059000000001</c:v>
                </c:pt>
                <c:pt idx="4584">
                  <c:v>-53.365085999999998</c:v>
                </c:pt>
                <c:pt idx="4585">
                  <c:v>-53.337012999999999</c:v>
                </c:pt>
                <c:pt idx="4586">
                  <c:v>-53.309151</c:v>
                </c:pt>
                <c:pt idx="4587">
                  <c:v>-53.281384000000003</c:v>
                </c:pt>
                <c:pt idx="4588">
                  <c:v>-53.253689000000001</c:v>
                </c:pt>
                <c:pt idx="4589">
                  <c:v>-53.225861000000002</c:v>
                </c:pt>
                <c:pt idx="4590">
                  <c:v>-53.197814999999999</c:v>
                </c:pt>
                <c:pt idx="4591">
                  <c:v>-53.169925999999997</c:v>
                </c:pt>
                <c:pt idx="4592">
                  <c:v>-53.142052</c:v>
                </c:pt>
                <c:pt idx="4593">
                  <c:v>-53.114387999999998</c:v>
                </c:pt>
                <c:pt idx="4594">
                  <c:v>-53.086643000000002</c:v>
                </c:pt>
                <c:pt idx="4595">
                  <c:v>-53.058914000000001</c:v>
                </c:pt>
                <c:pt idx="4596">
                  <c:v>-53.031039999999997</c:v>
                </c:pt>
                <c:pt idx="4597">
                  <c:v>-53.002895000000002</c:v>
                </c:pt>
                <c:pt idx="4598">
                  <c:v>-52.974857</c:v>
                </c:pt>
                <c:pt idx="4599">
                  <c:v>-52.947277</c:v>
                </c:pt>
                <c:pt idx="4600">
                  <c:v>-52.919659000000003</c:v>
                </c:pt>
                <c:pt idx="4601">
                  <c:v>-52.891773000000001</c:v>
                </c:pt>
                <c:pt idx="4602">
                  <c:v>-52.863945000000001</c:v>
                </c:pt>
                <c:pt idx="4603">
                  <c:v>-52.836067</c:v>
                </c:pt>
                <c:pt idx="4604">
                  <c:v>-52.808399000000001</c:v>
                </c:pt>
                <c:pt idx="4605">
                  <c:v>-52.780720000000002</c:v>
                </c:pt>
                <c:pt idx="4606">
                  <c:v>-52.753067000000001</c:v>
                </c:pt>
                <c:pt idx="4607">
                  <c:v>-52.725323000000003</c:v>
                </c:pt>
                <c:pt idx="4608">
                  <c:v>-52.697456000000003</c:v>
                </c:pt>
                <c:pt idx="4609">
                  <c:v>-52.669662000000002</c:v>
                </c:pt>
                <c:pt idx="4610">
                  <c:v>-52.642001999999998</c:v>
                </c:pt>
                <c:pt idx="4611">
                  <c:v>-52.613875999999998</c:v>
                </c:pt>
                <c:pt idx="4612">
                  <c:v>-52.586094000000003</c:v>
                </c:pt>
                <c:pt idx="4613">
                  <c:v>-52.558295999999999</c:v>
                </c:pt>
                <c:pt idx="4614">
                  <c:v>-52.530715999999998</c:v>
                </c:pt>
                <c:pt idx="4615">
                  <c:v>-52.502963999999999</c:v>
                </c:pt>
                <c:pt idx="4616">
                  <c:v>-52.475140000000003</c:v>
                </c:pt>
                <c:pt idx="4617">
                  <c:v>-52.447257999999998</c:v>
                </c:pt>
                <c:pt idx="4618">
                  <c:v>-52.419426000000001</c:v>
                </c:pt>
                <c:pt idx="4619">
                  <c:v>-52.391468000000003</c:v>
                </c:pt>
                <c:pt idx="4620">
                  <c:v>-52.363861</c:v>
                </c:pt>
                <c:pt idx="4621">
                  <c:v>-52.336101999999997</c:v>
                </c:pt>
                <c:pt idx="4622">
                  <c:v>-52.308346</c:v>
                </c:pt>
                <c:pt idx="4623">
                  <c:v>-52.280293</c:v>
                </c:pt>
                <c:pt idx="4624">
                  <c:v>-52.252341999999999</c:v>
                </c:pt>
                <c:pt idx="4625">
                  <c:v>-52.224499000000002</c:v>
                </c:pt>
                <c:pt idx="4626">
                  <c:v>-52.196426000000002</c:v>
                </c:pt>
                <c:pt idx="4627">
                  <c:v>-52.168635999999999</c:v>
                </c:pt>
                <c:pt idx="4628">
                  <c:v>-52.141112999999997</c:v>
                </c:pt>
                <c:pt idx="4629">
                  <c:v>-52.113235000000003</c:v>
                </c:pt>
                <c:pt idx="4630">
                  <c:v>-52.085456999999998</c:v>
                </c:pt>
                <c:pt idx="4631">
                  <c:v>-52.057403999999998</c:v>
                </c:pt>
                <c:pt idx="4632">
                  <c:v>-52.029507000000002</c:v>
                </c:pt>
                <c:pt idx="4633">
                  <c:v>-52.001781000000001</c:v>
                </c:pt>
                <c:pt idx="4634">
                  <c:v>-51.974003000000003</c:v>
                </c:pt>
                <c:pt idx="4635">
                  <c:v>-51.946204999999999</c:v>
                </c:pt>
                <c:pt idx="4636">
                  <c:v>-51.918349999999997</c:v>
                </c:pt>
                <c:pt idx="4637">
                  <c:v>-51.890636000000001</c:v>
                </c:pt>
                <c:pt idx="4638">
                  <c:v>-51.862648</c:v>
                </c:pt>
                <c:pt idx="4639">
                  <c:v>-51.834800999999999</c:v>
                </c:pt>
                <c:pt idx="4640">
                  <c:v>-51.807322999999997</c:v>
                </c:pt>
                <c:pt idx="4641">
                  <c:v>-51.779564000000001</c:v>
                </c:pt>
                <c:pt idx="4642">
                  <c:v>-51.751694000000001</c:v>
                </c:pt>
                <c:pt idx="4643">
                  <c:v>-51.723697999999999</c:v>
                </c:pt>
                <c:pt idx="4644">
                  <c:v>-51.695765999999999</c:v>
                </c:pt>
                <c:pt idx="4645">
                  <c:v>-51.668083000000003</c:v>
                </c:pt>
                <c:pt idx="4646">
                  <c:v>-51.6404</c:v>
                </c:pt>
                <c:pt idx="4647">
                  <c:v>-51.612690000000001</c:v>
                </c:pt>
                <c:pt idx="4648">
                  <c:v>-51.585051999999997</c:v>
                </c:pt>
                <c:pt idx="4649">
                  <c:v>-51.557189999999999</c:v>
                </c:pt>
                <c:pt idx="4650">
                  <c:v>-51.529392000000001</c:v>
                </c:pt>
                <c:pt idx="4651">
                  <c:v>-51.501587000000001</c:v>
                </c:pt>
                <c:pt idx="4652">
                  <c:v>-51.473796999999998</c:v>
                </c:pt>
                <c:pt idx="4653">
                  <c:v>-51.446106</c:v>
                </c:pt>
                <c:pt idx="4654">
                  <c:v>-51.418739000000002</c:v>
                </c:pt>
                <c:pt idx="4655">
                  <c:v>-51.391018000000003</c:v>
                </c:pt>
                <c:pt idx="4656">
                  <c:v>-51.363255000000002</c:v>
                </c:pt>
                <c:pt idx="4657">
                  <c:v>-51.335448999999997</c:v>
                </c:pt>
                <c:pt idx="4658">
                  <c:v>-51.307789</c:v>
                </c:pt>
                <c:pt idx="4659">
                  <c:v>-51.279876999999999</c:v>
                </c:pt>
                <c:pt idx="4660">
                  <c:v>-51.252181999999998</c:v>
                </c:pt>
                <c:pt idx="4661">
                  <c:v>-51.224663</c:v>
                </c:pt>
                <c:pt idx="4662">
                  <c:v>-51.196925999999998</c:v>
                </c:pt>
                <c:pt idx="4663">
                  <c:v>-51.169342</c:v>
                </c:pt>
                <c:pt idx="4664">
                  <c:v>-51.141632000000001</c:v>
                </c:pt>
                <c:pt idx="4665">
                  <c:v>-51.113948999999998</c:v>
                </c:pt>
                <c:pt idx="4666">
                  <c:v>-51.086193000000002</c:v>
                </c:pt>
                <c:pt idx="4667">
                  <c:v>-51.058418000000003</c:v>
                </c:pt>
                <c:pt idx="4668">
                  <c:v>-51.030624000000003</c:v>
                </c:pt>
                <c:pt idx="4669">
                  <c:v>-51.002850000000002</c:v>
                </c:pt>
                <c:pt idx="4670">
                  <c:v>-50.975174000000003</c:v>
                </c:pt>
                <c:pt idx="4671">
                  <c:v>-50.947319</c:v>
                </c:pt>
                <c:pt idx="4672">
                  <c:v>-50.919288999999999</c:v>
                </c:pt>
                <c:pt idx="4673">
                  <c:v>-50.891379999999998</c:v>
                </c:pt>
                <c:pt idx="4674">
                  <c:v>-50.863422</c:v>
                </c:pt>
                <c:pt idx="4675">
                  <c:v>-50.835278000000002</c:v>
                </c:pt>
                <c:pt idx="4676">
                  <c:v>-50.807262000000001</c:v>
                </c:pt>
                <c:pt idx="4677">
                  <c:v>-50.779277999999998</c:v>
                </c:pt>
                <c:pt idx="4678">
                  <c:v>-50.751244</c:v>
                </c:pt>
                <c:pt idx="4679">
                  <c:v>-50.723190000000002</c:v>
                </c:pt>
                <c:pt idx="4680">
                  <c:v>-50.695205999999999</c:v>
                </c:pt>
                <c:pt idx="4681">
                  <c:v>-50.667316</c:v>
                </c:pt>
                <c:pt idx="4682">
                  <c:v>-50.639415999999997</c:v>
                </c:pt>
                <c:pt idx="4683">
                  <c:v>-50.611530000000002</c:v>
                </c:pt>
                <c:pt idx="4684">
                  <c:v>-50.583430999999997</c:v>
                </c:pt>
                <c:pt idx="4685">
                  <c:v>-50.555354999999999</c:v>
                </c:pt>
                <c:pt idx="4686">
                  <c:v>-50.527546000000001</c:v>
                </c:pt>
                <c:pt idx="4687">
                  <c:v>-50.499634</c:v>
                </c:pt>
                <c:pt idx="4688">
                  <c:v>-50.471587999999997</c:v>
                </c:pt>
                <c:pt idx="4689">
                  <c:v>-50.443741000000003</c:v>
                </c:pt>
                <c:pt idx="4690">
                  <c:v>-50.415806000000003</c:v>
                </c:pt>
                <c:pt idx="4691">
                  <c:v>-50.387839999999997</c:v>
                </c:pt>
                <c:pt idx="4692">
                  <c:v>-50.359828999999998</c:v>
                </c:pt>
                <c:pt idx="4693">
                  <c:v>-50.331890000000001</c:v>
                </c:pt>
                <c:pt idx="4694">
                  <c:v>-50.303963000000003</c:v>
                </c:pt>
                <c:pt idx="4695">
                  <c:v>-50.275863999999999</c:v>
                </c:pt>
                <c:pt idx="4696">
                  <c:v>-50.248016</c:v>
                </c:pt>
                <c:pt idx="4697">
                  <c:v>-50.220191999999997</c:v>
                </c:pt>
                <c:pt idx="4698">
                  <c:v>-50.192534999999999</c:v>
                </c:pt>
                <c:pt idx="4699">
                  <c:v>-50.164757000000002</c:v>
                </c:pt>
                <c:pt idx="4700">
                  <c:v>-50.136718999999999</c:v>
                </c:pt>
                <c:pt idx="4701">
                  <c:v>-50.108967</c:v>
                </c:pt>
                <c:pt idx="4702">
                  <c:v>-50.081451000000001</c:v>
                </c:pt>
                <c:pt idx="4703">
                  <c:v>-50.053921000000003</c:v>
                </c:pt>
                <c:pt idx="4704">
                  <c:v>-50.026493000000002</c:v>
                </c:pt>
                <c:pt idx="4705">
                  <c:v>-49.998669</c:v>
                </c:pt>
                <c:pt idx="4706">
                  <c:v>-49.986331999999997</c:v>
                </c:pt>
                <c:pt idx="4707">
                  <c:v>-49.990952</c:v>
                </c:pt>
                <c:pt idx="4708">
                  <c:v>-49.995480000000001</c:v>
                </c:pt>
                <c:pt idx="4709">
                  <c:v>-50.000110999999997</c:v>
                </c:pt>
                <c:pt idx="4710">
                  <c:v>-50.004809999999999</c:v>
                </c:pt>
                <c:pt idx="4711">
                  <c:v>-50.009456999999998</c:v>
                </c:pt>
                <c:pt idx="4712">
                  <c:v>-50.014149000000003</c:v>
                </c:pt>
                <c:pt idx="4713">
                  <c:v>-50.018687999999997</c:v>
                </c:pt>
                <c:pt idx="4714">
                  <c:v>-50.023361000000001</c:v>
                </c:pt>
                <c:pt idx="4715">
                  <c:v>-50.027977</c:v>
                </c:pt>
                <c:pt idx="4716">
                  <c:v>-50.032673000000003</c:v>
                </c:pt>
                <c:pt idx="4717">
                  <c:v>-50.037365000000001</c:v>
                </c:pt>
                <c:pt idx="4718">
                  <c:v>-50.041907999999999</c:v>
                </c:pt>
                <c:pt idx="4719">
                  <c:v>-50.046497000000002</c:v>
                </c:pt>
                <c:pt idx="4720">
                  <c:v>-50.051139999999997</c:v>
                </c:pt>
                <c:pt idx="4721">
                  <c:v>-50.055725000000002</c:v>
                </c:pt>
                <c:pt idx="4722">
                  <c:v>-50.060417000000001</c:v>
                </c:pt>
                <c:pt idx="4723">
                  <c:v>-50.065066999999999</c:v>
                </c:pt>
                <c:pt idx="4724">
                  <c:v>-50.069781999999996</c:v>
                </c:pt>
                <c:pt idx="4725">
                  <c:v>-50.074463000000002</c:v>
                </c:pt>
                <c:pt idx="4726">
                  <c:v>-50.079075000000003</c:v>
                </c:pt>
                <c:pt idx="4727">
                  <c:v>-50.083714000000001</c:v>
                </c:pt>
                <c:pt idx="4728">
                  <c:v>-50.088306000000003</c:v>
                </c:pt>
                <c:pt idx="4729">
                  <c:v>-50.09301</c:v>
                </c:pt>
                <c:pt idx="4730">
                  <c:v>-50.097675000000002</c:v>
                </c:pt>
                <c:pt idx="4731">
                  <c:v>-50.102249</c:v>
                </c:pt>
                <c:pt idx="4732">
                  <c:v>-50.106907</c:v>
                </c:pt>
                <c:pt idx="4733">
                  <c:v>-50.111519000000001</c:v>
                </c:pt>
                <c:pt idx="4734">
                  <c:v>-50.116196000000002</c:v>
                </c:pt>
                <c:pt idx="4735">
                  <c:v>-50.120953</c:v>
                </c:pt>
                <c:pt idx="4736">
                  <c:v>-50.125636999999998</c:v>
                </c:pt>
                <c:pt idx="4737">
                  <c:v>-50.130417000000001</c:v>
                </c:pt>
                <c:pt idx="4738">
                  <c:v>-50.135131999999999</c:v>
                </c:pt>
                <c:pt idx="4739">
                  <c:v>-50.139876999999998</c:v>
                </c:pt>
                <c:pt idx="4740">
                  <c:v>-50.144629999999999</c:v>
                </c:pt>
                <c:pt idx="4741">
                  <c:v>-50.149383999999998</c:v>
                </c:pt>
                <c:pt idx="4742">
                  <c:v>-50.154324000000003</c:v>
                </c:pt>
                <c:pt idx="4743">
                  <c:v>-50.159160999999997</c:v>
                </c:pt>
                <c:pt idx="4744">
                  <c:v>-50.163981999999997</c:v>
                </c:pt>
                <c:pt idx="4745">
                  <c:v>-50.168838999999998</c:v>
                </c:pt>
                <c:pt idx="4746">
                  <c:v>-50.173667999999999</c:v>
                </c:pt>
                <c:pt idx="4747">
                  <c:v>-50.178566000000004</c:v>
                </c:pt>
                <c:pt idx="4748">
                  <c:v>-50.183514000000002</c:v>
                </c:pt>
                <c:pt idx="4749">
                  <c:v>-50.188392999999998</c:v>
                </c:pt>
                <c:pt idx="4750">
                  <c:v>-50.193328999999999</c:v>
                </c:pt>
                <c:pt idx="4751">
                  <c:v>-50.198151000000003</c:v>
                </c:pt>
                <c:pt idx="4752">
                  <c:v>-50.203003000000002</c:v>
                </c:pt>
                <c:pt idx="4753">
                  <c:v>-50.207980999999997</c:v>
                </c:pt>
                <c:pt idx="4754">
                  <c:v>-50.212837</c:v>
                </c:pt>
                <c:pt idx="4755">
                  <c:v>-50.217830999999997</c:v>
                </c:pt>
                <c:pt idx="4756">
                  <c:v>-50.222794</c:v>
                </c:pt>
                <c:pt idx="4757">
                  <c:v>-50.227694999999997</c:v>
                </c:pt>
                <c:pt idx="4758">
                  <c:v>-50.232613000000001</c:v>
                </c:pt>
                <c:pt idx="4759">
                  <c:v>-50.237487999999999</c:v>
                </c:pt>
                <c:pt idx="4760">
                  <c:v>-50.242351999999997</c:v>
                </c:pt>
                <c:pt idx="4761">
                  <c:v>-50.247180999999998</c:v>
                </c:pt>
                <c:pt idx="4762">
                  <c:v>-50.252006999999999</c:v>
                </c:pt>
                <c:pt idx="4763">
                  <c:v>-50.256874000000003</c:v>
                </c:pt>
                <c:pt idx="4764">
                  <c:v>-50.261657999999997</c:v>
                </c:pt>
                <c:pt idx="4765">
                  <c:v>-50.266537</c:v>
                </c:pt>
                <c:pt idx="4766">
                  <c:v>-50.2714</c:v>
                </c:pt>
                <c:pt idx="4767">
                  <c:v>-50.276257000000001</c:v>
                </c:pt>
                <c:pt idx="4768">
                  <c:v>-50.281177999999997</c:v>
                </c:pt>
                <c:pt idx="4769">
                  <c:v>-50.286053000000003</c:v>
                </c:pt>
                <c:pt idx="4770">
                  <c:v>-50.290999999999997</c:v>
                </c:pt>
                <c:pt idx="4771">
                  <c:v>-50.295872000000003</c:v>
                </c:pt>
                <c:pt idx="4772">
                  <c:v>-50.300724000000002</c:v>
                </c:pt>
                <c:pt idx="4773">
                  <c:v>-50.305675999999998</c:v>
                </c:pt>
                <c:pt idx="4774">
                  <c:v>-50.310561999999997</c:v>
                </c:pt>
                <c:pt idx="4775">
                  <c:v>-50.315497999999998</c:v>
                </c:pt>
                <c:pt idx="4776">
                  <c:v>-50.320445999999997</c:v>
                </c:pt>
                <c:pt idx="4777">
                  <c:v>-50.325336</c:v>
                </c:pt>
                <c:pt idx="4778">
                  <c:v>-50.330212000000003</c:v>
                </c:pt>
                <c:pt idx="4779">
                  <c:v>-50.335140000000003</c:v>
                </c:pt>
                <c:pt idx="4780">
                  <c:v>-50.340065000000003</c:v>
                </c:pt>
                <c:pt idx="4781">
                  <c:v>-50.345019999999998</c:v>
                </c:pt>
                <c:pt idx="4782">
                  <c:v>-50.349933999999998</c:v>
                </c:pt>
                <c:pt idx="4783">
                  <c:v>-50.354880999999999</c:v>
                </c:pt>
                <c:pt idx="4784">
                  <c:v>-50.359760000000001</c:v>
                </c:pt>
                <c:pt idx="4785">
                  <c:v>-50.364677</c:v>
                </c:pt>
                <c:pt idx="4786">
                  <c:v>-50.369556000000003</c:v>
                </c:pt>
                <c:pt idx="4787">
                  <c:v>-50.374370999999996</c:v>
                </c:pt>
                <c:pt idx="4788">
                  <c:v>-50.379173000000002</c:v>
                </c:pt>
                <c:pt idx="4789">
                  <c:v>-50.384101999999999</c:v>
                </c:pt>
                <c:pt idx="4790">
                  <c:v>-50.388934999999996</c:v>
                </c:pt>
                <c:pt idx="4791">
                  <c:v>-50.39378</c:v>
                </c:pt>
                <c:pt idx="4792">
                  <c:v>-50.398581999999998</c:v>
                </c:pt>
                <c:pt idx="4793">
                  <c:v>-50.403419</c:v>
                </c:pt>
                <c:pt idx="4794">
                  <c:v>-50.408332999999999</c:v>
                </c:pt>
                <c:pt idx="4795">
                  <c:v>-50.413184999999999</c:v>
                </c:pt>
                <c:pt idx="4796">
                  <c:v>-50.418201000000003</c:v>
                </c:pt>
                <c:pt idx="4797">
                  <c:v>-50.422874</c:v>
                </c:pt>
                <c:pt idx="4798">
                  <c:v>-50.427577999999997</c:v>
                </c:pt>
                <c:pt idx="4799">
                  <c:v>-50.432301000000002</c:v>
                </c:pt>
                <c:pt idx="4800">
                  <c:v>-50.437119000000003</c:v>
                </c:pt>
                <c:pt idx="4801">
                  <c:v>-50.441853000000002</c:v>
                </c:pt>
                <c:pt idx="4802">
                  <c:v>-50.446609000000002</c:v>
                </c:pt>
                <c:pt idx="4803">
                  <c:v>-50.451351000000003</c:v>
                </c:pt>
                <c:pt idx="4804">
                  <c:v>-50.456142</c:v>
                </c:pt>
                <c:pt idx="4805">
                  <c:v>-50.460814999999997</c:v>
                </c:pt>
                <c:pt idx="4806">
                  <c:v>-50.465580000000003</c:v>
                </c:pt>
                <c:pt idx="4807">
                  <c:v>-50.470534999999998</c:v>
                </c:pt>
                <c:pt idx="4808">
                  <c:v>-50.475276999999998</c:v>
                </c:pt>
                <c:pt idx="4809">
                  <c:v>-50.479979999999998</c:v>
                </c:pt>
                <c:pt idx="4810">
                  <c:v>-50.484634</c:v>
                </c:pt>
                <c:pt idx="4811">
                  <c:v>-50.489330000000002</c:v>
                </c:pt>
                <c:pt idx="4812">
                  <c:v>-50.493941999999997</c:v>
                </c:pt>
                <c:pt idx="4813">
                  <c:v>-50.498519999999999</c:v>
                </c:pt>
                <c:pt idx="4814">
                  <c:v>-50.503208000000001</c:v>
                </c:pt>
                <c:pt idx="4815">
                  <c:v>-50.507843000000001</c:v>
                </c:pt>
                <c:pt idx="4816">
                  <c:v>-50.512478000000002</c:v>
                </c:pt>
                <c:pt idx="4817">
                  <c:v>-50.517105000000001</c:v>
                </c:pt>
                <c:pt idx="4818">
                  <c:v>-50.521712999999998</c:v>
                </c:pt>
                <c:pt idx="4819">
                  <c:v>-50.526432</c:v>
                </c:pt>
                <c:pt idx="4820">
                  <c:v>-50.531261000000001</c:v>
                </c:pt>
                <c:pt idx="4821">
                  <c:v>-50.535930999999998</c:v>
                </c:pt>
                <c:pt idx="4822">
                  <c:v>-50.540565000000001</c:v>
                </c:pt>
                <c:pt idx="4823">
                  <c:v>-50.545192999999998</c:v>
                </c:pt>
                <c:pt idx="4824">
                  <c:v>-50.549847</c:v>
                </c:pt>
                <c:pt idx="4825">
                  <c:v>-50.554749000000001</c:v>
                </c:pt>
                <c:pt idx="4826">
                  <c:v>-50.559525000000001</c:v>
                </c:pt>
                <c:pt idx="4827">
                  <c:v>-50.564414999999997</c:v>
                </c:pt>
                <c:pt idx="4828">
                  <c:v>-50.569191000000004</c:v>
                </c:pt>
                <c:pt idx="4829">
                  <c:v>-50.573959000000002</c:v>
                </c:pt>
                <c:pt idx="4830">
                  <c:v>-50.578856999999999</c:v>
                </c:pt>
                <c:pt idx="4831">
                  <c:v>-50.583579999999998</c:v>
                </c:pt>
                <c:pt idx="4832">
                  <c:v>-50.588501000000001</c:v>
                </c:pt>
                <c:pt idx="4833">
                  <c:v>-50.593299999999999</c:v>
                </c:pt>
                <c:pt idx="4834">
                  <c:v>-50.598151999999999</c:v>
                </c:pt>
                <c:pt idx="4835">
                  <c:v>-50.603015999999997</c:v>
                </c:pt>
                <c:pt idx="4836">
                  <c:v>-50.607852999999999</c:v>
                </c:pt>
                <c:pt idx="4837">
                  <c:v>-50.612797</c:v>
                </c:pt>
                <c:pt idx="4838">
                  <c:v>-50.617607</c:v>
                </c:pt>
                <c:pt idx="4839">
                  <c:v>-50.622562000000002</c:v>
                </c:pt>
                <c:pt idx="4840">
                  <c:v>-50.627453000000003</c:v>
                </c:pt>
                <c:pt idx="4841">
                  <c:v>-50.632232999999999</c:v>
                </c:pt>
                <c:pt idx="4842">
                  <c:v>-50.637099999999997</c:v>
                </c:pt>
                <c:pt idx="4843">
                  <c:v>-50.642021</c:v>
                </c:pt>
                <c:pt idx="4844">
                  <c:v>-50.646931000000002</c:v>
                </c:pt>
                <c:pt idx="4845">
                  <c:v>-50.651878000000004</c:v>
                </c:pt>
                <c:pt idx="4846">
                  <c:v>-50.656792000000003</c:v>
                </c:pt>
                <c:pt idx="4847">
                  <c:v>-50.661743000000001</c:v>
                </c:pt>
                <c:pt idx="4848">
                  <c:v>-50.666598999999998</c:v>
                </c:pt>
                <c:pt idx="4849">
                  <c:v>-50.671554999999998</c:v>
                </c:pt>
                <c:pt idx="4850">
                  <c:v>-50.67651</c:v>
                </c:pt>
                <c:pt idx="4851">
                  <c:v>-50.681395999999999</c:v>
                </c:pt>
                <c:pt idx="4852">
                  <c:v>-50.686397999999997</c:v>
                </c:pt>
                <c:pt idx="4853">
                  <c:v>-50.691322</c:v>
                </c:pt>
                <c:pt idx="4854">
                  <c:v>-50.696159000000002</c:v>
                </c:pt>
                <c:pt idx="4855">
                  <c:v>-50.701129999999999</c:v>
                </c:pt>
                <c:pt idx="4856">
                  <c:v>-50.705959</c:v>
                </c:pt>
                <c:pt idx="4857">
                  <c:v>-50.710822999999998</c:v>
                </c:pt>
                <c:pt idx="4858">
                  <c:v>-50.715781999999997</c:v>
                </c:pt>
                <c:pt idx="4859">
                  <c:v>-50.720612000000003</c:v>
                </c:pt>
                <c:pt idx="4860">
                  <c:v>-50.725543999999999</c:v>
                </c:pt>
                <c:pt idx="4861">
                  <c:v>-50.730373</c:v>
                </c:pt>
                <c:pt idx="4862">
                  <c:v>-50.735236999999998</c:v>
                </c:pt>
                <c:pt idx="4863">
                  <c:v>-50.740153999999997</c:v>
                </c:pt>
                <c:pt idx="4864">
                  <c:v>-50.744971999999997</c:v>
                </c:pt>
                <c:pt idx="4865">
                  <c:v>-50.749930999999997</c:v>
                </c:pt>
                <c:pt idx="4866">
                  <c:v>-50.754772000000003</c:v>
                </c:pt>
                <c:pt idx="4867">
                  <c:v>-50.759663000000003</c:v>
                </c:pt>
                <c:pt idx="4868">
                  <c:v>-50.764575999999998</c:v>
                </c:pt>
                <c:pt idx="4869">
                  <c:v>-50.769458999999998</c:v>
                </c:pt>
                <c:pt idx="4870">
                  <c:v>-50.774368000000003</c:v>
                </c:pt>
                <c:pt idx="4871">
                  <c:v>-50.779297</c:v>
                </c:pt>
                <c:pt idx="4872">
                  <c:v>-50.784134000000002</c:v>
                </c:pt>
                <c:pt idx="4873">
                  <c:v>-50.788978999999998</c:v>
                </c:pt>
                <c:pt idx="4874">
                  <c:v>-50.793812000000003</c:v>
                </c:pt>
                <c:pt idx="4875">
                  <c:v>-50.79871</c:v>
                </c:pt>
                <c:pt idx="4876">
                  <c:v>-50.803600000000003</c:v>
                </c:pt>
                <c:pt idx="4877">
                  <c:v>-50.808425999999997</c:v>
                </c:pt>
                <c:pt idx="4878">
                  <c:v>-50.813332000000003</c:v>
                </c:pt>
                <c:pt idx="4879">
                  <c:v>-50.818226000000003</c:v>
                </c:pt>
                <c:pt idx="4880">
                  <c:v>-50.823093</c:v>
                </c:pt>
                <c:pt idx="4881">
                  <c:v>-50.828037000000002</c:v>
                </c:pt>
                <c:pt idx="4882">
                  <c:v>-50.832920000000001</c:v>
                </c:pt>
                <c:pt idx="4883">
                  <c:v>-50.837879000000001</c:v>
                </c:pt>
                <c:pt idx="4884">
                  <c:v>-50.842776999999998</c:v>
                </c:pt>
                <c:pt idx="4885">
                  <c:v>-50.847693999999997</c:v>
                </c:pt>
                <c:pt idx="4886">
                  <c:v>-50.852691999999998</c:v>
                </c:pt>
                <c:pt idx="4887">
                  <c:v>-50.857601000000003</c:v>
                </c:pt>
                <c:pt idx="4888">
                  <c:v>-50.862586999999998</c:v>
                </c:pt>
                <c:pt idx="4889">
                  <c:v>-50.867455</c:v>
                </c:pt>
                <c:pt idx="4890">
                  <c:v>-50.872394999999997</c:v>
                </c:pt>
                <c:pt idx="4891">
                  <c:v>-50.877377000000003</c:v>
                </c:pt>
                <c:pt idx="4892">
                  <c:v>-50.882347000000003</c:v>
                </c:pt>
                <c:pt idx="4893">
                  <c:v>-50.887321</c:v>
                </c:pt>
                <c:pt idx="4894">
                  <c:v>-50.892291999999998</c:v>
                </c:pt>
                <c:pt idx="4895">
                  <c:v>-50.897284999999997</c:v>
                </c:pt>
                <c:pt idx="4896">
                  <c:v>-50.902267000000002</c:v>
                </c:pt>
                <c:pt idx="4897">
                  <c:v>-50.907276000000003</c:v>
                </c:pt>
                <c:pt idx="4898">
                  <c:v>-50.912308000000003</c:v>
                </c:pt>
                <c:pt idx="4899">
                  <c:v>-50.917278000000003</c:v>
                </c:pt>
                <c:pt idx="4900">
                  <c:v>-50.922260000000001</c:v>
                </c:pt>
                <c:pt idx="4901">
                  <c:v>-50.927216000000001</c:v>
                </c:pt>
                <c:pt idx="4902">
                  <c:v>-50.932254999999998</c:v>
                </c:pt>
                <c:pt idx="4903">
                  <c:v>-50.937313000000003</c:v>
                </c:pt>
                <c:pt idx="4904">
                  <c:v>-50.942368000000002</c:v>
                </c:pt>
                <c:pt idx="4905">
                  <c:v>-50.947220000000002</c:v>
                </c:pt>
                <c:pt idx="4906">
                  <c:v>-50.952281999999997</c:v>
                </c:pt>
                <c:pt idx="4907">
                  <c:v>-50.957180000000001</c:v>
                </c:pt>
                <c:pt idx="4908">
                  <c:v>-50.961899000000003</c:v>
                </c:pt>
                <c:pt idx="4909">
                  <c:v>-50.966824000000003</c:v>
                </c:pt>
                <c:pt idx="4910">
                  <c:v>-50.971653000000003</c:v>
                </c:pt>
                <c:pt idx="4911">
                  <c:v>-50.976619999999997</c:v>
                </c:pt>
                <c:pt idx="4912">
                  <c:v>-50.981524999999998</c:v>
                </c:pt>
                <c:pt idx="4913">
                  <c:v>-50.986462000000003</c:v>
                </c:pt>
                <c:pt idx="4914">
                  <c:v>-50.991425</c:v>
                </c:pt>
                <c:pt idx="4915">
                  <c:v>-50.996066999999996</c:v>
                </c:pt>
                <c:pt idx="4916">
                  <c:v>-51.000824000000001</c:v>
                </c:pt>
                <c:pt idx="4917">
                  <c:v>-51.005446999999997</c:v>
                </c:pt>
                <c:pt idx="4918">
                  <c:v>-51.010131999999999</c:v>
                </c:pt>
                <c:pt idx="4919">
                  <c:v>-51.014839000000002</c:v>
                </c:pt>
                <c:pt idx="4920">
                  <c:v>-51.019390000000001</c:v>
                </c:pt>
                <c:pt idx="4921">
                  <c:v>-51.024006</c:v>
                </c:pt>
                <c:pt idx="4922">
                  <c:v>-51.028739999999999</c:v>
                </c:pt>
                <c:pt idx="4923">
                  <c:v>-51.033371000000002</c:v>
                </c:pt>
                <c:pt idx="4924">
                  <c:v>-51.038052</c:v>
                </c:pt>
                <c:pt idx="4925">
                  <c:v>-51.042664000000002</c:v>
                </c:pt>
                <c:pt idx="4926">
                  <c:v>-51.047351999999997</c:v>
                </c:pt>
                <c:pt idx="4927">
                  <c:v>-51.052005999999999</c:v>
                </c:pt>
                <c:pt idx="4928">
                  <c:v>-51.056576</c:v>
                </c:pt>
                <c:pt idx="4929">
                  <c:v>-51.061245</c:v>
                </c:pt>
                <c:pt idx="4930">
                  <c:v>-51.065852999999997</c:v>
                </c:pt>
                <c:pt idx="4931">
                  <c:v>-51.070568000000002</c:v>
                </c:pt>
                <c:pt idx="4932">
                  <c:v>-51.075211000000003</c:v>
                </c:pt>
                <c:pt idx="4933">
                  <c:v>-51.079825999999997</c:v>
                </c:pt>
                <c:pt idx="4934">
                  <c:v>-51.084515000000003</c:v>
                </c:pt>
                <c:pt idx="4935">
                  <c:v>-51.089236999999997</c:v>
                </c:pt>
                <c:pt idx="4936">
                  <c:v>-51.093960000000003</c:v>
                </c:pt>
                <c:pt idx="4937">
                  <c:v>-51.098610000000001</c:v>
                </c:pt>
                <c:pt idx="4938">
                  <c:v>-51.103222000000002</c:v>
                </c:pt>
                <c:pt idx="4939">
                  <c:v>-51.10812</c:v>
                </c:pt>
                <c:pt idx="4940">
                  <c:v>-51.113194</c:v>
                </c:pt>
                <c:pt idx="4941">
                  <c:v>-51.118049999999997</c:v>
                </c:pt>
                <c:pt idx="4942">
                  <c:v>-51.123103999999998</c:v>
                </c:pt>
                <c:pt idx="4943">
                  <c:v>-51.127963999999999</c:v>
                </c:pt>
                <c:pt idx="4944">
                  <c:v>-51.132888999999999</c:v>
                </c:pt>
                <c:pt idx="4945">
                  <c:v>-51.137852000000002</c:v>
                </c:pt>
                <c:pt idx="4946">
                  <c:v>-51.142792</c:v>
                </c:pt>
                <c:pt idx="4947">
                  <c:v>-51.147773999999998</c:v>
                </c:pt>
                <c:pt idx="4948">
                  <c:v>-51.152706000000002</c:v>
                </c:pt>
                <c:pt idx="4949">
                  <c:v>-51.157631000000002</c:v>
                </c:pt>
                <c:pt idx="4950">
                  <c:v>-51.162562999999999</c:v>
                </c:pt>
                <c:pt idx="4951">
                  <c:v>-51.167515000000002</c:v>
                </c:pt>
                <c:pt idx="4952">
                  <c:v>-51.172569000000003</c:v>
                </c:pt>
                <c:pt idx="4953">
                  <c:v>-51.177467</c:v>
                </c:pt>
                <c:pt idx="4954">
                  <c:v>-51.182270000000003</c:v>
                </c:pt>
                <c:pt idx="4955">
                  <c:v>-51.187103</c:v>
                </c:pt>
                <c:pt idx="4956">
                  <c:v>-51.19191</c:v>
                </c:pt>
                <c:pt idx="4957">
                  <c:v>-51.196872999999997</c:v>
                </c:pt>
                <c:pt idx="4958">
                  <c:v>-51.201808999999997</c:v>
                </c:pt>
                <c:pt idx="4959">
                  <c:v>-51.206665000000001</c:v>
                </c:pt>
                <c:pt idx="4960">
                  <c:v>-51.211708000000002</c:v>
                </c:pt>
                <c:pt idx="4961">
                  <c:v>-51.216614</c:v>
                </c:pt>
                <c:pt idx="4962">
                  <c:v>-51.221600000000002</c:v>
                </c:pt>
                <c:pt idx="4963">
                  <c:v>-51.22654</c:v>
                </c:pt>
                <c:pt idx="4964">
                  <c:v>-51.231482999999997</c:v>
                </c:pt>
                <c:pt idx="4965">
                  <c:v>-51.236407999999997</c:v>
                </c:pt>
                <c:pt idx="4966">
                  <c:v>-51.241356000000003</c:v>
                </c:pt>
                <c:pt idx="4967">
                  <c:v>-51.246341999999999</c:v>
                </c:pt>
                <c:pt idx="4968">
                  <c:v>-51.251381000000002</c:v>
                </c:pt>
                <c:pt idx="4969">
                  <c:v>-51.256371000000001</c:v>
                </c:pt>
                <c:pt idx="4970">
                  <c:v>-51.261349000000003</c:v>
                </c:pt>
                <c:pt idx="4971">
                  <c:v>-51.266190000000002</c:v>
                </c:pt>
                <c:pt idx="4972">
                  <c:v>-51.270977000000002</c:v>
                </c:pt>
                <c:pt idx="4973">
                  <c:v>-51.275852</c:v>
                </c:pt>
                <c:pt idx="4974">
                  <c:v>-51.280647000000002</c:v>
                </c:pt>
                <c:pt idx="4975">
                  <c:v>-51.285609999999998</c:v>
                </c:pt>
                <c:pt idx="4976">
                  <c:v>-51.290492999999998</c:v>
                </c:pt>
                <c:pt idx="4977">
                  <c:v>-51.295403</c:v>
                </c:pt>
                <c:pt idx="4978">
                  <c:v>-51.300288999999999</c:v>
                </c:pt>
                <c:pt idx="4979">
                  <c:v>-51.305038000000003</c:v>
                </c:pt>
                <c:pt idx="4980">
                  <c:v>-51.309963000000003</c:v>
                </c:pt>
                <c:pt idx="4981">
                  <c:v>-51.314864999999998</c:v>
                </c:pt>
                <c:pt idx="4982">
                  <c:v>-51.319771000000003</c:v>
                </c:pt>
                <c:pt idx="4983">
                  <c:v>-51.324691999999999</c:v>
                </c:pt>
                <c:pt idx="4984">
                  <c:v>-51.329597</c:v>
                </c:pt>
                <c:pt idx="4985">
                  <c:v>-51.334518000000003</c:v>
                </c:pt>
                <c:pt idx="4986">
                  <c:v>-51.339393999999999</c:v>
                </c:pt>
                <c:pt idx="4987">
                  <c:v>-51.344284000000002</c:v>
                </c:pt>
                <c:pt idx="4988">
                  <c:v>-51.349224</c:v>
                </c:pt>
                <c:pt idx="4989">
                  <c:v>-51.354152999999997</c:v>
                </c:pt>
                <c:pt idx="4990">
                  <c:v>-51.359360000000002</c:v>
                </c:pt>
                <c:pt idx="4991">
                  <c:v>-51.364468000000002</c:v>
                </c:pt>
                <c:pt idx="4992">
                  <c:v>-51.369537000000001</c:v>
                </c:pt>
                <c:pt idx="4993">
                  <c:v>-51.374682999999997</c:v>
                </c:pt>
                <c:pt idx="4994">
                  <c:v>-51.379871000000001</c:v>
                </c:pt>
                <c:pt idx="4995">
                  <c:v>-51.384963999999997</c:v>
                </c:pt>
                <c:pt idx="4996">
                  <c:v>-51.390101999999999</c:v>
                </c:pt>
                <c:pt idx="4997">
                  <c:v>-51.395206000000002</c:v>
                </c:pt>
                <c:pt idx="4998">
                  <c:v>-51.400410000000001</c:v>
                </c:pt>
                <c:pt idx="4999">
                  <c:v>-51.405560000000001</c:v>
                </c:pt>
                <c:pt idx="5000">
                  <c:v>-51.410702000000001</c:v>
                </c:pt>
                <c:pt idx="5001">
                  <c:v>-51.416027</c:v>
                </c:pt>
                <c:pt idx="5002">
                  <c:v>-51.421092999999999</c:v>
                </c:pt>
                <c:pt idx="5003">
                  <c:v>-51.426186000000001</c:v>
                </c:pt>
                <c:pt idx="5004">
                  <c:v>-51.431198000000002</c:v>
                </c:pt>
                <c:pt idx="5005">
                  <c:v>-51.436236999999998</c:v>
                </c:pt>
                <c:pt idx="5006">
                  <c:v>-51.441338000000002</c:v>
                </c:pt>
                <c:pt idx="5007">
                  <c:v>-51.446376999999998</c:v>
                </c:pt>
                <c:pt idx="5008">
                  <c:v>-51.451526999999999</c:v>
                </c:pt>
                <c:pt idx="5009">
                  <c:v>-51.456519999999998</c:v>
                </c:pt>
                <c:pt idx="5010">
                  <c:v>-51.461475</c:v>
                </c:pt>
                <c:pt idx="5011">
                  <c:v>-51.466693999999997</c:v>
                </c:pt>
                <c:pt idx="5012">
                  <c:v>-51.471812999999997</c:v>
                </c:pt>
                <c:pt idx="5013">
                  <c:v>-51.476860000000002</c:v>
                </c:pt>
                <c:pt idx="5014">
                  <c:v>-51.481887999999998</c:v>
                </c:pt>
                <c:pt idx="5015">
                  <c:v>-51.487006999999998</c:v>
                </c:pt>
                <c:pt idx="5016">
                  <c:v>-51.492145999999998</c:v>
                </c:pt>
                <c:pt idx="5017">
                  <c:v>-51.497264999999999</c:v>
                </c:pt>
                <c:pt idx="5018">
                  <c:v>-51.502383999999999</c:v>
                </c:pt>
                <c:pt idx="5019">
                  <c:v>-51.507373999999999</c:v>
                </c:pt>
                <c:pt idx="5020">
                  <c:v>-51.512444000000002</c:v>
                </c:pt>
                <c:pt idx="5021">
                  <c:v>-51.517513000000001</c:v>
                </c:pt>
                <c:pt idx="5022">
                  <c:v>-51.522632999999999</c:v>
                </c:pt>
                <c:pt idx="5023">
                  <c:v>-51.527701999999998</c:v>
                </c:pt>
                <c:pt idx="5024">
                  <c:v>-51.532806000000001</c:v>
                </c:pt>
                <c:pt idx="5025">
                  <c:v>-51.537875999999997</c:v>
                </c:pt>
                <c:pt idx="5026">
                  <c:v>-51.542999000000002</c:v>
                </c:pt>
                <c:pt idx="5027">
                  <c:v>-51.548172000000001</c:v>
                </c:pt>
                <c:pt idx="5028">
                  <c:v>-51.552917000000001</c:v>
                </c:pt>
                <c:pt idx="5029">
                  <c:v>-51.557819000000002</c:v>
                </c:pt>
                <c:pt idx="5030">
                  <c:v>-51.562579999999997</c:v>
                </c:pt>
                <c:pt idx="5031">
                  <c:v>-51.567439999999998</c:v>
                </c:pt>
                <c:pt idx="5032">
                  <c:v>-51.572304000000003</c:v>
                </c:pt>
                <c:pt idx="5033">
                  <c:v>-51.577052999999999</c:v>
                </c:pt>
                <c:pt idx="5034">
                  <c:v>-51.581947</c:v>
                </c:pt>
                <c:pt idx="5035">
                  <c:v>-51.586792000000003</c:v>
                </c:pt>
                <c:pt idx="5036">
                  <c:v>-51.591610000000003</c:v>
                </c:pt>
                <c:pt idx="5037">
                  <c:v>-51.596530999999999</c:v>
                </c:pt>
                <c:pt idx="5038">
                  <c:v>-51.601371999999998</c:v>
                </c:pt>
                <c:pt idx="5039">
                  <c:v>-51.606364999999997</c:v>
                </c:pt>
                <c:pt idx="5040">
                  <c:v>-51.611319999999999</c:v>
                </c:pt>
                <c:pt idx="5041">
                  <c:v>-51.616207000000003</c:v>
                </c:pt>
                <c:pt idx="5042">
                  <c:v>-51.621136</c:v>
                </c:pt>
                <c:pt idx="5043">
                  <c:v>-51.626018999999999</c:v>
                </c:pt>
                <c:pt idx="5044">
                  <c:v>-51.631008000000001</c:v>
                </c:pt>
                <c:pt idx="5045">
                  <c:v>-51.635962999999997</c:v>
                </c:pt>
                <c:pt idx="5046">
                  <c:v>-51.640923000000001</c:v>
                </c:pt>
                <c:pt idx="5047">
                  <c:v>-51.645843999999997</c:v>
                </c:pt>
                <c:pt idx="5048">
                  <c:v>-51.650776</c:v>
                </c:pt>
                <c:pt idx="5049">
                  <c:v>-51.655861000000002</c:v>
                </c:pt>
                <c:pt idx="5050">
                  <c:v>-51.660774000000004</c:v>
                </c:pt>
                <c:pt idx="5051">
                  <c:v>-51.665500999999999</c:v>
                </c:pt>
                <c:pt idx="5052">
                  <c:v>-51.670085999999998</c:v>
                </c:pt>
                <c:pt idx="5053">
                  <c:v>-51.674694000000002</c:v>
                </c:pt>
                <c:pt idx="5054">
                  <c:v>-51.679282999999998</c:v>
                </c:pt>
                <c:pt idx="5055">
                  <c:v>-51.683979000000001</c:v>
                </c:pt>
                <c:pt idx="5056">
                  <c:v>-51.688583000000001</c:v>
                </c:pt>
                <c:pt idx="5057">
                  <c:v>-51.693153000000002</c:v>
                </c:pt>
                <c:pt idx="5058">
                  <c:v>-51.697716</c:v>
                </c:pt>
                <c:pt idx="5059">
                  <c:v>-51.702582999999997</c:v>
                </c:pt>
                <c:pt idx="5060">
                  <c:v>-51.707405000000001</c:v>
                </c:pt>
                <c:pt idx="5061">
                  <c:v>-51.712181000000001</c:v>
                </c:pt>
                <c:pt idx="5062">
                  <c:v>-51.717129</c:v>
                </c:pt>
                <c:pt idx="5063">
                  <c:v>-51.721927999999998</c:v>
                </c:pt>
                <c:pt idx="5064">
                  <c:v>-51.726795000000003</c:v>
                </c:pt>
                <c:pt idx="5065">
                  <c:v>-51.731686000000003</c:v>
                </c:pt>
                <c:pt idx="5066">
                  <c:v>-51.736584000000001</c:v>
                </c:pt>
                <c:pt idx="5067">
                  <c:v>-51.741390000000003</c:v>
                </c:pt>
                <c:pt idx="5068">
                  <c:v>-51.746223000000001</c:v>
                </c:pt>
                <c:pt idx="5069">
                  <c:v>-51.751072000000001</c:v>
                </c:pt>
                <c:pt idx="5070">
                  <c:v>-51.746524999999998</c:v>
                </c:pt>
                <c:pt idx="5071">
                  <c:v>-51.730365999999997</c:v>
                </c:pt>
                <c:pt idx="5072">
                  <c:v>-51.707129999999999</c:v>
                </c:pt>
                <c:pt idx="5073">
                  <c:v>-51.677925000000002</c:v>
                </c:pt>
                <c:pt idx="5074">
                  <c:v>-51.643650000000001</c:v>
                </c:pt>
                <c:pt idx="5075">
                  <c:v>-51.609363999999999</c:v>
                </c:pt>
                <c:pt idx="5076">
                  <c:v>-51.583663999999999</c:v>
                </c:pt>
                <c:pt idx="5077">
                  <c:v>-51.559635</c:v>
                </c:pt>
                <c:pt idx="5078">
                  <c:v>-51.532134999999997</c:v>
                </c:pt>
                <c:pt idx="5079">
                  <c:v>-51.501410999999997</c:v>
                </c:pt>
                <c:pt idx="5080">
                  <c:v>-51.470612000000003</c:v>
                </c:pt>
                <c:pt idx="5081">
                  <c:v>-51.441738000000001</c:v>
                </c:pt>
                <c:pt idx="5082">
                  <c:v>-51.414847999999999</c:v>
                </c:pt>
                <c:pt idx="5083">
                  <c:v>-51.388035000000002</c:v>
                </c:pt>
                <c:pt idx="5084">
                  <c:v>-51.359859</c:v>
                </c:pt>
                <c:pt idx="5085">
                  <c:v>-51.330756999999998</c:v>
                </c:pt>
                <c:pt idx="5086">
                  <c:v>-51.301482999999998</c:v>
                </c:pt>
                <c:pt idx="5087">
                  <c:v>-51.272945</c:v>
                </c:pt>
                <c:pt idx="5088">
                  <c:v>-51.245296000000003</c:v>
                </c:pt>
                <c:pt idx="5089">
                  <c:v>-51.217705000000002</c:v>
                </c:pt>
                <c:pt idx="5090">
                  <c:v>-51.189678000000001</c:v>
                </c:pt>
                <c:pt idx="5091">
                  <c:v>-51.161178999999997</c:v>
                </c:pt>
                <c:pt idx="5092">
                  <c:v>-51.132572000000003</c:v>
                </c:pt>
                <c:pt idx="5093">
                  <c:v>-51.104377999999997</c:v>
                </c:pt>
                <c:pt idx="5094">
                  <c:v>-51.076447000000002</c:v>
                </c:pt>
                <c:pt idx="5095">
                  <c:v>-51.048766999999998</c:v>
                </c:pt>
                <c:pt idx="5096">
                  <c:v>-51.020916</c:v>
                </c:pt>
                <c:pt idx="5097">
                  <c:v>-50.992843999999998</c:v>
                </c:pt>
                <c:pt idx="5098">
                  <c:v>-50.964812999999999</c:v>
                </c:pt>
                <c:pt idx="5099">
                  <c:v>-50.937137999999997</c:v>
                </c:pt>
                <c:pt idx="5100">
                  <c:v>-50.917788999999999</c:v>
                </c:pt>
                <c:pt idx="5101">
                  <c:v>-50.896172</c:v>
                </c:pt>
                <c:pt idx="5102">
                  <c:v>-50.874008000000003</c:v>
                </c:pt>
                <c:pt idx="5103">
                  <c:v>-50.851723</c:v>
                </c:pt>
                <c:pt idx="5104">
                  <c:v>-50.829219999999999</c:v>
                </c:pt>
                <c:pt idx="5105">
                  <c:v>-50.806679000000003</c:v>
                </c:pt>
                <c:pt idx="5106">
                  <c:v>-50.783951000000002</c:v>
                </c:pt>
                <c:pt idx="5107">
                  <c:v>-50.761249999999997</c:v>
                </c:pt>
                <c:pt idx="5108">
                  <c:v>-50.738644000000001</c:v>
                </c:pt>
                <c:pt idx="5109">
                  <c:v>-50.715949999999999</c:v>
                </c:pt>
                <c:pt idx="5110">
                  <c:v>-50.693100000000001</c:v>
                </c:pt>
                <c:pt idx="5111">
                  <c:v>-50.670433000000003</c:v>
                </c:pt>
                <c:pt idx="5112">
                  <c:v>-50.647728000000001</c:v>
                </c:pt>
                <c:pt idx="5113">
                  <c:v>-50.625155999999997</c:v>
                </c:pt>
                <c:pt idx="5114">
                  <c:v>-50.602519999999998</c:v>
                </c:pt>
                <c:pt idx="5115">
                  <c:v>-50.579791999999998</c:v>
                </c:pt>
                <c:pt idx="5116">
                  <c:v>-50.557068000000001</c:v>
                </c:pt>
                <c:pt idx="5117">
                  <c:v>-50.534458000000001</c:v>
                </c:pt>
                <c:pt idx="5118">
                  <c:v>-50.511851999999998</c:v>
                </c:pt>
                <c:pt idx="5119">
                  <c:v>-50.489303999999997</c:v>
                </c:pt>
                <c:pt idx="5120">
                  <c:v>-50.466662999999997</c:v>
                </c:pt>
                <c:pt idx="5121">
                  <c:v>-50.444073000000003</c:v>
                </c:pt>
                <c:pt idx="5122">
                  <c:v>-50.421554999999998</c:v>
                </c:pt>
                <c:pt idx="5123">
                  <c:v>-50.398879999999998</c:v>
                </c:pt>
                <c:pt idx="5124">
                  <c:v>-50.376404000000001</c:v>
                </c:pt>
                <c:pt idx="5125">
                  <c:v>-50.353870000000001</c:v>
                </c:pt>
                <c:pt idx="5126">
                  <c:v>-50.331249</c:v>
                </c:pt>
                <c:pt idx="5127">
                  <c:v>-50.308501999999997</c:v>
                </c:pt>
                <c:pt idx="5128">
                  <c:v>-50.285792999999998</c:v>
                </c:pt>
                <c:pt idx="5129">
                  <c:v>-50.263255999999998</c:v>
                </c:pt>
                <c:pt idx="5130">
                  <c:v>-50.240668999999997</c:v>
                </c:pt>
                <c:pt idx="5131">
                  <c:v>-50.218079000000003</c:v>
                </c:pt>
                <c:pt idx="5132">
                  <c:v>-50.195469000000003</c:v>
                </c:pt>
                <c:pt idx="5133">
                  <c:v>-50.172741000000002</c:v>
                </c:pt>
                <c:pt idx="5134">
                  <c:v>-50.150032000000003</c:v>
                </c:pt>
                <c:pt idx="5135">
                  <c:v>-50.127357000000003</c:v>
                </c:pt>
                <c:pt idx="5136">
                  <c:v>-50.104773999999999</c:v>
                </c:pt>
                <c:pt idx="5137">
                  <c:v>-50.082175999999997</c:v>
                </c:pt>
                <c:pt idx="5138">
                  <c:v>-50.059387000000001</c:v>
                </c:pt>
                <c:pt idx="5139">
                  <c:v>-50.036743000000001</c:v>
                </c:pt>
                <c:pt idx="5140">
                  <c:v>-50.013984999999998</c:v>
                </c:pt>
                <c:pt idx="5141">
                  <c:v>-49.991295000000001</c:v>
                </c:pt>
                <c:pt idx="5142">
                  <c:v>-49.993251999999998</c:v>
                </c:pt>
                <c:pt idx="5143">
                  <c:v>-50.003601000000003</c:v>
                </c:pt>
                <c:pt idx="5144">
                  <c:v>-50.014007999999997</c:v>
                </c:pt>
                <c:pt idx="5145">
                  <c:v>-50.024428999999998</c:v>
                </c:pt>
                <c:pt idx="5146">
                  <c:v>-50.034897000000001</c:v>
                </c:pt>
                <c:pt idx="5147">
                  <c:v>-50.045417999999998</c:v>
                </c:pt>
                <c:pt idx="5148">
                  <c:v>-50.055885000000004</c:v>
                </c:pt>
                <c:pt idx="5149">
                  <c:v>-50.069141000000002</c:v>
                </c:pt>
                <c:pt idx="5150">
                  <c:v>-50.079914000000002</c:v>
                </c:pt>
                <c:pt idx="5151">
                  <c:v>-50.090656000000003</c:v>
                </c:pt>
                <c:pt idx="5152">
                  <c:v>-50.101387000000003</c:v>
                </c:pt>
                <c:pt idx="5153">
                  <c:v>-50.112060999999997</c:v>
                </c:pt>
                <c:pt idx="5154">
                  <c:v>-50.122753000000003</c:v>
                </c:pt>
                <c:pt idx="5155">
                  <c:v>-50.133502999999997</c:v>
                </c:pt>
                <c:pt idx="5156">
                  <c:v>-50.144150000000003</c:v>
                </c:pt>
                <c:pt idx="5157">
                  <c:v>-50.154659000000002</c:v>
                </c:pt>
                <c:pt idx="5158">
                  <c:v>-50.165427999999999</c:v>
                </c:pt>
                <c:pt idx="5159">
                  <c:v>-50.175868999999999</c:v>
                </c:pt>
                <c:pt idx="5160">
                  <c:v>-50.186359000000003</c:v>
                </c:pt>
                <c:pt idx="5161">
                  <c:v>-50.197032999999998</c:v>
                </c:pt>
                <c:pt idx="5162">
                  <c:v>-50.207523000000002</c:v>
                </c:pt>
                <c:pt idx="5163">
                  <c:v>-50.218243000000001</c:v>
                </c:pt>
                <c:pt idx="5164">
                  <c:v>-50.228935</c:v>
                </c:pt>
                <c:pt idx="5165">
                  <c:v>-50.239688999999998</c:v>
                </c:pt>
                <c:pt idx="5166">
                  <c:v>-50.250416000000001</c:v>
                </c:pt>
                <c:pt idx="5167">
                  <c:v>-50.260941000000003</c:v>
                </c:pt>
                <c:pt idx="5168">
                  <c:v>-50.271422999999999</c:v>
                </c:pt>
                <c:pt idx="5169">
                  <c:v>-50.281917999999997</c:v>
                </c:pt>
                <c:pt idx="5170">
                  <c:v>-50.292521999999998</c:v>
                </c:pt>
                <c:pt idx="5171">
                  <c:v>-50.303210999999997</c:v>
                </c:pt>
                <c:pt idx="5172">
                  <c:v>-50.314075000000003</c:v>
                </c:pt>
                <c:pt idx="5173">
                  <c:v>-50.324931999999997</c:v>
                </c:pt>
                <c:pt idx="5174">
                  <c:v>-50.335701</c:v>
                </c:pt>
                <c:pt idx="5175">
                  <c:v>-50.346516000000001</c:v>
                </c:pt>
                <c:pt idx="5176">
                  <c:v>-50.357323000000001</c:v>
                </c:pt>
                <c:pt idx="5177">
                  <c:v>-50.368175999999998</c:v>
                </c:pt>
                <c:pt idx="5178">
                  <c:v>-50.379074000000003</c:v>
                </c:pt>
                <c:pt idx="5179">
                  <c:v>-50.389918999999999</c:v>
                </c:pt>
                <c:pt idx="5180">
                  <c:v>-50.400795000000002</c:v>
                </c:pt>
                <c:pt idx="5181">
                  <c:v>-50.412903</c:v>
                </c:pt>
                <c:pt idx="5182">
                  <c:v>-50.428646000000001</c:v>
                </c:pt>
                <c:pt idx="5183">
                  <c:v>-50.445487999999997</c:v>
                </c:pt>
                <c:pt idx="5184">
                  <c:v>-50.468277</c:v>
                </c:pt>
                <c:pt idx="5185">
                  <c:v>-50.486359</c:v>
                </c:pt>
                <c:pt idx="5186">
                  <c:v>-50.501452999999998</c:v>
                </c:pt>
                <c:pt idx="5187">
                  <c:v>-50.518559000000003</c:v>
                </c:pt>
                <c:pt idx="5188">
                  <c:v>-50.533954999999999</c:v>
                </c:pt>
                <c:pt idx="5189">
                  <c:v>-50.550640000000001</c:v>
                </c:pt>
                <c:pt idx="5190">
                  <c:v>-50.566688999999997</c:v>
                </c:pt>
                <c:pt idx="5191">
                  <c:v>-50.582787000000003</c:v>
                </c:pt>
                <c:pt idx="5192">
                  <c:v>-50.597968999999999</c:v>
                </c:pt>
                <c:pt idx="5193">
                  <c:v>-50.610152999999997</c:v>
                </c:pt>
                <c:pt idx="5194">
                  <c:v>-50.617866999999997</c:v>
                </c:pt>
                <c:pt idx="5195">
                  <c:v>-50.628352999999997</c:v>
                </c:pt>
                <c:pt idx="5196">
                  <c:v>-50.638942999999998</c:v>
                </c:pt>
                <c:pt idx="5197">
                  <c:v>-50.65099</c:v>
                </c:pt>
                <c:pt idx="5198">
                  <c:v>-50.663012999999999</c:v>
                </c:pt>
                <c:pt idx="5199">
                  <c:v>-50.677135</c:v>
                </c:pt>
                <c:pt idx="5200">
                  <c:v>-50.688713</c:v>
                </c:pt>
                <c:pt idx="5201">
                  <c:v>-50.700569000000002</c:v>
                </c:pt>
                <c:pt idx="5202">
                  <c:v>-50.712333999999998</c:v>
                </c:pt>
                <c:pt idx="5203">
                  <c:v>-50.730316000000002</c:v>
                </c:pt>
                <c:pt idx="5204">
                  <c:v>-50.748477999999999</c:v>
                </c:pt>
                <c:pt idx="5205">
                  <c:v>-50.771976000000002</c:v>
                </c:pt>
                <c:pt idx="5206">
                  <c:v>-50.794933</c:v>
                </c:pt>
                <c:pt idx="5207">
                  <c:v>-50.795699999999997</c:v>
                </c:pt>
                <c:pt idx="5208">
                  <c:v>-50.79269</c:v>
                </c:pt>
                <c:pt idx="5209">
                  <c:v>-50.788418</c:v>
                </c:pt>
                <c:pt idx="5210">
                  <c:v>-50.803973999999997</c:v>
                </c:pt>
                <c:pt idx="5211">
                  <c:v>-50.804169000000002</c:v>
                </c:pt>
                <c:pt idx="5212">
                  <c:v>-50.791428000000003</c:v>
                </c:pt>
                <c:pt idx="5213">
                  <c:v>-50.778694000000002</c:v>
                </c:pt>
                <c:pt idx="5214">
                  <c:v>-50.765976000000002</c:v>
                </c:pt>
                <c:pt idx="5215">
                  <c:v>-50.753025000000001</c:v>
                </c:pt>
                <c:pt idx="5216">
                  <c:v>-50.740124000000002</c:v>
                </c:pt>
                <c:pt idx="5217">
                  <c:v>-50.727093000000004</c:v>
                </c:pt>
                <c:pt idx="5218">
                  <c:v>-50.714092000000001</c:v>
                </c:pt>
                <c:pt idx="5219">
                  <c:v>-50.692824999999999</c:v>
                </c:pt>
                <c:pt idx="5220">
                  <c:v>-50.660629</c:v>
                </c:pt>
                <c:pt idx="5221">
                  <c:v>-50.644989000000002</c:v>
                </c:pt>
                <c:pt idx="5222">
                  <c:v>-50.636794999999999</c:v>
                </c:pt>
                <c:pt idx="5223">
                  <c:v>-50.649890999999997</c:v>
                </c:pt>
                <c:pt idx="5224">
                  <c:v>-50.664810000000003</c:v>
                </c:pt>
                <c:pt idx="5225">
                  <c:v>-50.679214000000002</c:v>
                </c:pt>
                <c:pt idx="5226">
                  <c:v>-50.693531</c:v>
                </c:pt>
                <c:pt idx="5227">
                  <c:v>-50.707934999999999</c:v>
                </c:pt>
                <c:pt idx="5228">
                  <c:v>-50.722507</c:v>
                </c:pt>
                <c:pt idx="5229">
                  <c:v>-50.739528999999997</c:v>
                </c:pt>
                <c:pt idx="5230">
                  <c:v>-50.758457</c:v>
                </c:pt>
                <c:pt idx="5231">
                  <c:v>-50.772475999999997</c:v>
                </c:pt>
                <c:pt idx="5232">
                  <c:v>-50.785575999999999</c:v>
                </c:pt>
                <c:pt idx="5233">
                  <c:v>-50.801825999999998</c:v>
                </c:pt>
                <c:pt idx="5234">
                  <c:v>-50.816493999999999</c:v>
                </c:pt>
                <c:pt idx="5235">
                  <c:v>-50.832355</c:v>
                </c:pt>
                <c:pt idx="5236">
                  <c:v>-50.843646999999997</c:v>
                </c:pt>
                <c:pt idx="5237">
                  <c:v>-50.854759000000001</c:v>
                </c:pt>
                <c:pt idx="5238">
                  <c:v>-50.870514</c:v>
                </c:pt>
                <c:pt idx="5239">
                  <c:v>-50.888331999999998</c:v>
                </c:pt>
                <c:pt idx="5240">
                  <c:v>-50.887794</c:v>
                </c:pt>
                <c:pt idx="5241">
                  <c:v>-50.901938999999999</c:v>
                </c:pt>
                <c:pt idx="5242">
                  <c:v>-50.936866999999999</c:v>
                </c:pt>
                <c:pt idx="5243">
                  <c:v>-50.960639999999998</c:v>
                </c:pt>
                <c:pt idx="5244">
                  <c:v>-50.975414000000001</c:v>
                </c:pt>
                <c:pt idx="5245">
                  <c:v>-50.989955999999999</c:v>
                </c:pt>
                <c:pt idx="5246">
                  <c:v>-51.004466999999998</c:v>
                </c:pt>
                <c:pt idx="5247">
                  <c:v>-51.019058000000001</c:v>
                </c:pt>
                <c:pt idx="5248">
                  <c:v>-51.033504000000001</c:v>
                </c:pt>
                <c:pt idx="5249">
                  <c:v>-51.048065000000001</c:v>
                </c:pt>
                <c:pt idx="5250">
                  <c:v>-51.062598999999999</c:v>
                </c:pt>
                <c:pt idx="5251">
                  <c:v>-51.077938000000003</c:v>
                </c:pt>
                <c:pt idx="5252">
                  <c:v>-51.093189000000002</c:v>
                </c:pt>
                <c:pt idx="5253">
                  <c:v>-51.108291999999999</c:v>
                </c:pt>
                <c:pt idx="5254">
                  <c:v>-51.123691999999998</c:v>
                </c:pt>
                <c:pt idx="5255">
                  <c:v>-51.135750000000002</c:v>
                </c:pt>
                <c:pt idx="5256">
                  <c:v>-51.150115999999997</c:v>
                </c:pt>
                <c:pt idx="5257">
                  <c:v>-51.165000999999997</c:v>
                </c:pt>
                <c:pt idx="5258">
                  <c:v>-51.178241999999997</c:v>
                </c:pt>
                <c:pt idx="5259">
                  <c:v>-51.192635000000003</c:v>
                </c:pt>
                <c:pt idx="5260">
                  <c:v>-51.208163999999996</c:v>
                </c:pt>
                <c:pt idx="5261">
                  <c:v>-51.216976000000003</c:v>
                </c:pt>
                <c:pt idx="5262">
                  <c:v>-51.231552000000001</c:v>
                </c:pt>
                <c:pt idx="5263">
                  <c:v>-51.246113000000001</c:v>
                </c:pt>
                <c:pt idx="5264">
                  <c:v>-51.256583999999997</c:v>
                </c:pt>
                <c:pt idx="5265">
                  <c:v>-51.273468000000001</c:v>
                </c:pt>
                <c:pt idx="5266">
                  <c:v>-51.289360000000002</c:v>
                </c:pt>
                <c:pt idx="5267">
                  <c:v>-51.303116000000003</c:v>
                </c:pt>
                <c:pt idx="5268">
                  <c:v>-51.317782999999999</c:v>
                </c:pt>
                <c:pt idx="5269">
                  <c:v>-51.334792999999998</c:v>
                </c:pt>
                <c:pt idx="5270">
                  <c:v>-51.353188000000003</c:v>
                </c:pt>
                <c:pt idx="5271">
                  <c:v>-51.385993999999997</c:v>
                </c:pt>
                <c:pt idx="5272">
                  <c:v>-51.440376000000001</c:v>
                </c:pt>
                <c:pt idx="5273">
                  <c:v>-51.506748000000002</c:v>
                </c:pt>
                <c:pt idx="5274">
                  <c:v>-51.626274000000002</c:v>
                </c:pt>
                <c:pt idx="5275">
                  <c:v>-51.745983000000003</c:v>
                </c:pt>
                <c:pt idx="5276">
                  <c:v>-51.865313999999998</c:v>
                </c:pt>
                <c:pt idx="5277">
                  <c:v>-51.984943000000001</c:v>
                </c:pt>
                <c:pt idx="5278">
                  <c:v>-52.104492</c:v>
                </c:pt>
                <c:pt idx="5279">
                  <c:v>-52.223891999999999</c:v>
                </c:pt>
                <c:pt idx="5280">
                  <c:v>-52.343243000000001</c:v>
                </c:pt>
                <c:pt idx="5281">
                  <c:v>-52.462448000000002</c:v>
                </c:pt>
                <c:pt idx="5282">
                  <c:v>-52.581702999999997</c:v>
                </c:pt>
                <c:pt idx="5283">
                  <c:v>-52.701003999999998</c:v>
                </c:pt>
                <c:pt idx="5284">
                  <c:v>-52.820098999999999</c:v>
                </c:pt>
                <c:pt idx="5285">
                  <c:v>-52.939472000000002</c:v>
                </c:pt>
                <c:pt idx="5286">
                  <c:v>-53.058715999999997</c:v>
                </c:pt>
                <c:pt idx="5287">
                  <c:v>-53.178153999999999</c:v>
                </c:pt>
                <c:pt idx="5288">
                  <c:v>-53.297522999999998</c:v>
                </c:pt>
                <c:pt idx="5289">
                  <c:v>-53.416758999999999</c:v>
                </c:pt>
                <c:pt idx="5290">
                  <c:v>-53.536037</c:v>
                </c:pt>
                <c:pt idx="5291">
                  <c:v>-53.655182000000003</c:v>
                </c:pt>
                <c:pt idx="5292">
                  <c:v>-53.774493999999997</c:v>
                </c:pt>
                <c:pt idx="5293">
                  <c:v>-53.893925000000003</c:v>
                </c:pt>
                <c:pt idx="5294">
                  <c:v>-54.013171999999997</c:v>
                </c:pt>
                <c:pt idx="5295">
                  <c:v>-54.132613999999997</c:v>
                </c:pt>
                <c:pt idx="5296">
                  <c:v>-54.252231999999999</c:v>
                </c:pt>
                <c:pt idx="5297">
                  <c:v>-54.371879999999997</c:v>
                </c:pt>
                <c:pt idx="5298">
                  <c:v>-54.491439999999997</c:v>
                </c:pt>
                <c:pt idx="5299">
                  <c:v>-54.611114999999998</c:v>
                </c:pt>
                <c:pt idx="5300">
                  <c:v>-54.714725000000001</c:v>
                </c:pt>
                <c:pt idx="5301">
                  <c:v>-54.769550000000002</c:v>
                </c:pt>
                <c:pt idx="5302">
                  <c:v>-54.802886999999998</c:v>
                </c:pt>
                <c:pt idx="5303">
                  <c:v>-54.821415000000002</c:v>
                </c:pt>
                <c:pt idx="5304">
                  <c:v>-54.845202999999998</c:v>
                </c:pt>
                <c:pt idx="5305">
                  <c:v>-54.867953999999997</c:v>
                </c:pt>
                <c:pt idx="5306">
                  <c:v>-54.895736999999997</c:v>
                </c:pt>
                <c:pt idx="5307">
                  <c:v>-54.917301000000002</c:v>
                </c:pt>
                <c:pt idx="5308">
                  <c:v>-54.926791999999999</c:v>
                </c:pt>
                <c:pt idx="5309">
                  <c:v>-54.945141</c:v>
                </c:pt>
                <c:pt idx="5310">
                  <c:v>-54.964404999999999</c:v>
                </c:pt>
                <c:pt idx="5311">
                  <c:v>-54.975555</c:v>
                </c:pt>
                <c:pt idx="5312">
                  <c:v>-54.993256000000002</c:v>
                </c:pt>
                <c:pt idx="5313">
                  <c:v>-55.008896</c:v>
                </c:pt>
                <c:pt idx="5314">
                  <c:v>-55.013775000000003</c:v>
                </c:pt>
                <c:pt idx="5315">
                  <c:v>-55.024878999999999</c:v>
                </c:pt>
                <c:pt idx="5316">
                  <c:v>-55.044288999999999</c:v>
                </c:pt>
                <c:pt idx="5317">
                  <c:v>-55.052264999999998</c:v>
                </c:pt>
                <c:pt idx="5318">
                  <c:v>-55.065334</c:v>
                </c:pt>
                <c:pt idx="5319">
                  <c:v>-55.072474999999997</c:v>
                </c:pt>
                <c:pt idx="5320">
                  <c:v>-55.054779000000003</c:v>
                </c:pt>
                <c:pt idx="5321">
                  <c:v>-55.007671000000002</c:v>
                </c:pt>
                <c:pt idx="5322">
                  <c:v>-54.955376000000001</c:v>
                </c:pt>
                <c:pt idx="5323">
                  <c:v>-54.903328000000002</c:v>
                </c:pt>
                <c:pt idx="5324">
                  <c:v>-54.851509</c:v>
                </c:pt>
                <c:pt idx="5325">
                  <c:v>-54.799796999999998</c:v>
                </c:pt>
                <c:pt idx="5326">
                  <c:v>-54.748322000000002</c:v>
                </c:pt>
                <c:pt idx="5327">
                  <c:v>-54.696831000000003</c:v>
                </c:pt>
                <c:pt idx="5328">
                  <c:v>-54.645457999999998</c:v>
                </c:pt>
                <c:pt idx="5329">
                  <c:v>-54.594341</c:v>
                </c:pt>
                <c:pt idx="5330">
                  <c:v>-54.543315999999997</c:v>
                </c:pt>
                <c:pt idx="5331">
                  <c:v>-54.492409000000002</c:v>
                </c:pt>
                <c:pt idx="5332">
                  <c:v>-54.441498000000003</c:v>
                </c:pt>
                <c:pt idx="5333">
                  <c:v>-54.390689999999999</c:v>
                </c:pt>
                <c:pt idx="5334">
                  <c:v>-54.340076000000003</c:v>
                </c:pt>
                <c:pt idx="5335">
                  <c:v>-54.289332999999999</c:v>
                </c:pt>
                <c:pt idx="5336">
                  <c:v>-54.238807999999999</c:v>
                </c:pt>
                <c:pt idx="5337">
                  <c:v>-54.188358000000001</c:v>
                </c:pt>
                <c:pt idx="5338">
                  <c:v>-54.137852000000002</c:v>
                </c:pt>
                <c:pt idx="5339">
                  <c:v>-54.087516999999998</c:v>
                </c:pt>
                <c:pt idx="5340">
                  <c:v>-54.037112999999998</c:v>
                </c:pt>
                <c:pt idx="5341">
                  <c:v>-53.986755000000002</c:v>
                </c:pt>
                <c:pt idx="5342">
                  <c:v>-53.936385999999999</c:v>
                </c:pt>
                <c:pt idx="5343">
                  <c:v>-53.885998000000001</c:v>
                </c:pt>
                <c:pt idx="5344">
                  <c:v>-53.835751000000002</c:v>
                </c:pt>
                <c:pt idx="5345">
                  <c:v>-53.785460999999998</c:v>
                </c:pt>
                <c:pt idx="5346">
                  <c:v>-53.735287</c:v>
                </c:pt>
                <c:pt idx="5347">
                  <c:v>-53.682040999999998</c:v>
                </c:pt>
                <c:pt idx="5348">
                  <c:v>-53.656554999999997</c:v>
                </c:pt>
                <c:pt idx="5349">
                  <c:v>-53.665298</c:v>
                </c:pt>
                <c:pt idx="5350">
                  <c:v>-53.679527</c:v>
                </c:pt>
                <c:pt idx="5351">
                  <c:v>-53.695743999999998</c:v>
                </c:pt>
                <c:pt idx="5352">
                  <c:v>-53.714816999999996</c:v>
                </c:pt>
                <c:pt idx="5353">
                  <c:v>-53.739662000000003</c:v>
                </c:pt>
                <c:pt idx="5354">
                  <c:v>-53.764854</c:v>
                </c:pt>
                <c:pt idx="5355">
                  <c:v>-53.801754000000003</c:v>
                </c:pt>
                <c:pt idx="5356">
                  <c:v>-53.862709000000002</c:v>
                </c:pt>
                <c:pt idx="5357">
                  <c:v>-53.948112000000002</c:v>
                </c:pt>
                <c:pt idx="5358">
                  <c:v>-54.036610000000003</c:v>
                </c:pt>
                <c:pt idx="5359">
                  <c:v>-54.107104999999997</c:v>
                </c:pt>
                <c:pt idx="5360">
                  <c:v>-54.177509000000001</c:v>
                </c:pt>
                <c:pt idx="5361">
                  <c:v>-54.247836999999997</c:v>
                </c:pt>
                <c:pt idx="5362">
                  <c:v>-54.318058000000001</c:v>
                </c:pt>
                <c:pt idx="5363">
                  <c:v>-54.388320999999998</c:v>
                </c:pt>
                <c:pt idx="5364">
                  <c:v>-54.458590999999998</c:v>
                </c:pt>
                <c:pt idx="5365">
                  <c:v>-54.528950000000002</c:v>
                </c:pt>
                <c:pt idx="5366">
                  <c:v>-54.599125000000001</c:v>
                </c:pt>
                <c:pt idx="5367">
                  <c:v>-54.669249999999998</c:v>
                </c:pt>
                <c:pt idx="5368">
                  <c:v>-54.739547999999999</c:v>
                </c:pt>
                <c:pt idx="5369">
                  <c:v>-54.797466</c:v>
                </c:pt>
                <c:pt idx="5370">
                  <c:v>-54.815539999999999</c:v>
                </c:pt>
                <c:pt idx="5371">
                  <c:v>-54.832721999999997</c:v>
                </c:pt>
                <c:pt idx="5372">
                  <c:v>-54.848125000000003</c:v>
                </c:pt>
                <c:pt idx="5373">
                  <c:v>-54.862960999999999</c:v>
                </c:pt>
                <c:pt idx="5374">
                  <c:v>-54.877670000000002</c:v>
                </c:pt>
                <c:pt idx="5375">
                  <c:v>-54.892508999999997</c:v>
                </c:pt>
                <c:pt idx="5376">
                  <c:v>-54.907283999999997</c:v>
                </c:pt>
                <c:pt idx="5377">
                  <c:v>-54.922004999999999</c:v>
                </c:pt>
                <c:pt idx="5378">
                  <c:v>-54.936771</c:v>
                </c:pt>
                <c:pt idx="5379">
                  <c:v>-54.951481000000001</c:v>
                </c:pt>
                <c:pt idx="5380">
                  <c:v>-54.966220999999997</c:v>
                </c:pt>
                <c:pt idx="5381">
                  <c:v>-54.980891999999997</c:v>
                </c:pt>
                <c:pt idx="5382">
                  <c:v>-54.995688999999999</c:v>
                </c:pt>
                <c:pt idx="5383">
                  <c:v>-55.010384000000002</c:v>
                </c:pt>
                <c:pt idx="5384">
                  <c:v>-55.025024000000002</c:v>
                </c:pt>
                <c:pt idx="5385">
                  <c:v>-55.039741999999997</c:v>
                </c:pt>
                <c:pt idx="5386">
                  <c:v>-55.054488999999997</c:v>
                </c:pt>
                <c:pt idx="5387">
                  <c:v>-55.069195000000001</c:v>
                </c:pt>
                <c:pt idx="5388">
                  <c:v>-55.084023000000002</c:v>
                </c:pt>
                <c:pt idx="5389">
                  <c:v>-55.098705000000002</c:v>
                </c:pt>
                <c:pt idx="5390">
                  <c:v>-55.113514000000002</c:v>
                </c:pt>
                <c:pt idx="5391">
                  <c:v>-55.128234999999997</c:v>
                </c:pt>
                <c:pt idx="5392">
                  <c:v>-55.142901999999999</c:v>
                </c:pt>
                <c:pt idx="5393">
                  <c:v>-55.157618999999997</c:v>
                </c:pt>
                <c:pt idx="5394">
                  <c:v>-55.172286999999997</c:v>
                </c:pt>
                <c:pt idx="5395">
                  <c:v>-55.187057000000003</c:v>
                </c:pt>
                <c:pt idx="5396">
                  <c:v>-55.201839</c:v>
                </c:pt>
                <c:pt idx="5397">
                  <c:v>-55.216453999999999</c:v>
                </c:pt>
                <c:pt idx="5398">
                  <c:v>-55.231152000000002</c:v>
                </c:pt>
                <c:pt idx="5399">
                  <c:v>-55.245609000000002</c:v>
                </c:pt>
                <c:pt idx="5400">
                  <c:v>-55.258907000000001</c:v>
                </c:pt>
                <c:pt idx="5401">
                  <c:v>-55.272224000000001</c:v>
                </c:pt>
                <c:pt idx="5402">
                  <c:v>-55.285412000000001</c:v>
                </c:pt>
                <c:pt idx="5403">
                  <c:v>-55.298659999999998</c:v>
                </c:pt>
                <c:pt idx="5404">
                  <c:v>-55.311905000000003</c:v>
                </c:pt>
                <c:pt idx="5405">
                  <c:v>-55.325114999999997</c:v>
                </c:pt>
                <c:pt idx="5406">
                  <c:v>-55.338332999999999</c:v>
                </c:pt>
                <c:pt idx="5407">
                  <c:v>-55.351565999999998</c:v>
                </c:pt>
                <c:pt idx="5408">
                  <c:v>-55.364716000000001</c:v>
                </c:pt>
                <c:pt idx="5409">
                  <c:v>-55.377903000000003</c:v>
                </c:pt>
                <c:pt idx="5410">
                  <c:v>-55.391064</c:v>
                </c:pt>
                <c:pt idx="5411">
                  <c:v>-55.404259000000003</c:v>
                </c:pt>
                <c:pt idx="5412">
                  <c:v>-55.417427000000004</c:v>
                </c:pt>
                <c:pt idx="5413">
                  <c:v>-55.430655999999999</c:v>
                </c:pt>
                <c:pt idx="5414">
                  <c:v>-55.443863</c:v>
                </c:pt>
                <c:pt idx="5415">
                  <c:v>-55.45702</c:v>
                </c:pt>
                <c:pt idx="5416">
                  <c:v>-55.470295</c:v>
                </c:pt>
                <c:pt idx="5417">
                  <c:v>-55.483500999999997</c:v>
                </c:pt>
                <c:pt idx="5418">
                  <c:v>-55.496676999999998</c:v>
                </c:pt>
                <c:pt idx="5419">
                  <c:v>-55.509906999999998</c:v>
                </c:pt>
                <c:pt idx="5420">
                  <c:v>-55.523032999999998</c:v>
                </c:pt>
                <c:pt idx="5421">
                  <c:v>-55.544552000000003</c:v>
                </c:pt>
                <c:pt idx="5422">
                  <c:v>-55.561076999999997</c:v>
                </c:pt>
                <c:pt idx="5423">
                  <c:v>-55.578910999999998</c:v>
                </c:pt>
                <c:pt idx="5424">
                  <c:v>-55.597743999999999</c:v>
                </c:pt>
                <c:pt idx="5425">
                  <c:v>-55.596457999999998</c:v>
                </c:pt>
                <c:pt idx="5426">
                  <c:v>-55.583354999999997</c:v>
                </c:pt>
                <c:pt idx="5427">
                  <c:v>-55.570552999999997</c:v>
                </c:pt>
                <c:pt idx="5428">
                  <c:v>-55.557724</c:v>
                </c:pt>
                <c:pt idx="5429">
                  <c:v>-55.544902999999998</c:v>
                </c:pt>
                <c:pt idx="5430">
                  <c:v>-55.532063000000001</c:v>
                </c:pt>
                <c:pt idx="5431">
                  <c:v>-55.519145999999999</c:v>
                </c:pt>
                <c:pt idx="5432">
                  <c:v>-55.506186999999997</c:v>
                </c:pt>
                <c:pt idx="5433">
                  <c:v>-55.493144999999998</c:v>
                </c:pt>
                <c:pt idx="5434">
                  <c:v>-55.480201999999998</c:v>
                </c:pt>
                <c:pt idx="5435">
                  <c:v>-55.467193999999999</c:v>
                </c:pt>
                <c:pt idx="5436">
                  <c:v>-55.437061</c:v>
                </c:pt>
                <c:pt idx="5437">
                  <c:v>-55.404975999999998</c:v>
                </c:pt>
                <c:pt idx="5438">
                  <c:v>-55.395988000000003</c:v>
                </c:pt>
                <c:pt idx="5439">
                  <c:v>-55.405738999999997</c:v>
                </c:pt>
                <c:pt idx="5440">
                  <c:v>-55.411560000000001</c:v>
                </c:pt>
                <c:pt idx="5441">
                  <c:v>-55.422561999999999</c:v>
                </c:pt>
                <c:pt idx="5442">
                  <c:v>-55.437237000000003</c:v>
                </c:pt>
                <c:pt idx="5443">
                  <c:v>-55.451698</c:v>
                </c:pt>
                <c:pt idx="5444">
                  <c:v>-55.466545000000004</c:v>
                </c:pt>
                <c:pt idx="5445">
                  <c:v>-55.484366999999999</c:v>
                </c:pt>
                <c:pt idx="5446">
                  <c:v>-55.506596000000002</c:v>
                </c:pt>
                <c:pt idx="5447">
                  <c:v>-55.557116999999998</c:v>
                </c:pt>
                <c:pt idx="5448">
                  <c:v>-55.612354000000003</c:v>
                </c:pt>
                <c:pt idx="5449">
                  <c:v>-55.711266000000002</c:v>
                </c:pt>
                <c:pt idx="5450">
                  <c:v>-55.834136999999998</c:v>
                </c:pt>
                <c:pt idx="5451">
                  <c:v>-55.953944999999997</c:v>
                </c:pt>
                <c:pt idx="5452">
                  <c:v>-56.073914000000002</c:v>
                </c:pt>
                <c:pt idx="5453">
                  <c:v>-56.193634000000003</c:v>
                </c:pt>
                <c:pt idx="5454">
                  <c:v>-56.313434999999998</c:v>
                </c:pt>
                <c:pt idx="5455">
                  <c:v>-56.433467999999998</c:v>
                </c:pt>
                <c:pt idx="5456">
                  <c:v>-56.553424999999997</c:v>
                </c:pt>
                <c:pt idx="5457">
                  <c:v>-56.673378</c:v>
                </c:pt>
                <c:pt idx="5458">
                  <c:v>-56.793205</c:v>
                </c:pt>
                <c:pt idx="5459">
                  <c:v>-56.912880000000001</c:v>
                </c:pt>
                <c:pt idx="5460">
                  <c:v>-57.032547000000001</c:v>
                </c:pt>
                <c:pt idx="5461">
                  <c:v>-57.152400999999998</c:v>
                </c:pt>
                <c:pt idx="5462">
                  <c:v>-57.272311999999999</c:v>
                </c:pt>
                <c:pt idx="5463">
                  <c:v>-57.392063</c:v>
                </c:pt>
                <c:pt idx="5464">
                  <c:v>-57.511870999999999</c:v>
                </c:pt>
                <c:pt idx="5465">
                  <c:v>-57.631813000000001</c:v>
                </c:pt>
                <c:pt idx="5466">
                  <c:v>-57.751652</c:v>
                </c:pt>
                <c:pt idx="5467">
                  <c:v>-57.871673999999999</c:v>
                </c:pt>
                <c:pt idx="5468">
                  <c:v>-57.991706999999998</c:v>
                </c:pt>
                <c:pt idx="5469">
                  <c:v>-58.111595000000001</c:v>
                </c:pt>
                <c:pt idx="5470">
                  <c:v>-58.231502999999996</c:v>
                </c:pt>
                <c:pt idx="5471">
                  <c:v>-58.351821999999999</c:v>
                </c:pt>
                <c:pt idx="5472">
                  <c:v>-58.472160000000002</c:v>
                </c:pt>
                <c:pt idx="5473">
                  <c:v>-58.592457000000003</c:v>
                </c:pt>
                <c:pt idx="5474">
                  <c:v>-58.712645999999999</c:v>
                </c:pt>
                <c:pt idx="5475">
                  <c:v>-58.831116000000002</c:v>
                </c:pt>
                <c:pt idx="5476">
                  <c:v>-58.892197000000003</c:v>
                </c:pt>
                <c:pt idx="5477">
                  <c:v>-58.939861000000001</c:v>
                </c:pt>
                <c:pt idx="5478">
                  <c:v>-58.958851000000003</c:v>
                </c:pt>
                <c:pt idx="5479">
                  <c:v>-58.981502999999996</c:v>
                </c:pt>
                <c:pt idx="5480">
                  <c:v>-59.010272999999998</c:v>
                </c:pt>
                <c:pt idx="5481">
                  <c:v>-59.036610000000003</c:v>
                </c:pt>
                <c:pt idx="5482">
                  <c:v>-59.073298999999999</c:v>
                </c:pt>
                <c:pt idx="5483">
                  <c:v>-59.094645999999997</c:v>
                </c:pt>
                <c:pt idx="5484">
                  <c:v>-59.110340000000001</c:v>
                </c:pt>
                <c:pt idx="5485">
                  <c:v>-59.139854</c:v>
                </c:pt>
                <c:pt idx="5486">
                  <c:v>-59.159424000000001</c:v>
                </c:pt>
                <c:pt idx="5487">
                  <c:v>-59.178127000000003</c:v>
                </c:pt>
                <c:pt idx="5488">
                  <c:v>-59.203803999999998</c:v>
                </c:pt>
                <c:pt idx="5489">
                  <c:v>-59.222813000000002</c:v>
                </c:pt>
                <c:pt idx="5490">
                  <c:v>-59.232933000000003</c:v>
                </c:pt>
                <c:pt idx="5491">
                  <c:v>-59.242362999999997</c:v>
                </c:pt>
                <c:pt idx="5492">
                  <c:v>-59.255248999999999</c:v>
                </c:pt>
                <c:pt idx="5493">
                  <c:v>-59.26981</c:v>
                </c:pt>
                <c:pt idx="5494">
                  <c:v>-59.285198000000001</c:v>
                </c:pt>
                <c:pt idx="5495">
                  <c:v>-59.300865000000002</c:v>
                </c:pt>
                <c:pt idx="5496">
                  <c:v>-59.315173999999999</c:v>
                </c:pt>
                <c:pt idx="5497">
                  <c:v>-59.307544999999998</c:v>
                </c:pt>
                <c:pt idx="5498">
                  <c:v>-59.272830999999996</c:v>
                </c:pt>
                <c:pt idx="5499">
                  <c:v>-59.219394999999999</c:v>
                </c:pt>
                <c:pt idx="5500">
                  <c:v>-59.166409000000002</c:v>
                </c:pt>
                <c:pt idx="5501">
                  <c:v>-59.113616999999998</c:v>
                </c:pt>
                <c:pt idx="5502">
                  <c:v>-59.061123000000002</c:v>
                </c:pt>
                <c:pt idx="5503">
                  <c:v>-59.008747</c:v>
                </c:pt>
                <c:pt idx="5504">
                  <c:v>-58.956459000000002</c:v>
                </c:pt>
                <c:pt idx="5505">
                  <c:v>-58.904274000000001</c:v>
                </c:pt>
                <c:pt idx="5506">
                  <c:v>-58.852317999999997</c:v>
                </c:pt>
                <c:pt idx="5507">
                  <c:v>-58.800339000000001</c:v>
                </c:pt>
                <c:pt idx="5508">
                  <c:v>-58.748524000000003</c:v>
                </c:pt>
                <c:pt idx="5509">
                  <c:v>-58.696682000000003</c:v>
                </c:pt>
                <c:pt idx="5510">
                  <c:v>-58.645077000000001</c:v>
                </c:pt>
                <c:pt idx="5511">
                  <c:v>-58.593555000000002</c:v>
                </c:pt>
                <c:pt idx="5512">
                  <c:v>-58.541988000000003</c:v>
                </c:pt>
                <c:pt idx="5513">
                  <c:v>-58.490519999999997</c:v>
                </c:pt>
                <c:pt idx="5514">
                  <c:v>-58.439247000000002</c:v>
                </c:pt>
                <c:pt idx="5515">
                  <c:v>-58.387797999999997</c:v>
                </c:pt>
                <c:pt idx="5516">
                  <c:v>-58.336418000000002</c:v>
                </c:pt>
                <c:pt idx="5517">
                  <c:v>-58.285198000000001</c:v>
                </c:pt>
                <c:pt idx="5518">
                  <c:v>-58.233898000000003</c:v>
                </c:pt>
                <c:pt idx="5519">
                  <c:v>-58.182662999999998</c:v>
                </c:pt>
                <c:pt idx="5520">
                  <c:v>-58.131397</c:v>
                </c:pt>
                <c:pt idx="5521">
                  <c:v>-58.080131999999999</c:v>
                </c:pt>
                <c:pt idx="5522">
                  <c:v>-58.028694000000002</c:v>
                </c:pt>
                <c:pt idx="5523">
                  <c:v>-57.977328999999997</c:v>
                </c:pt>
                <c:pt idx="5524">
                  <c:v>-57.926029</c:v>
                </c:pt>
                <c:pt idx="5525">
                  <c:v>-57.881000999999998</c:v>
                </c:pt>
                <c:pt idx="5526">
                  <c:v>-57.871727</c:v>
                </c:pt>
                <c:pt idx="5527">
                  <c:v>-57.887684</c:v>
                </c:pt>
                <c:pt idx="5528">
                  <c:v>-57.899521</c:v>
                </c:pt>
                <c:pt idx="5529">
                  <c:v>-57.913516999999999</c:v>
                </c:pt>
                <c:pt idx="5530">
                  <c:v>-57.932139999999997</c:v>
                </c:pt>
                <c:pt idx="5531">
                  <c:v>-57.950859000000001</c:v>
                </c:pt>
                <c:pt idx="5532">
                  <c:v>-57.975333999999997</c:v>
                </c:pt>
                <c:pt idx="5533">
                  <c:v>-57.999957999999999</c:v>
                </c:pt>
                <c:pt idx="5534">
                  <c:v>-58.043869000000001</c:v>
                </c:pt>
                <c:pt idx="5535">
                  <c:v>-58.110928000000001</c:v>
                </c:pt>
                <c:pt idx="5536">
                  <c:v>-58.203643999999997</c:v>
                </c:pt>
                <c:pt idx="5537">
                  <c:v>-58.281879000000004</c:v>
                </c:pt>
                <c:pt idx="5538">
                  <c:v>-58.351795000000003</c:v>
                </c:pt>
                <c:pt idx="5539">
                  <c:v>-58.421719000000003</c:v>
                </c:pt>
                <c:pt idx="5540">
                  <c:v>-58.491680000000002</c:v>
                </c:pt>
                <c:pt idx="5541">
                  <c:v>-58.561419999999998</c:v>
                </c:pt>
                <c:pt idx="5542">
                  <c:v>-58.631287</c:v>
                </c:pt>
                <c:pt idx="5543">
                  <c:v>-58.700924000000001</c:v>
                </c:pt>
                <c:pt idx="5544">
                  <c:v>-58.770614999999999</c:v>
                </c:pt>
                <c:pt idx="5545">
                  <c:v>-58.840266999999997</c:v>
                </c:pt>
                <c:pt idx="5546">
                  <c:v>-58.910099000000002</c:v>
                </c:pt>
                <c:pt idx="5547">
                  <c:v>-58.980128999999998</c:v>
                </c:pt>
                <c:pt idx="5548">
                  <c:v>-59.047393999999997</c:v>
                </c:pt>
                <c:pt idx="5549">
                  <c:v>-59.063178999999998</c:v>
                </c:pt>
                <c:pt idx="5550">
                  <c:v>-59.080437000000003</c:v>
                </c:pt>
                <c:pt idx="5551">
                  <c:v>-59.098056999999997</c:v>
                </c:pt>
                <c:pt idx="5552">
                  <c:v>-59.116909</c:v>
                </c:pt>
                <c:pt idx="5553">
                  <c:v>-59.137897000000002</c:v>
                </c:pt>
                <c:pt idx="5554">
                  <c:v>-59.160339</c:v>
                </c:pt>
                <c:pt idx="5555">
                  <c:v>-59.175209000000002</c:v>
                </c:pt>
                <c:pt idx="5556">
                  <c:v>-59.192112000000002</c:v>
                </c:pt>
                <c:pt idx="5557">
                  <c:v>-59.207165000000003</c:v>
                </c:pt>
                <c:pt idx="5558">
                  <c:v>-59.223598000000003</c:v>
                </c:pt>
                <c:pt idx="5559">
                  <c:v>-59.239131999999998</c:v>
                </c:pt>
                <c:pt idx="5560">
                  <c:v>-59.254761000000002</c:v>
                </c:pt>
                <c:pt idx="5561">
                  <c:v>-59.270049999999998</c:v>
                </c:pt>
                <c:pt idx="5562">
                  <c:v>-59.280945000000003</c:v>
                </c:pt>
                <c:pt idx="5563">
                  <c:v>-59.290958000000003</c:v>
                </c:pt>
                <c:pt idx="5564">
                  <c:v>-59.303317999999997</c:v>
                </c:pt>
                <c:pt idx="5565">
                  <c:v>-59.317309999999999</c:v>
                </c:pt>
                <c:pt idx="5566">
                  <c:v>-59.331947</c:v>
                </c:pt>
                <c:pt idx="5567">
                  <c:v>-59.34639</c:v>
                </c:pt>
                <c:pt idx="5568">
                  <c:v>-59.360850999999997</c:v>
                </c:pt>
                <c:pt idx="5569">
                  <c:v>-59.375244000000002</c:v>
                </c:pt>
                <c:pt idx="5570">
                  <c:v>-59.389729000000003</c:v>
                </c:pt>
                <c:pt idx="5571">
                  <c:v>-59.404117999999997</c:v>
                </c:pt>
                <c:pt idx="5572">
                  <c:v>-59.418548999999999</c:v>
                </c:pt>
                <c:pt idx="5573">
                  <c:v>-59.432999000000002</c:v>
                </c:pt>
                <c:pt idx="5574">
                  <c:v>-59.447437000000001</c:v>
                </c:pt>
                <c:pt idx="5575">
                  <c:v>-59.461925999999998</c:v>
                </c:pt>
                <c:pt idx="5576">
                  <c:v>-59.476410000000001</c:v>
                </c:pt>
                <c:pt idx="5577">
                  <c:v>-59.491016000000002</c:v>
                </c:pt>
                <c:pt idx="5578">
                  <c:v>-59.505592</c:v>
                </c:pt>
                <c:pt idx="5579">
                  <c:v>-59.519011999999996</c:v>
                </c:pt>
                <c:pt idx="5580">
                  <c:v>-59.532294999999998</c:v>
                </c:pt>
                <c:pt idx="5581">
                  <c:v>-59.545456000000001</c:v>
                </c:pt>
                <c:pt idx="5582">
                  <c:v>-59.558681</c:v>
                </c:pt>
                <c:pt idx="5583">
                  <c:v>-59.571983000000003</c:v>
                </c:pt>
                <c:pt idx="5584">
                  <c:v>-59.58511</c:v>
                </c:pt>
                <c:pt idx="5585">
                  <c:v>-59.598278000000001</c:v>
                </c:pt>
                <c:pt idx="5586">
                  <c:v>-59.611499999999999</c:v>
                </c:pt>
                <c:pt idx="5587">
                  <c:v>-59.624664000000003</c:v>
                </c:pt>
                <c:pt idx="5588">
                  <c:v>-59.637889999999999</c:v>
                </c:pt>
                <c:pt idx="5589">
                  <c:v>-59.650967000000001</c:v>
                </c:pt>
                <c:pt idx="5590">
                  <c:v>-59.664042999999999</c:v>
                </c:pt>
                <c:pt idx="5591">
                  <c:v>-59.677151000000002</c:v>
                </c:pt>
                <c:pt idx="5592">
                  <c:v>-59.690227999999998</c:v>
                </c:pt>
                <c:pt idx="5593">
                  <c:v>-59.703335000000003</c:v>
                </c:pt>
                <c:pt idx="5594">
                  <c:v>-59.716427000000003</c:v>
                </c:pt>
                <c:pt idx="5595">
                  <c:v>-59.729526999999997</c:v>
                </c:pt>
                <c:pt idx="5596">
                  <c:v>-59.742637999999999</c:v>
                </c:pt>
                <c:pt idx="5597">
                  <c:v>-59.755668999999997</c:v>
                </c:pt>
                <c:pt idx="5598">
                  <c:v>-59.768791</c:v>
                </c:pt>
                <c:pt idx="5599">
                  <c:v>-59.781868000000003</c:v>
                </c:pt>
                <c:pt idx="5600">
                  <c:v>-59.794991000000003</c:v>
                </c:pt>
                <c:pt idx="5601">
                  <c:v>-59.808083000000003</c:v>
                </c:pt>
                <c:pt idx="5602">
                  <c:v>-59.821095</c:v>
                </c:pt>
                <c:pt idx="5603">
                  <c:v>-59.834290000000003</c:v>
                </c:pt>
                <c:pt idx="5604">
                  <c:v>-59.847416000000003</c:v>
                </c:pt>
                <c:pt idx="5605">
                  <c:v>-59.860497000000002</c:v>
                </c:pt>
                <c:pt idx="5606">
                  <c:v>-59.873623000000002</c:v>
                </c:pt>
                <c:pt idx="5607">
                  <c:v>-59.886681000000003</c:v>
                </c:pt>
                <c:pt idx="5608">
                  <c:v>-59.899737999999999</c:v>
                </c:pt>
                <c:pt idx="5609">
                  <c:v>-59.912857000000002</c:v>
                </c:pt>
                <c:pt idx="5610">
                  <c:v>-59.925899999999999</c:v>
                </c:pt>
                <c:pt idx="5611">
                  <c:v>-59.939079</c:v>
                </c:pt>
                <c:pt idx="5612">
                  <c:v>-59.952140999999997</c:v>
                </c:pt>
                <c:pt idx="5613">
                  <c:v>-59.965252</c:v>
                </c:pt>
                <c:pt idx="5614">
                  <c:v>-59.978394000000002</c:v>
                </c:pt>
                <c:pt idx="5615">
                  <c:v>-59.991425</c:v>
                </c:pt>
                <c:pt idx="5616">
                  <c:v>-60.004466999999998</c:v>
                </c:pt>
                <c:pt idx="5617">
                  <c:v>-60.017502</c:v>
                </c:pt>
                <c:pt idx="5618">
                  <c:v>-60.030495000000002</c:v>
                </c:pt>
                <c:pt idx="5619">
                  <c:v>-60.043509999999998</c:v>
                </c:pt>
                <c:pt idx="5620">
                  <c:v>-60.056483999999998</c:v>
                </c:pt>
                <c:pt idx="5621">
                  <c:v>-60.069569000000001</c:v>
                </c:pt>
                <c:pt idx="5622">
                  <c:v>-60.082614999999997</c:v>
                </c:pt>
                <c:pt idx="5623">
                  <c:v>-60.095661</c:v>
                </c:pt>
                <c:pt idx="5624">
                  <c:v>-60.108832999999997</c:v>
                </c:pt>
                <c:pt idx="5625">
                  <c:v>-60.121856999999999</c:v>
                </c:pt>
                <c:pt idx="5626">
                  <c:v>-60.134995000000004</c:v>
                </c:pt>
                <c:pt idx="5627">
                  <c:v>-60.148066999999998</c:v>
                </c:pt>
                <c:pt idx="5628">
                  <c:v>-60.161155999999998</c:v>
                </c:pt>
                <c:pt idx="5629">
                  <c:v>-60.174294000000003</c:v>
                </c:pt>
                <c:pt idx="5630">
                  <c:v>-60.187359000000001</c:v>
                </c:pt>
                <c:pt idx="5631">
                  <c:v>-60.200527000000001</c:v>
                </c:pt>
                <c:pt idx="5632">
                  <c:v>-60.213603999999997</c:v>
                </c:pt>
                <c:pt idx="5633">
                  <c:v>-60.226649999999999</c:v>
                </c:pt>
                <c:pt idx="5634">
                  <c:v>-60.239773</c:v>
                </c:pt>
                <c:pt idx="5635">
                  <c:v>-60.252800000000001</c:v>
                </c:pt>
                <c:pt idx="5636">
                  <c:v>-60.265881</c:v>
                </c:pt>
                <c:pt idx="5637">
                  <c:v>-60.278689999999997</c:v>
                </c:pt>
                <c:pt idx="5638">
                  <c:v>-60.291697999999997</c:v>
                </c:pt>
                <c:pt idx="5639">
                  <c:v>-60.304744999999997</c:v>
                </c:pt>
                <c:pt idx="5640">
                  <c:v>-60.317822</c:v>
                </c:pt>
                <c:pt idx="5641">
                  <c:v>-60.330944000000002</c:v>
                </c:pt>
                <c:pt idx="5642">
                  <c:v>-60.344138999999998</c:v>
                </c:pt>
                <c:pt idx="5643">
                  <c:v>-60.356968000000002</c:v>
                </c:pt>
                <c:pt idx="5644">
                  <c:v>-60.369892</c:v>
                </c:pt>
                <c:pt idx="5645">
                  <c:v>-60.382998999999998</c:v>
                </c:pt>
                <c:pt idx="5646">
                  <c:v>-60.395870000000002</c:v>
                </c:pt>
                <c:pt idx="5647">
                  <c:v>-60.408768000000002</c:v>
                </c:pt>
                <c:pt idx="5648">
                  <c:v>-60.421581000000003</c:v>
                </c:pt>
                <c:pt idx="5649">
                  <c:v>-60.434441</c:v>
                </c:pt>
                <c:pt idx="5650">
                  <c:v>-60.447257999999998</c:v>
                </c:pt>
                <c:pt idx="5651">
                  <c:v>-60.460056000000002</c:v>
                </c:pt>
                <c:pt idx="5652">
                  <c:v>-60.472965000000002</c:v>
                </c:pt>
                <c:pt idx="5653">
                  <c:v>-60.485832000000002</c:v>
                </c:pt>
                <c:pt idx="5654">
                  <c:v>-60.498711</c:v>
                </c:pt>
                <c:pt idx="5655">
                  <c:v>-60.511631000000001</c:v>
                </c:pt>
                <c:pt idx="5656">
                  <c:v>-60.524470999999998</c:v>
                </c:pt>
                <c:pt idx="5657">
                  <c:v>-60.537373000000002</c:v>
                </c:pt>
                <c:pt idx="5658">
                  <c:v>-60.550235999999998</c:v>
                </c:pt>
                <c:pt idx="5659">
                  <c:v>-60.563029999999998</c:v>
                </c:pt>
                <c:pt idx="5660">
                  <c:v>-60.575885999999997</c:v>
                </c:pt>
                <c:pt idx="5661">
                  <c:v>-60.588734000000002</c:v>
                </c:pt>
                <c:pt idx="5662">
                  <c:v>-60.601616</c:v>
                </c:pt>
                <c:pt idx="5663">
                  <c:v>-60.616695</c:v>
                </c:pt>
                <c:pt idx="5664">
                  <c:v>-60.634808</c:v>
                </c:pt>
                <c:pt idx="5665">
                  <c:v>-60.655762000000003</c:v>
                </c:pt>
                <c:pt idx="5666">
                  <c:v>-60.680453999999997</c:v>
                </c:pt>
                <c:pt idx="5667">
                  <c:v>-60.699309999999997</c:v>
                </c:pt>
                <c:pt idx="5668">
                  <c:v>-60.717326999999997</c:v>
                </c:pt>
                <c:pt idx="5669">
                  <c:v>-60.735957999999997</c:v>
                </c:pt>
                <c:pt idx="5670">
                  <c:v>-60.753582000000002</c:v>
                </c:pt>
                <c:pt idx="5671">
                  <c:v>-60.772362000000001</c:v>
                </c:pt>
                <c:pt idx="5672">
                  <c:v>-60.790000999999997</c:v>
                </c:pt>
                <c:pt idx="5673">
                  <c:v>-60.807552000000001</c:v>
                </c:pt>
                <c:pt idx="5674">
                  <c:v>-60.818119000000003</c:v>
                </c:pt>
                <c:pt idx="5675">
                  <c:v>-60.831867000000003</c:v>
                </c:pt>
                <c:pt idx="5676">
                  <c:v>-60.849442000000003</c:v>
                </c:pt>
                <c:pt idx="5677">
                  <c:v>-60.859355999999998</c:v>
                </c:pt>
                <c:pt idx="5678">
                  <c:v>-60.872760999999997</c:v>
                </c:pt>
                <c:pt idx="5679">
                  <c:v>-60.886738000000001</c:v>
                </c:pt>
                <c:pt idx="5680">
                  <c:v>-60.900818000000001</c:v>
                </c:pt>
                <c:pt idx="5681">
                  <c:v>-60.916713999999999</c:v>
                </c:pt>
                <c:pt idx="5682">
                  <c:v>-60.930137999999999</c:v>
                </c:pt>
                <c:pt idx="5683">
                  <c:v>-60.945843000000004</c:v>
                </c:pt>
                <c:pt idx="5684">
                  <c:v>-60.961002000000001</c:v>
                </c:pt>
                <c:pt idx="5685">
                  <c:v>-60.986378000000002</c:v>
                </c:pt>
                <c:pt idx="5686">
                  <c:v>-61.004207999999998</c:v>
                </c:pt>
                <c:pt idx="5687">
                  <c:v>-61.022872999999997</c:v>
                </c:pt>
                <c:pt idx="5688">
                  <c:v>-61.037444999999998</c:v>
                </c:pt>
                <c:pt idx="5689">
                  <c:v>-61.02375</c:v>
                </c:pt>
                <c:pt idx="5690">
                  <c:v>-61.010838</c:v>
                </c:pt>
                <c:pt idx="5691">
                  <c:v>-60.997917000000001</c:v>
                </c:pt>
                <c:pt idx="5692">
                  <c:v>-60.985050000000001</c:v>
                </c:pt>
                <c:pt idx="5693">
                  <c:v>-60.97213</c:v>
                </c:pt>
                <c:pt idx="5694">
                  <c:v>-60.959147999999999</c:v>
                </c:pt>
                <c:pt idx="5695">
                  <c:v>-60.946156000000002</c:v>
                </c:pt>
                <c:pt idx="5696">
                  <c:v>-60.933041000000003</c:v>
                </c:pt>
                <c:pt idx="5697">
                  <c:v>-60.919884000000003</c:v>
                </c:pt>
                <c:pt idx="5698">
                  <c:v>-60.906753999999999</c:v>
                </c:pt>
                <c:pt idx="5699">
                  <c:v>-60.883445999999999</c:v>
                </c:pt>
                <c:pt idx="5700">
                  <c:v>-60.867995999999998</c:v>
                </c:pt>
                <c:pt idx="5701">
                  <c:v>-60.834454000000001</c:v>
                </c:pt>
                <c:pt idx="5702">
                  <c:v>-60.825172000000002</c:v>
                </c:pt>
                <c:pt idx="5703">
                  <c:v>-60.838146000000002</c:v>
                </c:pt>
                <c:pt idx="5704">
                  <c:v>-60.854931000000001</c:v>
                </c:pt>
                <c:pt idx="5705">
                  <c:v>-60.853000999999999</c:v>
                </c:pt>
                <c:pt idx="5706">
                  <c:v>-60.866390000000003</c:v>
                </c:pt>
                <c:pt idx="5707">
                  <c:v>-60.881168000000002</c:v>
                </c:pt>
                <c:pt idx="5708">
                  <c:v>-60.900787000000001</c:v>
                </c:pt>
                <c:pt idx="5709">
                  <c:v>-60.920071</c:v>
                </c:pt>
                <c:pt idx="5710">
                  <c:v>-60.966301000000001</c:v>
                </c:pt>
                <c:pt idx="5711">
                  <c:v>-61.020515000000003</c:v>
                </c:pt>
                <c:pt idx="5712">
                  <c:v>-61.108027999999997</c:v>
                </c:pt>
                <c:pt idx="5713">
                  <c:v>-61.235743999999997</c:v>
                </c:pt>
                <c:pt idx="5714">
                  <c:v>-61.357086000000002</c:v>
                </c:pt>
                <c:pt idx="5715">
                  <c:v>-61.478358999999998</c:v>
                </c:pt>
                <c:pt idx="5716">
                  <c:v>-61.600043999999997</c:v>
                </c:pt>
                <c:pt idx="5717">
                  <c:v>-61.721648999999999</c:v>
                </c:pt>
                <c:pt idx="5718">
                  <c:v>-61.843246000000001</c:v>
                </c:pt>
                <c:pt idx="5719">
                  <c:v>-61.964965999999997</c:v>
                </c:pt>
                <c:pt idx="5720">
                  <c:v>-62.086472000000001</c:v>
                </c:pt>
                <c:pt idx="5721">
                  <c:v>-62.208157</c:v>
                </c:pt>
                <c:pt idx="5722">
                  <c:v>-62.329799999999999</c:v>
                </c:pt>
                <c:pt idx="5723">
                  <c:v>-62.451427000000002</c:v>
                </c:pt>
                <c:pt idx="5724">
                  <c:v>-62.573031999999998</c:v>
                </c:pt>
                <c:pt idx="5725">
                  <c:v>-62.694713999999998</c:v>
                </c:pt>
                <c:pt idx="5726">
                  <c:v>-62.816234999999999</c:v>
                </c:pt>
                <c:pt idx="5727">
                  <c:v>-62.937736999999998</c:v>
                </c:pt>
                <c:pt idx="5728">
                  <c:v>-63.059367999999999</c:v>
                </c:pt>
                <c:pt idx="5729">
                  <c:v>-63.181190000000001</c:v>
                </c:pt>
                <c:pt idx="5730">
                  <c:v>-63.302909999999997</c:v>
                </c:pt>
                <c:pt idx="5731">
                  <c:v>-63.424675000000001</c:v>
                </c:pt>
                <c:pt idx="5732">
                  <c:v>-63.546703000000001</c:v>
                </c:pt>
                <c:pt idx="5733">
                  <c:v>-63.668419</c:v>
                </c:pt>
                <c:pt idx="5734">
                  <c:v>-63.790343999999997</c:v>
                </c:pt>
                <c:pt idx="5735">
                  <c:v>-63.912509999999997</c:v>
                </c:pt>
                <c:pt idx="5736">
                  <c:v>-64.034721000000005</c:v>
                </c:pt>
                <c:pt idx="5737">
                  <c:v>-64.156882999999993</c:v>
                </c:pt>
                <c:pt idx="5738">
                  <c:v>-64.279197999999994</c:v>
                </c:pt>
                <c:pt idx="5739">
                  <c:v>-64.347649000000004</c:v>
                </c:pt>
                <c:pt idx="5740">
                  <c:v>-64.387917000000002</c:v>
                </c:pt>
                <c:pt idx="5741">
                  <c:v>-64.406684999999996</c:v>
                </c:pt>
                <c:pt idx="5742">
                  <c:v>-64.431679000000003</c:v>
                </c:pt>
                <c:pt idx="5743">
                  <c:v>-64.453827000000004</c:v>
                </c:pt>
                <c:pt idx="5744">
                  <c:v>-64.479659999999996</c:v>
                </c:pt>
                <c:pt idx="5745">
                  <c:v>-64.504920999999996</c:v>
                </c:pt>
                <c:pt idx="5746">
                  <c:v>-64.514221000000006</c:v>
                </c:pt>
                <c:pt idx="5747">
                  <c:v>-64.530533000000005</c:v>
                </c:pt>
                <c:pt idx="5748">
                  <c:v>-64.551956000000004</c:v>
                </c:pt>
                <c:pt idx="5749">
                  <c:v>-64.563147999999998</c:v>
                </c:pt>
                <c:pt idx="5750">
                  <c:v>-64.579200999999998</c:v>
                </c:pt>
                <c:pt idx="5751">
                  <c:v>-64.596480999999997</c:v>
                </c:pt>
                <c:pt idx="5752">
                  <c:v>-64.606612999999996</c:v>
                </c:pt>
                <c:pt idx="5753">
                  <c:v>-64.612114000000005</c:v>
                </c:pt>
                <c:pt idx="5754">
                  <c:v>-64.621048000000002</c:v>
                </c:pt>
                <c:pt idx="5755">
                  <c:v>-64.634079</c:v>
                </c:pt>
                <c:pt idx="5756">
                  <c:v>-64.649642999999998</c:v>
                </c:pt>
                <c:pt idx="5757">
                  <c:v>-64.644615000000002</c:v>
                </c:pt>
                <c:pt idx="5758">
                  <c:v>-64.616364000000004</c:v>
                </c:pt>
                <c:pt idx="5759">
                  <c:v>-64.560997</c:v>
                </c:pt>
                <c:pt idx="5760">
                  <c:v>-64.507087999999996</c:v>
                </c:pt>
                <c:pt idx="5761">
                  <c:v>-64.453415000000007</c:v>
                </c:pt>
                <c:pt idx="5762">
                  <c:v>-64.399985999999998</c:v>
                </c:pt>
                <c:pt idx="5763">
                  <c:v>-64.346901000000003</c:v>
                </c:pt>
                <c:pt idx="5764">
                  <c:v>-64.293792999999994</c:v>
                </c:pt>
                <c:pt idx="5765">
                  <c:v>-64.240844999999993</c:v>
                </c:pt>
                <c:pt idx="5766">
                  <c:v>-64.187980999999994</c:v>
                </c:pt>
                <c:pt idx="5767">
                  <c:v>-64.135490000000004</c:v>
                </c:pt>
                <c:pt idx="5768">
                  <c:v>-64.082999999999998</c:v>
                </c:pt>
                <c:pt idx="5769">
                  <c:v>-64.030547999999996</c:v>
                </c:pt>
                <c:pt idx="5770">
                  <c:v>-63.978306000000003</c:v>
                </c:pt>
                <c:pt idx="5771">
                  <c:v>-63.926098000000003</c:v>
                </c:pt>
                <c:pt idx="5772">
                  <c:v>-63.874049999999997</c:v>
                </c:pt>
                <c:pt idx="5773">
                  <c:v>-63.822029000000001</c:v>
                </c:pt>
                <c:pt idx="5774">
                  <c:v>-63.769955000000003</c:v>
                </c:pt>
                <c:pt idx="5775">
                  <c:v>-63.717959999999998</c:v>
                </c:pt>
                <c:pt idx="5776">
                  <c:v>-63.666007999999998</c:v>
                </c:pt>
                <c:pt idx="5777">
                  <c:v>-63.614131999999998</c:v>
                </c:pt>
                <c:pt idx="5778">
                  <c:v>-63.562305000000002</c:v>
                </c:pt>
                <c:pt idx="5779">
                  <c:v>-63.51041</c:v>
                </c:pt>
                <c:pt idx="5780">
                  <c:v>-63.458613999999997</c:v>
                </c:pt>
                <c:pt idx="5781">
                  <c:v>-63.406750000000002</c:v>
                </c:pt>
                <c:pt idx="5782">
                  <c:v>-63.354897000000001</c:v>
                </c:pt>
                <c:pt idx="5783">
                  <c:v>-63.303116000000003</c:v>
                </c:pt>
                <c:pt idx="5784">
                  <c:v>-63.252037000000001</c:v>
                </c:pt>
                <c:pt idx="5785">
                  <c:v>-63.218021</c:v>
                </c:pt>
                <c:pt idx="5786">
                  <c:v>-63.210242999999998</c:v>
                </c:pt>
                <c:pt idx="5787">
                  <c:v>-63.222487999999998</c:v>
                </c:pt>
                <c:pt idx="5788">
                  <c:v>-63.237037999999998</c:v>
                </c:pt>
                <c:pt idx="5789">
                  <c:v>-63.253624000000002</c:v>
                </c:pt>
                <c:pt idx="5790">
                  <c:v>-63.271450000000002</c:v>
                </c:pt>
                <c:pt idx="5791">
                  <c:v>-63.295261000000004</c:v>
                </c:pt>
                <c:pt idx="5792">
                  <c:v>-63.320250999999999</c:v>
                </c:pt>
                <c:pt idx="5793">
                  <c:v>-63.350994</c:v>
                </c:pt>
                <c:pt idx="5794">
                  <c:v>-63.406070999999997</c:v>
                </c:pt>
                <c:pt idx="5795">
                  <c:v>-63.485016000000002</c:v>
                </c:pt>
                <c:pt idx="5796">
                  <c:v>-63.577979999999997</c:v>
                </c:pt>
                <c:pt idx="5797">
                  <c:v>-63.648601999999997</c:v>
                </c:pt>
                <c:pt idx="5798">
                  <c:v>-63.719006</c:v>
                </c:pt>
                <c:pt idx="5799">
                  <c:v>-63.789642000000001</c:v>
                </c:pt>
                <c:pt idx="5800">
                  <c:v>-63.860667999999997</c:v>
                </c:pt>
                <c:pt idx="5801">
                  <c:v>-63.931480000000001</c:v>
                </c:pt>
                <c:pt idx="5802">
                  <c:v>-64.002303999999995</c:v>
                </c:pt>
                <c:pt idx="5803">
                  <c:v>-64.073348999999993</c:v>
                </c:pt>
                <c:pt idx="5804">
                  <c:v>-64.144264000000007</c:v>
                </c:pt>
                <c:pt idx="5805">
                  <c:v>-64.215209999999999</c:v>
                </c:pt>
                <c:pt idx="5806">
                  <c:v>-64.286170999999996</c:v>
                </c:pt>
                <c:pt idx="5807">
                  <c:v>-64.353827999999993</c:v>
                </c:pt>
                <c:pt idx="5808">
                  <c:v>-64.371291999999997</c:v>
                </c:pt>
                <c:pt idx="5809">
                  <c:v>-64.388557000000006</c:v>
                </c:pt>
                <c:pt idx="5810">
                  <c:v>-64.404030000000006</c:v>
                </c:pt>
                <c:pt idx="5811">
                  <c:v>-64.419044</c:v>
                </c:pt>
                <c:pt idx="5812">
                  <c:v>-64.433921999999995</c:v>
                </c:pt>
                <c:pt idx="5813">
                  <c:v>-64.448882999999995</c:v>
                </c:pt>
                <c:pt idx="5814">
                  <c:v>-64.463791000000001</c:v>
                </c:pt>
                <c:pt idx="5815">
                  <c:v>-64.478736999999995</c:v>
                </c:pt>
                <c:pt idx="5816">
                  <c:v>-64.493735999999998</c:v>
                </c:pt>
                <c:pt idx="5817">
                  <c:v>-64.508651999999998</c:v>
                </c:pt>
                <c:pt idx="5818">
                  <c:v>-64.524344999999997</c:v>
                </c:pt>
                <c:pt idx="5819">
                  <c:v>-64.539885999999996</c:v>
                </c:pt>
                <c:pt idx="5820">
                  <c:v>-64.555321000000006</c:v>
                </c:pt>
                <c:pt idx="5821">
                  <c:v>-64.570503000000002</c:v>
                </c:pt>
                <c:pt idx="5822">
                  <c:v>-64.585442</c:v>
                </c:pt>
                <c:pt idx="5823">
                  <c:v>-64.600409999999997</c:v>
                </c:pt>
                <c:pt idx="5824">
                  <c:v>-64.615448000000001</c:v>
                </c:pt>
                <c:pt idx="5825">
                  <c:v>-64.630341000000001</c:v>
                </c:pt>
                <c:pt idx="5826">
                  <c:v>-64.645363000000003</c:v>
                </c:pt>
                <c:pt idx="5827">
                  <c:v>-64.660354999999996</c:v>
                </c:pt>
                <c:pt idx="5828">
                  <c:v>-64.675301000000005</c:v>
                </c:pt>
                <c:pt idx="5829">
                  <c:v>-64.690224000000001</c:v>
                </c:pt>
                <c:pt idx="5830">
                  <c:v>-64.705116000000004</c:v>
                </c:pt>
                <c:pt idx="5831">
                  <c:v>-64.720084999999997</c:v>
                </c:pt>
                <c:pt idx="5832">
                  <c:v>-64.735039</c:v>
                </c:pt>
                <c:pt idx="5833">
                  <c:v>-64.749908000000005</c:v>
                </c:pt>
                <c:pt idx="5834">
                  <c:v>-64.764770999999996</c:v>
                </c:pt>
                <c:pt idx="5835">
                  <c:v>-64.779724000000002</c:v>
                </c:pt>
                <c:pt idx="5836">
                  <c:v>-64.794617000000002</c:v>
                </c:pt>
                <c:pt idx="5837">
                  <c:v>-64.809494000000001</c:v>
                </c:pt>
                <c:pt idx="5838">
                  <c:v>-64.823302999999996</c:v>
                </c:pt>
                <c:pt idx="5839">
                  <c:v>-64.836937000000006</c:v>
                </c:pt>
                <c:pt idx="5840">
                  <c:v>-64.850594000000001</c:v>
                </c:pt>
                <c:pt idx="5841">
                  <c:v>-64.864249999999998</c:v>
                </c:pt>
                <c:pt idx="5842">
                  <c:v>-64.877853000000002</c:v>
                </c:pt>
                <c:pt idx="5843">
                  <c:v>-64.891425999999996</c:v>
                </c:pt>
                <c:pt idx="5844">
                  <c:v>-64.905051999999998</c:v>
                </c:pt>
                <c:pt idx="5845">
                  <c:v>-64.918662999999995</c:v>
                </c:pt>
                <c:pt idx="5846">
                  <c:v>-64.932250999999994</c:v>
                </c:pt>
                <c:pt idx="5847">
                  <c:v>-64.945839000000007</c:v>
                </c:pt>
                <c:pt idx="5848">
                  <c:v>-64.959380999999993</c:v>
                </c:pt>
                <c:pt idx="5849">
                  <c:v>-64.972922999999994</c:v>
                </c:pt>
                <c:pt idx="5850">
                  <c:v>-64.986548999999997</c:v>
                </c:pt>
                <c:pt idx="5851">
                  <c:v>-65.000084000000001</c:v>
                </c:pt>
                <c:pt idx="5852">
                  <c:v>-65.013710000000003</c:v>
                </c:pt>
                <c:pt idx="5853">
                  <c:v>-65.027206000000007</c:v>
                </c:pt>
                <c:pt idx="5854">
                  <c:v>-65.040801999999999</c:v>
                </c:pt>
                <c:pt idx="5855">
                  <c:v>-65.054389999999998</c:v>
                </c:pt>
                <c:pt idx="5856">
                  <c:v>-65.068008000000006</c:v>
                </c:pt>
                <c:pt idx="5857">
                  <c:v>-65.081672999999995</c:v>
                </c:pt>
                <c:pt idx="5858">
                  <c:v>-65.095222000000007</c:v>
                </c:pt>
                <c:pt idx="5859">
                  <c:v>-65.108849000000006</c:v>
                </c:pt>
                <c:pt idx="5860">
                  <c:v>-65.122497999999993</c:v>
                </c:pt>
                <c:pt idx="5861">
                  <c:v>-65.136024000000006</c:v>
                </c:pt>
                <c:pt idx="5862">
                  <c:v>-65.149726999999999</c:v>
                </c:pt>
                <c:pt idx="5863">
                  <c:v>-65.163405999999995</c:v>
                </c:pt>
                <c:pt idx="5864">
                  <c:v>-65.177077999999995</c:v>
                </c:pt>
                <c:pt idx="5865">
                  <c:v>-65.190842000000004</c:v>
                </c:pt>
                <c:pt idx="5866">
                  <c:v>-65.204498000000001</c:v>
                </c:pt>
                <c:pt idx="5867">
                  <c:v>-65.218200999999993</c:v>
                </c:pt>
                <c:pt idx="5868">
                  <c:v>-65.231819000000002</c:v>
                </c:pt>
                <c:pt idx="5869">
                  <c:v>-65.245482999999993</c:v>
                </c:pt>
                <c:pt idx="5870">
                  <c:v>-65.259117000000003</c:v>
                </c:pt>
                <c:pt idx="5871">
                  <c:v>-65.272705000000002</c:v>
                </c:pt>
                <c:pt idx="5872">
                  <c:v>-65.286384999999996</c:v>
                </c:pt>
                <c:pt idx="5873">
                  <c:v>-65.299706</c:v>
                </c:pt>
                <c:pt idx="5874">
                  <c:v>-65.313004000000006</c:v>
                </c:pt>
                <c:pt idx="5875">
                  <c:v>-65.326369999999997</c:v>
                </c:pt>
                <c:pt idx="5876">
                  <c:v>-65.339577000000006</c:v>
                </c:pt>
                <c:pt idx="5877">
                  <c:v>-65.352806000000001</c:v>
                </c:pt>
                <c:pt idx="5878">
                  <c:v>-65.366095999999999</c:v>
                </c:pt>
                <c:pt idx="5879">
                  <c:v>-65.379317999999998</c:v>
                </c:pt>
                <c:pt idx="5880">
                  <c:v>-65.392600999999999</c:v>
                </c:pt>
                <c:pt idx="5881">
                  <c:v>-65.405829999999995</c:v>
                </c:pt>
                <c:pt idx="5882">
                  <c:v>-65.419044</c:v>
                </c:pt>
                <c:pt idx="5883">
                  <c:v>-65.432320000000004</c:v>
                </c:pt>
                <c:pt idx="5884">
                  <c:v>-65.445564000000005</c:v>
                </c:pt>
                <c:pt idx="5885">
                  <c:v>-65.458800999999994</c:v>
                </c:pt>
                <c:pt idx="5886">
                  <c:v>-65.472069000000005</c:v>
                </c:pt>
                <c:pt idx="5887">
                  <c:v>-65.485245000000006</c:v>
                </c:pt>
                <c:pt idx="5888">
                  <c:v>-65.498558000000003</c:v>
                </c:pt>
                <c:pt idx="5889">
                  <c:v>-65.511757000000003</c:v>
                </c:pt>
                <c:pt idx="5890">
                  <c:v>-65.524970999999994</c:v>
                </c:pt>
                <c:pt idx="5891">
                  <c:v>-65.538269</c:v>
                </c:pt>
                <c:pt idx="5892">
                  <c:v>-65.551437000000007</c:v>
                </c:pt>
                <c:pt idx="5893">
                  <c:v>-65.564612999999994</c:v>
                </c:pt>
                <c:pt idx="5894">
                  <c:v>-65.577560000000005</c:v>
                </c:pt>
                <c:pt idx="5895">
                  <c:v>-65.590485000000001</c:v>
                </c:pt>
                <c:pt idx="5896">
                  <c:v>-65.603485000000006</c:v>
                </c:pt>
                <c:pt idx="5897">
                  <c:v>-65.616425000000007</c:v>
                </c:pt>
                <c:pt idx="5898">
                  <c:v>-65.629372000000004</c:v>
                </c:pt>
                <c:pt idx="5899">
                  <c:v>-65.642319000000001</c:v>
                </c:pt>
                <c:pt idx="5900">
                  <c:v>-65.655235000000005</c:v>
                </c:pt>
                <c:pt idx="5901">
                  <c:v>-65.668137000000002</c:v>
                </c:pt>
                <c:pt idx="5902">
                  <c:v>-65.681038000000001</c:v>
                </c:pt>
                <c:pt idx="5903">
                  <c:v>-65.694007999999997</c:v>
                </c:pt>
                <c:pt idx="5904">
                  <c:v>-65.706901999999999</c:v>
                </c:pt>
                <c:pt idx="5905">
                  <c:v>-65.719802999999999</c:v>
                </c:pt>
                <c:pt idx="5906">
                  <c:v>-65.733452</c:v>
                </c:pt>
                <c:pt idx="5907">
                  <c:v>-65.757141000000004</c:v>
                </c:pt>
                <c:pt idx="5908">
                  <c:v>-65.786216999999994</c:v>
                </c:pt>
                <c:pt idx="5909">
                  <c:v>-65.821526000000006</c:v>
                </c:pt>
                <c:pt idx="5910">
                  <c:v>-65.86515</c:v>
                </c:pt>
                <c:pt idx="5911">
                  <c:v>-65.909203000000005</c:v>
                </c:pt>
                <c:pt idx="5912">
                  <c:v>-65.927093999999997</c:v>
                </c:pt>
                <c:pt idx="5913">
                  <c:v>-65.944000000000003</c:v>
                </c:pt>
                <c:pt idx="5914">
                  <c:v>-65.978408999999999</c:v>
                </c:pt>
                <c:pt idx="5915">
                  <c:v>-66.009681999999998</c:v>
                </c:pt>
                <c:pt idx="5916">
                  <c:v>-66.039092999999994</c:v>
                </c:pt>
                <c:pt idx="5917">
                  <c:v>-66.075774999999993</c:v>
                </c:pt>
                <c:pt idx="5918">
                  <c:v>-66.117157000000006</c:v>
                </c:pt>
                <c:pt idx="5919">
                  <c:v>-66.143082000000007</c:v>
                </c:pt>
                <c:pt idx="5920">
                  <c:v>-66.169342</c:v>
                </c:pt>
                <c:pt idx="5921">
                  <c:v>-66.207160999999999</c:v>
                </c:pt>
                <c:pt idx="5922">
                  <c:v>-66.256493000000006</c:v>
                </c:pt>
                <c:pt idx="5923">
                  <c:v>-66.313811999999999</c:v>
                </c:pt>
                <c:pt idx="5924">
                  <c:v>-66.342178000000004</c:v>
                </c:pt>
                <c:pt idx="5925">
                  <c:v>-66.380279999999999</c:v>
                </c:pt>
                <c:pt idx="5926">
                  <c:v>-66.442740999999998</c:v>
                </c:pt>
                <c:pt idx="5927">
                  <c:v>-66.486946000000003</c:v>
                </c:pt>
                <c:pt idx="5928">
                  <c:v>-66.494926000000007</c:v>
                </c:pt>
                <c:pt idx="5929">
                  <c:v>-66.529572000000002</c:v>
                </c:pt>
                <c:pt idx="5930">
                  <c:v>-66.591247999999993</c:v>
                </c:pt>
                <c:pt idx="5931">
                  <c:v>-66.625336000000004</c:v>
                </c:pt>
                <c:pt idx="5932">
                  <c:v>-66.646202000000002</c:v>
                </c:pt>
                <c:pt idx="5933">
                  <c:v>-66.661124999999998</c:v>
                </c:pt>
                <c:pt idx="5934">
                  <c:v>-66.673004000000006</c:v>
                </c:pt>
                <c:pt idx="5935">
                  <c:v>-66.688193999999996</c:v>
                </c:pt>
                <c:pt idx="5936">
                  <c:v>-66.702933999999999</c:v>
                </c:pt>
                <c:pt idx="5937">
                  <c:v>-66.720123000000001</c:v>
                </c:pt>
                <c:pt idx="5938">
                  <c:v>-66.738418999999993</c:v>
                </c:pt>
                <c:pt idx="5939">
                  <c:v>-66.755004999999997</c:v>
                </c:pt>
                <c:pt idx="5940">
                  <c:v>-66.774803000000006</c:v>
                </c:pt>
                <c:pt idx="5941">
                  <c:v>-66.809539999999998</c:v>
                </c:pt>
                <c:pt idx="5942">
                  <c:v>-66.861000000000004</c:v>
                </c:pt>
                <c:pt idx="5943">
                  <c:v>-66.923798000000005</c:v>
                </c:pt>
                <c:pt idx="5944">
                  <c:v>-66.997176999999994</c:v>
                </c:pt>
                <c:pt idx="5945">
                  <c:v>-67.082718</c:v>
                </c:pt>
                <c:pt idx="5946">
                  <c:v>-67.146538000000007</c:v>
                </c:pt>
                <c:pt idx="5947">
                  <c:v>-67.161636000000001</c:v>
                </c:pt>
                <c:pt idx="5948">
                  <c:v>-67.175430000000006</c:v>
                </c:pt>
                <c:pt idx="5949">
                  <c:v>-67.24897</c:v>
                </c:pt>
                <c:pt idx="5950">
                  <c:v>-67.315796000000006</c:v>
                </c:pt>
                <c:pt idx="5951">
                  <c:v>-67.325774999999993</c:v>
                </c:pt>
                <c:pt idx="5952">
                  <c:v>-67.322570999999996</c:v>
                </c:pt>
                <c:pt idx="5953">
                  <c:v>-67.344666000000004</c:v>
                </c:pt>
                <c:pt idx="5954">
                  <c:v>-67.389442000000003</c:v>
                </c:pt>
                <c:pt idx="5955">
                  <c:v>-67.428237999999993</c:v>
                </c:pt>
                <c:pt idx="5956">
                  <c:v>-67.453911000000005</c:v>
                </c:pt>
                <c:pt idx="5957">
                  <c:v>-67.472481000000002</c:v>
                </c:pt>
                <c:pt idx="5958">
                  <c:v>-67.478706000000003</c:v>
                </c:pt>
                <c:pt idx="5959">
                  <c:v>-67.495033000000006</c:v>
                </c:pt>
                <c:pt idx="5960">
                  <c:v>-67.520522999999997</c:v>
                </c:pt>
                <c:pt idx="5961">
                  <c:v>-67.538337999999996</c:v>
                </c:pt>
                <c:pt idx="5962">
                  <c:v>-67.553496999999993</c:v>
                </c:pt>
                <c:pt idx="5963">
                  <c:v>-67.565162999999998</c:v>
                </c:pt>
                <c:pt idx="5964">
                  <c:v>-67.578400000000002</c:v>
                </c:pt>
                <c:pt idx="5965">
                  <c:v>-67.598206000000005</c:v>
                </c:pt>
                <c:pt idx="5966">
                  <c:v>-67.621994000000001</c:v>
                </c:pt>
                <c:pt idx="5967">
                  <c:v>-67.638015999999993</c:v>
                </c:pt>
                <c:pt idx="5968">
                  <c:v>-67.651122999999998</c:v>
                </c:pt>
                <c:pt idx="5969">
                  <c:v>-67.669212000000002</c:v>
                </c:pt>
                <c:pt idx="5970">
                  <c:v>-67.684585999999996</c:v>
                </c:pt>
                <c:pt idx="5971">
                  <c:v>-67.698256999999998</c:v>
                </c:pt>
                <c:pt idx="5972">
                  <c:v>-67.711867999999996</c:v>
                </c:pt>
                <c:pt idx="5973">
                  <c:v>-67.725470999999999</c:v>
                </c:pt>
                <c:pt idx="5974">
                  <c:v>-67.739632</c:v>
                </c:pt>
                <c:pt idx="5975">
                  <c:v>-67.755852000000004</c:v>
                </c:pt>
                <c:pt idx="5976">
                  <c:v>-67.771927000000005</c:v>
                </c:pt>
                <c:pt idx="5977">
                  <c:v>-67.789810000000003</c:v>
                </c:pt>
                <c:pt idx="5978">
                  <c:v>-67.808555999999996</c:v>
                </c:pt>
                <c:pt idx="5979">
                  <c:v>-67.815605000000005</c:v>
                </c:pt>
                <c:pt idx="5980">
                  <c:v>-67.802238000000003</c:v>
                </c:pt>
                <c:pt idx="5981">
                  <c:v>-67.788803000000001</c:v>
                </c:pt>
                <c:pt idx="5982">
                  <c:v>-67.774849000000003</c:v>
                </c:pt>
                <c:pt idx="5983">
                  <c:v>-67.753822</c:v>
                </c:pt>
                <c:pt idx="5984">
                  <c:v>-67.742217999999994</c:v>
                </c:pt>
                <c:pt idx="5985">
                  <c:v>-67.730491999999998</c:v>
                </c:pt>
                <c:pt idx="5986">
                  <c:v>-67.718872000000005</c:v>
                </c:pt>
                <c:pt idx="5987">
                  <c:v>-67.706992999999997</c:v>
                </c:pt>
                <c:pt idx="5988">
                  <c:v>-67.695235999999994</c:v>
                </c:pt>
                <c:pt idx="5989">
                  <c:v>-67.671882999999994</c:v>
                </c:pt>
                <c:pt idx="5990">
                  <c:v>-67.654373000000007</c:v>
                </c:pt>
                <c:pt idx="5991">
                  <c:v>-67.635818</c:v>
                </c:pt>
                <c:pt idx="5992">
                  <c:v>-67.635329999999996</c:v>
                </c:pt>
                <c:pt idx="5993">
                  <c:v>-67.637153999999995</c:v>
                </c:pt>
                <c:pt idx="5994">
                  <c:v>-67.631996000000001</c:v>
                </c:pt>
                <c:pt idx="5995">
                  <c:v>-67.644203000000005</c:v>
                </c:pt>
                <c:pt idx="5996">
                  <c:v>-67.658484999999999</c:v>
                </c:pt>
                <c:pt idx="5997">
                  <c:v>-67.673248000000001</c:v>
                </c:pt>
                <c:pt idx="5998">
                  <c:v>-67.694443000000007</c:v>
                </c:pt>
                <c:pt idx="5999">
                  <c:v>-67.715430999999995</c:v>
                </c:pt>
                <c:pt idx="6000">
                  <c:v>-67.729752000000005</c:v>
                </c:pt>
                <c:pt idx="6001">
                  <c:v>-67.743262999999999</c:v>
                </c:pt>
                <c:pt idx="6002">
                  <c:v>-67.756943000000007</c:v>
                </c:pt>
                <c:pt idx="6003">
                  <c:v>-67.770713999999998</c:v>
                </c:pt>
                <c:pt idx="6004">
                  <c:v>-67.784599</c:v>
                </c:pt>
                <c:pt idx="6005">
                  <c:v>-67.798171999999994</c:v>
                </c:pt>
                <c:pt idx="6006">
                  <c:v>-67.812531000000007</c:v>
                </c:pt>
                <c:pt idx="6007">
                  <c:v>-67.826408000000001</c:v>
                </c:pt>
                <c:pt idx="6008">
                  <c:v>-67.840485000000001</c:v>
                </c:pt>
                <c:pt idx="6009">
                  <c:v>-67.854324000000005</c:v>
                </c:pt>
                <c:pt idx="6010">
                  <c:v>-67.868515000000002</c:v>
                </c:pt>
                <c:pt idx="6011">
                  <c:v>-67.885245999999995</c:v>
                </c:pt>
                <c:pt idx="6012">
                  <c:v>-67.895638000000005</c:v>
                </c:pt>
                <c:pt idx="6013">
                  <c:v>-67.907768000000004</c:v>
                </c:pt>
                <c:pt idx="6014">
                  <c:v>-67.919753999999998</c:v>
                </c:pt>
                <c:pt idx="6015">
                  <c:v>-67.931838999999997</c:v>
                </c:pt>
                <c:pt idx="6016">
                  <c:v>-67.946731999999997</c:v>
                </c:pt>
                <c:pt idx="6017">
                  <c:v>-67.960701</c:v>
                </c:pt>
                <c:pt idx="6018">
                  <c:v>-67.983040000000003</c:v>
                </c:pt>
                <c:pt idx="6019">
                  <c:v>-68.008071999999999</c:v>
                </c:pt>
                <c:pt idx="6020">
                  <c:v>-68.026138000000003</c:v>
                </c:pt>
                <c:pt idx="6021">
                  <c:v>-68.039192</c:v>
                </c:pt>
                <c:pt idx="6022">
                  <c:v>-68.048812999999996</c:v>
                </c:pt>
                <c:pt idx="6023">
                  <c:v>-68.064964000000003</c:v>
                </c:pt>
                <c:pt idx="6024">
                  <c:v>-68.078384</c:v>
                </c:pt>
                <c:pt idx="6025">
                  <c:v>-68.095084999999997</c:v>
                </c:pt>
                <c:pt idx="6026">
                  <c:v>-68.109802000000002</c:v>
                </c:pt>
                <c:pt idx="6027">
                  <c:v>-68.134322999999995</c:v>
                </c:pt>
                <c:pt idx="6028">
                  <c:v>-68.152801999999994</c:v>
                </c:pt>
                <c:pt idx="6029">
                  <c:v>-68.167418999999995</c:v>
                </c:pt>
                <c:pt idx="6030">
                  <c:v>-68.183205000000001</c:v>
                </c:pt>
                <c:pt idx="6031">
                  <c:v>-68.191001999999997</c:v>
                </c:pt>
                <c:pt idx="6032">
                  <c:v>-68.208931000000007</c:v>
                </c:pt>
                <c:pt idx="6033">
                  <c:v>-68.222144999999998</c:v>
                </c:pt>
                <c:pt idx="6034">
                  <c:v>-68.236801</c:v>
                </c:pt>
                <c:pt idx="6035">
                  <c:v>-68.257507000000004</c:v>
                </c:pt>
                <c:pt idx="6036">
                  <c:v>-68.299423000000004</c:v>
                </c:pt>
                <c:pt idx="6037">
                  <c:v>-68.354050000000001</c:v>
                </c:pt>
                <c:pt idx="6038">
                  <c:v>-68.432914999999994</c:v>
                </c:pt>
                <c:pt idx="6039">
                  <c:v>-68.559280000000001</c:v>
                </c:pt>
                <c:pt idx="6040">
                  <c:v>-68.680915999999996</c:v>
                </c:pt>
                <c:pt idx="6041">
                  <c:v>-68.803032000000002</c:v>
                </c:pt>
                <c:pt idx="6042">
                  <c:v>-68.925292999999996</c:v>
                </c:pt>
                <c:pt idx="6043">
                  <c:v>-69.047241</c:v>
                </c:pt>
                <c:pt idx="6044">
                  <c:v>-69.169585999999995</c:v>
                </c:pt>
                <c:pt idx="6045">
                  <c:v>-69.292029999999997</c:v>
                </c:pt>
                <c:pt idx="6046">
                  <c:v>-69.414185000000003</c:v>
                </c:pt>
                <c:pt idx="6047">
                  <c:v>-69.536049000000006</c:v>
                </c:pt>
                <c:pt idx="6048">
                  <c:v>-69.658218000000005</c:v>
                </c:pt>
                <c:pt idx="6049">
                  <c:v>-69.780426000000006</c:v>
                </c:pt>
                <c:pt idx="6050">
                  <c:v>-69.902564999999996</c:v>
                </c:pt>
                <c:pt idx="6051">
                  <c:v>-70.024795999999995</c:v>
                </c:pt>
                <c:pt idx="6052">
                  <c:v>-70.147011000000006</c:v>
                </c:pt>
                <c:pt idx="6053">
                  <c:v>-70.269417000000004</c:v>
                </c:pt>
                <c:pt idx="6054">
                  <c:v>-70.391495000000006</c:v>
                </c:pt>
                <c:pt idx="6055">
                  <c:v>-70.513442999999995</c:v>
                </c:pt>
                <c:pt idx="6056">
                  <c:v>-70.635375999999994</c:v>
                </c:pt>
                <c:pt idx="6057">
                  <c:v>-70.757484000000005</c:v>
                </c:pt>
                <c:pt idx="6058">
                  <c:v>-70.879517000000007</c:v>
                </c:pt>
                <c:pt idx="6059">
                  <c:v>-71.001662999999994</c:v>
                </c:pt>
                <c:pt idx="6060">
                  <c:v>-71.12397</c:v>
                </c:pt>
                <c:pt idx="6061">
                  <c:v>-71.246253999999993</c:v>
                </c:pt>
                <c:pt idx="6062">
                  <c:v>-71.368622000000002</c:v>
                </c:pt>
                <c:pt idx="6063">
                  <c:v>-71.491005000000001</c:v>
                </c:pt>
                <c:pt idx="6064">
                  <c:v>-71.613487000000006</c:v>
                </c:pt>
                <c:pt idx="6065">
                  <c:v>-71.696976000000006</c:v>
                </c:pt>
                <c:pt idx="6066">
                  <c:v>-71.732613000000001</c:v>
                </c:pt>
                <c:pt idx="6067">
                  <c:v>-71.760506000000007</c:v>
                </c:pt>
                <c:pt idx="6068">
                  <c:v>-71.787186000000005</c:v>
                </c:pt>
                <c:pt idx="6069">
                  <c:v>-71.816649999999996</c:v>
                </c:pt>
                <c:pt idx="6070">
                  <c:v>-71.850418000000005</c:v>
                </c:pt>
                <c:pt idx="6071">
                  <c:v>-71.864929000000004</c:v>
                </c:pt>
                <c:pt idx="6072">
                  <c:v>-71.885375999999994</c:v>
                </c:pt>
                <c:pt idx="6073">
                  <c:v>-71.906670000000005</c:v>
                </c:pt>
                <c:pt idx="6074">
                  <c:v>-71.901604000000006</c:v>
                </c:pt>
                <c:pt idx="6075">
                  <c:v>-71.891968000000006</c:v>
                </c:pt>
                <c:pt idx="6076">
                  <c:v>-71.873931999999996</c:v>
                </c:pt>
                <c:pt idx="6077">
                  <c:v>-71.840485000000001</c:v>
                </c:pt>
                <c:pt idx="6078">
                  <c:v>-71.826667999999998</c:v>
                </c:pt>
                <c:pt idx="6079">
                  <c:v>-71.814582999999999</c:v>
                </c:pt>
                <c:pt idx="6080">
                  <c:v>-71.789351999999994</c:v>
                </c:pt>
                <c:pt idx="6081">
                  <c:v>-71.766006000000004</c:v>
                </c:pt>
                <c:pt idx="6082">
                  <c:v>-71.742835999999997</c:v>
                </c:pt>
                <c:pt idx="6083">
                  <c:v>-71.72242</c:v>
                </c:pt>
                <c:pt idx="6084">
                  <c:v>-71.703216999999995</c:v>
                </c:pt>
                <c:pt idx="6085">
                  <c:v>-71.685317999999995</c:v>
                </c:pt>
                <c:pt idx="6086">
                  <c:v>-71.665915999999996</c:v>
                </c:pt>
                <c:pt idx="6087">
                  <c:v>-71.624336</c:v>
                </c:pt>
                <c:pt idx="6088">
                  <c:v>-71.559486000000007</c:v>
                </c:pt>
                <c:pt idx="6089">
                  <c:v>-71.474761999999998</c:v>
                </c:pt>
                <c:pt idx="6090">
                  <c:v>-71.392455999999996</c:v>
                </c:pt>
                <c:pt idx="6091">
                  <c:v>-71.309882999999999</c:v>
                </c:pt>
                <c:pt idx="6092">
                  <c:v>-71.226607999999999</c:v>
                </c:pt>
                <c:pt idx="6093">
                  <c:v>-71.143332999999998</c:v>
                </c:pt>
                <c:pt idx="6094">
                  <c:v>-71.060569999999998</c:v>
                </c:pt>
                <c:pt idx="6095">
                  <c:v>-70.978827999999993</c:v>
                </c:pt>
                <c:pt idx="6096">
                  <c:v>-70.897330999999994</c:v>
                </c:pt>
                <c:pt idx="6097">
                  <c:v>-70.816024999999996</c:v>
                </c:pt>
                <c:pt idx="6098">
                  <c:v>-70.734466999999995</c:v>
                </c:pt>
                <c:pt idx="6099">
                  <c:v>-70.652823999999995</c:v>
                </c:pt>
                <c:pt idx="6100">
                  <c:v>-70.571556000000001</c:v>
                </c:pt>
                <c:pt idx="6101">
                  <c:v>-70.490532000000002</c:v>
                </c:pt>
                <c:pt idx="6102">
                  <c:v>-70.409874000000002</c:v>
                </c:pt>
                <c:pt idx="6103">
                  <c:v>-70.329375999999996</c:v>
                </c:pt>
                <c:pt idx="6104">
                  <c:v>-70.248633999999996</c:v>
                </c:pt>
                <c:pt idx="6105">
                  <c:v>-70.167762999999994</c:v>
                </c:pt>
                <c:pt idx="6106">
                  <c:v>-70.087020999999993</c:v>
                </c:pt>
                <c:pt idx="6107">
                  <c:v>-70.006516000000005</c:v>
                </c:pt>
                <c:pt idx="6108">
                  <c:v>-69.926085999999998</c:v>
                </c:pt>
                <c:pt idx="6109">
                  <c:v>-69.845626999999993</c:v>
                </c:pt>
                <c:pt idx="6110">
                  <c:v>-69.765181999999996</c:v>
                </c:pt>
                <c:pt idx="6111">
                  <c:v>-69.684792000000002</c:v>
                </c:pt>
                <c:pt idx="6112">
                  <c:v>-69.60154</c:v>
                </c:pt>
                <c:pt idx="6113">
                  <c:v>-69.532302999999999</c:v>
                </c:pt>
                <c:pt idx="6114">
                  <c:v>-69.465637000000001</c:v>
                </c:pt>
                <c:pt idx="6115">
                  <c:v>-69.399711999999994</c:v>
                </c:pt>
                <c:pt idx="6116">
                  <c:v>-69.343459999999993</c:v>
                </c:pt>
                <c:pt idx="6117">
                  <c:v>-69.319610999999995</c:v>
                </c:pt>
                <c:pt idx="6118">
                  <c:v>-69.302100999999993</c:v>
                </c:pt>
                <c:pt idx="6119">
                  <c:v>-69.281036</c:v>
                </c:pt>
                <c:pt idx="6120">
                  <c:v>-69.261925000000005</c:v>
                </c:pt>
                <c:pt idx="6121">
                  <c:v>-69.244583000000006</c:v>
                </c:pt>
                <c:pt idx="6122">
                  <c:v>-69.228401000000005</c:v>
                </c:pt>
                <c:pt idx="6123">
                  <c:v>-69.214637999999994</c:v>
                </c:pt>
                <c:pt idx="6124">
                  <c:v>-69.204727000000005</c:v>
                </c:pt>
                <c:pt idx="6125">
                  <c:v>-69.196181999999993</c:v>
                </c:pt>
                <c:pt idx="6126">
                  <c:v>-69.208618000000001</c:v>
                </c:pt>
                <c:pt idx="6127">
                  <c:v>-69.242508000000001</c:v>
                </c:pt>
                <c:pt idx="6128">
                  <c:v>-69.300635999999997</c:v>
                </c:pt>
                <c:pt idx="6129">
                  <c:v>-69.335289000000003</c:v>
                </c:pt>
                <c:pt idx="6130">
                  <c:v>-69.368224999999995</c:v>
                </c:pt>
                <c:pt idx="6131">
                  <c:v>-69.401436000000004</c:v>
                </c:pt>
                <c:pt idx="6132">
                  <c:v>-69.433907000000005</c:v>
                </c:pt>
                <c:pt idx="6133">
                  <c:v>-69.466132999999999</c:v>
                </c:pt>
                <c:pt idx="6134">
                  <c:v>-69.498267999999996</c:v>
                </c:pt>
                <c:pt idx="6135">
                  <c:v>-69.530640000000005</c:v>
                </c:pt>
                <c:pt idx="6136">
                  <c:v>-69.563338999999999</c:v>
                </c:pt>
                <c:pt idx="6137">
                  <c:v>-69.596305999999998</c:v>
                </c:pt>
                <c:pt idx="6138">
                  <c:v>-69.628769000000005</c:v>
                </c:pt>
                <c:pt idx="6139">
                  <c:v>-69.642677000000006</c:v>
                </c:pt>
                <c:pt idx="6140">
                  <c:v>-69.625327999999996</c:v>
                </c:pt>
                <c:pt idx="6141">
                  <c:v>-69.608863999999997</c:v>
                </c:pt>
                <c:pt idx="6142">
                  <c:v>-69.593627999999995</c:v>
                </c:pt>
                <c:pt idx="6143">
                  <c:v>-69.578850000000003</c:v>
                </c:pt>
                <c:pt idx="6144">
                  <c:v>-69.565926000000005</c:v>
                </c:pt>
                <c:pt idx="6145">
                  <c:v>-69.549057000000005</c:v>
                </c:pt>
                <c:pt idx="6146">
                  <c:v>-69.529174999999995</c:v>
                </c:pt>
                <c:pt idx="6147">
                  <c:v>-69.512314000000003</c:v>
                </c:pt>
                <c:pt idx="6148">
                  <c:v>-69.492653000000004</c:v>
                </c:pt>
                <c:pt idx="6149">
                  <c:v>-69.474823000000001</c:v>
                </c:pt>
                <c:pt idx="6150">
                  <c:v>-69.455344999999994</c:v>
                </c:pt>
                <c:pt idx="6151">
                  <c:v>-69.436515999999997</c:v>
                </c:pt>
                <c:pt idx="6152">
                  <c:v>-69.417693999999997</c:v>
                </c:pt>
                <c:pt idx="6153">
                  <c:v>-69.398917999999995</c:v>
                </c:pt>
                <c:pt idx="6154">
                  <c:v>-69.374320999999995</c:v>
                </c:pt>
                <c:pt idx="6155">
                  <c:v>-69.351639000000006</c:v>
                </c:pt>
                <c:pt idx="6156">
                  <c:v>-69.330414000000005</c:v>
                </c:pt>
                <c:pt idx="6157">
                  <c:v>-69.310676999999998</c:v>
                </c:pt>
                <c:pt idx="6158">
                  <c:v>-69.291038999999998</c:v>
                </c:pt>
                <c:pt idx="6159">
                  <c:v>-69.271484000000001</c:v>
                </c:pt>
                <c:pt idx="6160">
                  <c:v>-69.251900000000006</c:v>
                </c:pt>
                <c:pt idx="6161">
                  <c:v>-69.232178000000005</c:v>
                </c:pt>
                <c:pt idx="6162">
                  <c:v>-69.212363999999994</c:v>
                </c:pt>
                <c:pt idx="6163">
                  <c:v>-69.192420999999996</c:v>
                </c:pt>
                <c:pt idx="6164">
                  <c:v>-69.172782999999995</c:v>
                </c:pt>
                <c:pt idx="6165">
                  <c:v>-69.15316</c:v>
                </c:pt>
                <c:pt idx="6166">
                  <c:v>-69.133437999999998</c:v>
                </c:pt>
                <c:pt idx="6167">
                  <c:v>-69.113677999999993</c:v>
                </c:pt>
                <c:pt idx="6168">
                  <c:v>-69.093772999999999</c:v>
                </c:pt>
                <c:pt idx="6169">
                  <c:v>-69.074271999999993</c:v>
                </c:pt>
                <c:pt idx="6170">
                  <c:v>-69.054596000000004</c:v>
                </c:pt>
                <c:pt idx="6171">
                  <c:v>-69.033790999999994</c:v>
                </c:pt>
                <c:pt idx="6172">
                  <c:v>-69.012917000000002</c:v>
                </c:pt>
                <c:pt idx="6173">
                  <c:v>-68.991973999999999</c:v>
                </c:pt>
                <c:pt idx="6174">
                  <c:v>-68.971123000000006</c:v>
                </c:pt>
                <c:pt idx="6175">
                  <c:v>-68.950278999999995</c:v>
                </c:pt>
                <c:pt idx="6176">
                  <c:v>-68.929366999999999</c:v>
                </c:pt>
                <c:pt idx="6177">
                  <c:v>-68.908607000000003</c:v>
                </c:pt>
                <c:pt idx="6178">
                  <c:v>-68.887764000000004</c:v>
                </c:pt>
                <c:pt idx="6179">
                  <c:v>-68.866721999999996</c:v>
                </c:pt>
                <c:pt idx="6180">
                  <c:v>-68.845825000000005</c:v>
                </c:pt>
                <c:pt idx="6181">
                  <c:v>-68.824935999999994</c:v>
                </c:pt>
                <c:pt idx="6182">
                  <c:v>-68.804123000000004</c:v>
                </c:pt>
                <c:pt idx="6183">
                  <c:v>-68.783348000000004</c:v>
                </c:pt>
                <c:pt idx="6184">
                  <c:v>-68.762412999999995</c:v>
                </c:pt>
                <c:pt idx="6185">
                  <c:v>-68.741767999999993</c:v>
                </c:pt>
                <c:pt idx="6186">
                  <c:v>-68.720871000000002</c:v>
                </c:pt>
                <c:pt idx="6187">
                  <c:v>-68.700180000000003</c:v>
                </c:pt>
                <c:pt idx="6188">
                  <c:v>-68.679337000000004</c:v>
                </c:pt>
                <c:pt idx="6189">
                  <c:v>-68.658302000000006</c:v>
                </c:pt>
                <c:pt idx="6190">
                  <c:v>-68.637473999999997</c:v>
                </c:pt>
                <c:pt idx="6191">
                  <c:v>-68.616607999999999</c:v>
                </c:pt>
                <c:pt idx="6192">
                  <c:v>-68.595855999999998</c:v>
                </c:pt>
                <c:pt idx="6193">
                  <c:v>-68.575080999999997</c:v>
                </c:pt>
                <c:pt idx="6194">
                  <c:v>-68.554276000000002</c:v>
                </c:pt>
                <c:pt idx="6195">
                  <c:v>-68.533409000000006</c:v>
                </c:pt>
                <c:pt idx="6196">
                  <c:v>-68.512642</c:v>
                </c:pt>
                <c:pt idx="6197">
                  <c:v>-68.491684000000006</c:v>
                </c:pt>
                <c:pt idx="6198">
                  <c:v>-68.470978000000002</c:v>
                </c:pt>
                <c:pt idx="6199">
                  <c:v>-68.450134000000006</c:v>
                </c:pt>
                <c:pt idx="6200">
                  <c:v>-68.429382000000004</c:v>
                </c:pt>
                <c:pt idx="6201">
                  <c:v>-68.408614999999998</c:v>
                </c:pt>
                <c:pt idx="6202">
                  <c:v>-68.387619000000001</c:v>
                </c:pt>
                <c:pt idx="6203">
                  <c:v>-68.366776000000002</c:v>
                </c:pt>
                <c:pt idx="6204">
                  <c:v>-68.345878999999996</c:v>
                </c:pt>
                <c:pt idx="6205">
                  <c:v>-68.325119000000001</c:v>
                </c:pt>
                <c:pt idx="6206">
                  <c:v>-68.304351999999994</c:v>
                </c:pt>
                <c:pt idx="6207">
                  <c:v>-68.283455000000004</c:v>
                </c:pt>
                <c:pt idx="6208">
                  <c:v>-68.262611000000007</c:v>
                </c:pt>
                <c:pt idx="6209">
                  <c:v>-68.241782999999998</c:v>
                </c:pt>
                <c:pt idx="6210">
                  <c:v>-68.220794999999995</c:v>
                </c:pt>
                <c:pt idx="6211">
                  <c:v>-68.200005000000004</c:v>
                </c:pt>
                <c:pt idx="6212">
                  <c:v>-68.179169000000002</c:v>
                </c:pt>
                <c:pt idx="6213">
                  <c:v>-68.158385999999993</c:v>
                </c:pt>
                <c:pt idx="6214">
                  <c:v>-68.137405000000001</c:v>
                </c:pt>
                <c:pt idx="6215">
                  <c:v>-68.116302000000005</c:v>
                </c:pt>
                <c:pt idx="6216">
                  <c:v>-68.096901000000003</c:v>
                </c:pt>
                <c:pt idx="6217">
                  <c:v>-68.080627000000007</c:v>
                </c:pt>
                <c:pt idx="6218">
                  <c:v>-68.065467999999996</c:v>
                </c:pt>
                <c:pt idx="6219">
                  <c:v>-68.055785999999998</c:v>
                </c:pt>
                <c:pt idx="6220">
                  <c:v>-68.040565000000001</c:v>
                </c:pt>
                <c:pt idx="6221">
                  <c:v>-68.024033000000003</c:v>
                </c:pt>
                <c:pt idx="6222">
                  <c:v>-68.009101999999999</c:v>
                </c:pt>
                <c:pt idx="6223">
                  <c:v>-67.992371000000006</c:v>
                </c:pt>
                <c:pt idx="6224">
                  <c:v>-67.976089000000002</c:v>
                </c:pt>
                <c:pt idx="6225">
                  <c:v>-67.959648000000001</c:v>
                </c:pt>
                <c:pt idx="6226">
                  <c:v>-67.943343999999996</c:v>
                </c:pt>
                <c:pt idx="6227">
                  <c:v>-67.920295999999993</c:v>
                </c:pt>
                <c:pt idx="6228">
                  <c:v>-67.902962000000002</c:v>
                </c:pt>
                <c:pt idx="6229">
                  <c:v>-67.886391000000003</c:v>
                </c:pt>
                <c:pt idx="6230">
                  <c:v>-67.863144000000005</c:v>
                </c:pt>
                <c:pt idx="6231">
                  <c:v>-67.847374000000002</c:v>
                </c:pt>
                <c:pt idx="6232">
                  <c:v>-67.823853</c:v>
                </c:pt>
                <c:pt idx="6233">
                  <c:v>-67.802940000000007</c:v>
                </c:pt>
                <c:pt idx="6234">
                  <c:v>-67.783264000000003</c:v>
                </c:pt>
                <c:pt idx="6235">
                  <c:v>-67.765724000000006</c:v>
                </c:pt>
                <c:pt idx="6236">
                  <c:v>-67.751571999999996</c:v>
                </c:pt>
                <c:pt idx="6237">
                  <c:v>-67.735427999999999</c:v>
                </c:pt>
                <c:pt idx="6238">
                  <c:v>-67.720191999999997</c:v>
                </c:pt>
                <c:pt idx="6239">
                  <c:v>-67.697593999999995</c:v>
                </c:pt>
                <c:pt idx="6240">
                  <c:v>-67.652244999999994</c:v>
                </c:pt>
                <c:pt idx="6241">
                  <c:v>-67.607726999999997</c:v>
                </c:pt>
                <c:pt idx="6242">
                  <c:v>-67.562904000000003</c:v>
                </c:pt>
                <c:pt idx="6243">
                  <c:v>-67.518332999999998</c:v>
                </c:pt>
                <c:pt idx="6244">
                  <c:v>-67.473388999999997</c:v>
                </c:pt>
                <c:pt idx="6245">
                  <c:v>-67.428352000000004</c:v>
                </c:pt>
                <c:pt idx="6246">
                  <c:v>-67.383453000000003</c:v>
                </c:pt>
                <c:pt idx="6247">
                  <c:v>-67.338759999999994</c:v>
                </c:pt>
                <c:pt idx="6248">
                  <c:v>-67.293648000000005</c:v>
                </c:pt>
                <c:pt idx="6249">
                  <c:v>-67.245193</c:v>
                </c:pt>
                <c:pt idx="6250">
                  <c:v>-67.185951000000003</c:v>
                </c:pt>
                <c:pt idx="6251">
                  <c:v>-67.126534000000007</c:v>
                </c:pt>
                <c:pt idx="6252">
                  <c:v>-67.087975</c:v>
                </c:pt>
                <c:pt idx="6253">
                  <c:v>-67.062957999999995</c:v>
                </c:pt>
                <c:pt idx="6254">
                  <c:v>-67.037650999999997</c:v>
                </c:pt>
                <c:pt idx="6255">
                  <c:v>-67.020508000000007</c:v>
                </c:pt>
                <c:pt idx="6256">
                  <c:v>-67.000572000000005</c:v>
                </c:pt>
                <c:pt idx="6257">
                  <c:v>-66.981955999999997</c:v>
                </c:pt>
                <c:pt idx="6258">
                  <c:v>-66.965491999999998</c:v>
                </c:pt>
                <c:pt idx="6259">
                  <c:v>-66.948807000000002</c:v>
                </c:pt>
                <c:pt idx="6260">
                  <c:v>-66.939650999999998</c:v>
                </c:pt>
                <c:pt idx="6261">
                  <c:v>-66.955551</c:v>
                </c:pt>
                <c:pt idx="6262">
                  <c:v>-66.975928999999994</c:v>
                </c:pt>
                <c:pt idx="6263">
                  <c:v>-67.046211</c:v>
                </c:pt>
                <c:pt idx="6264">
                  <c:v>-67.127150999999998</c:v>
                </c:pt>
                <c:pt idx="6265">
                  <c:v>-67.206367</c:v>
                </c:pt>
                <c:pt idx="6266">
                  <c:v>-67.286277999999996</c:v>
                </c:pt>
                <c:pt idx="6267">
                  <c:v>-67.366660999999993</c:v>
                </c:pt>
                <c:pt idx="6268">
                  <c:v>-67.446762000000007</c:v>
                </c:pt>
                <c:pt idx="6269">
                  <c:v>-67.526955000000001</c:v>
                </c:pt>
                <c:pt idx="6270">
                  <c:v>-67.606971999999999</c:v>
                </c:pt>
                <c:pt idx="6271">
                  <c:v>-67.687111000000002</c:v>
                </c:pt>
                <c:pt idx="6272">
                  <c:v>-67.767737999999994</c:v>
                </c:pt>
                <c:pt idx="6273">
                  <c:v>-67.848136999999994</c:v>
                </c:pt>
                <c:pt idx="6274">
                  <c:v>-67.928252999999998</c:v>
                </c:pt>
                <c:pt idx="6275">
                  <c:v>-68.008560000000003</c:v>
                </c:pt>
                <c:pt idx="6276">
                  <c:v>-68.088622999999998</c:v>
                </c:pt>
                <c:pt idx="6277">
                  <c:v>-68.169066999999998</c:v>
                </c:pt>
                <c:pt idx="6278">
                  <c:v>-68.249718000000001</c:v>
                </c:pt>
                <c:pt idx="6279">
                  <c:v>-68.330344999999994</c:v>
                </c:pt>
                <c:pt idx="6280">
                  <c:v>-68.410872999999995</c:v>
                </c:pt>
                <c:pt idx="6281">
                  <c:v>-68.491341000000006</c:v>
                </c:pt>
                <c:pt idx="6282">
                  <c:v>-68.571960000000004</c:v>
                </c:pt>
                <c:pt idx="6283">
                  <c:v>-68.652893000000006</c:v>
                </c:pt>
                <c:pt idx="6284">
                  <c:v>-68.733772000000002</c:v>
                </c:pt>
                <c:pt idx="6285">
                  <c:v>-68.815002000000007</c:v>
                </c:pt>
                <c:pt idx="6286">
                  <c:v>-68.896240000000006</c:v>
                </c:pt>
                <c:pt idx="6287">
                  <c:v>-68.977530999999999</c:v>
                </c:pt>
                <c:pt idx="6288">
                  <c:v>-69.059089999999998</c:v>
                </c:pt>
                <c:pt idx="6289">
                  <c:v>-69.122321999999997</c:v>
                </c:pt>
                <c:pt idx="6290">
                  <c:v>-69.139258999999996</c:v>
                </c:pt>
                <c:pt idx="6291">
                  <c:v>-69.156700000000001</c:v>
                </c:pt>
                <c:pt idx="6292">
                  <c:v>-69.145432</c:v>
                </c:pt>
                <c:pt idx="6293">
                  <c:v>-69.133178999999998</c:v>
                </c:pt>
                <c:pt idx="6294">
                  <c:v>-69.120384000000001</c:v>
                </c:pt>
                <c:pt idx="6295">
                  <c:v>-69.109673000000001</c:v>
                </c:pt>
                <c:pt idx="6296">
                  <c:v>-69.098586999999995</c:v>
                </c:pt>
                <c:pt idx="6297">
                  <c:v>-69.073570000000004</c:v>
                </c:pt>
                <c:pt idx="6298">
                  <c:v>-69.054955000000007</c:v>
                </c:pt>
                <c:pt idx="6299">
                  <c:v>-69.040749000000005</c:v>
                </c:pt>
                <c:pt idx="6300">
                  <c:v>-69.017005999999995</c:v>
                </c:pt>
                <c:pt idx="6301">
                  <c:v>-68.998215000000002</c:v>
                </c:pt>
                <c:pt idx="6302">
                  <c:v>-68.979789999999994</c:v>
                </c:pt>
                <c:pt idx="6303">
                  <c:v>-68.956672999999995</c:v>
                </c:pt>
                <c:pt idx="6304">
                  <c:v>-68.930869999999999</c:v>
                </c:pt>
                <c:pt idx="6305">
                  <c:v>-68.902893000000006</c:v>
                </c:pt>
                <c:pt idx="6306">
                  <c:v>-68.879433000000006</c:v>
                </c:pt>
                <c:pt idx="6307">
                  <c:v>-68.849891999999997</c:v>
                </c:pt>
                <c:pt idx="6308">
                  <c:v>-68.799706</c:v>
                </c:pt>
                <c:pt idx="6309">
                  <c:v>-68.723343</c:v>
                </c:pt>
                <c:pt idx="6310">
                  <c:v>-68.641448999999994</c:v>
                </c:pt>
                <c:pt idx="6311">
                  <c:v>-68.559417999999994</c:v>
                </c:pt>
                <c:pt idx="6312">
                  <c:v>-68.476814000000005</c:v>
                </c:pt>
                <c:pt idx="6313">
                  <c:v>-68.394233999999997</c:v>
                </c:pt>
                <c:pt idx="6314">
                  <c:v>-68.312316999999993</c:v>
                </c:pt>
                <c:pt idx="6315">
                  <c:v>-68.231232000000006</c:v>
                </c:pt>
                <c:pt idx="6316">
                  <c:v>-68.150550999999993</c:v>
                </c:pt>
                <c:pt idx="6317">
                  <c:v>-68.069641000000004</c:v>
                </c:pt>
                <c:pt idx="6318">
                  <c:v>-67.988617000000005</c:v>
                </c:pt>
                <c:pt idx="6319">
                  <c:v>-67.907844999999995</c:v>
                </c:pt>
                <c:pt idx="6320">
                  <c:v>-67.827492000000007</c:v>
                </c:pt>
                <c:pt idx="6321">
                  <c:v>-67.747382999999999</c:v>
                </c:pt>
                <c:pt idx="6322">
                  <c:v>-67.667052999999996</c:v>
                </c:pt>
                <c:pt idx="6323">
                  <c:v>-67.586867999999996</c:v>
                </c:pt>
                <c:pt idx="6324">
                  <c:v>-67.506743999999998</c:v>
                </c:pt>
                <c:pt idx="6325">
                  <c:v>-67.426849000000004</c:v>
                </c:pt>
                <c:pt idx="6326">
                  <c:v>-67.346962000000005</c:v>
                </c:pt>
                <c:pt idx="6327">
                  <c:v>-67.266975000000002</c:v>
                </c:pt>
                <c:pt idx="6328">
                  <c:v>-67.187056999999996</c:v>
                </c:pt>
                <c:pt idx="6329">
                  <c:v>-67.107208</c:v>
                </c:pt>
                <c:pt idx="6330">
                  <c:v>-67.027443000000005</c:v>
                </c:pt>
                <c:pt idx="6331">
                  <c:v>-66.947624000000005</c:v>
                </c:pt>
                <c:pt idx="6332">
                  <c:v>-66.867858999999996</c:v>
                </c:pt>
                <c:pt idx="6333">
                  <c:v>-66.788109000000006</c:v>
                </c:pt>
                <c:pt idx="6334">
                  <c:v>-66.711890999999994</c:v>
                </c:pt>
                <c:pt idx="6335">
                  <c:v>-66.647469000000001</c:v>
                </c:pt>
                <c:pt idx="6336">
                  <c:v>-66.584609999999998</c:v>
                </c:pt>
                <c:pt idx="6337">
                  <c:v>-66.536293000000001</c:v>
                </c:pt>
                <c:pt idx="6338">
                  <c:v>-66.516502000000003</c:v>
                </c:pt>
                <c:pt idx="6339">
                  <c:v>-66.494377</c:v>
                </c:pt>
                <c:pt idx="6340">
                  <c:v>-66.476287999999997</c:v>
                </c:pt>
                <c:pt idx="6341">
                  <c:v>-66.460953000000003</c:v>
                </c:pt>
                <c:pt idx="6342">
                  <c:v>-66.450599999999994</c:v>
                </c:pt>
                <c:pt idx="6343">
                  <c:v>-66.440826000000001</c:v>
                </c:pt>
                <c:pt idx="6344">
                  <c:v>-66.437659999999994</c:v>
                </c:pt>
                <c:pt idx="6345">
                  <c:v>-66.457626000000005</c:v>
                </c:pt>
                <c:pt idx="6346">
                  <c:v>-66.499390000000005</c:v>
                </c:pt>
                <c:pt idx="6347">
                  <c:v>-66.550849999999997</c:v>
                </c:pt>
                <c:pt idx="6348">
                  <c:v>-66.582618999999994</c:v>
                </c:pt>
                <c:pt idx="6349">
                  <c:v>-66.615325999999996</c:v>
                </c:pt>
                <c:pt idx="6350">
                  <c:v>-66.647919000000002</c:v>
                </c:pt>
                <c:pt idx="6351">
                  <c:v>-66.680069000000003</c:v>
                </c:pt>
                <c:pt idx="6352">
                  <c:v>-66.711723000000006</c:v>
                </c:pt>
                <c:pt idx="6353">
                  <c:v>-66.743553000000006</c:v>
                </c:pt>
                <c:pt idx="6354">
                  <c:v>-66.775588999999997</c:v>
                </c:pt>
                <c:pt idx="6355">
                  <c:v>-66.807709000000003</c:v>
                </c:pt>
                <c:pt idx="6356">
                  <c:v>-66.839896999999993</c:v>
                </c:pt>
                <c:pt idx="6357">
                  <c:v>-66.871848999999997</c:v>
                </c:pt>
                <c:pt idx="6358">
                  <c:v>-66.903594999999996</c:v>
                </c:pt>
                <c:pt idx="6359">
                  <c:v>-66.928848000000002</c:v>
                </c:pt>
                <c:pt idx="6360">
                  <c:v>-66.911857999999995</c:v>
                </c:pt>
                <c:pt idx="6361">
                  <c:v>-66.894890000000004</c:v>
                </c:pt>
                <c:pt idx="6362">
                  <c:v>-66.875870000000006</c:v>
                </c:pt>
                <c:pt idx="6363">
                  <c:v>-66.855536999999998</c:v>
                </c:pt>
                <c:pt idx="6364">
                  <c:v>-66.834755000000001</c:v>
                </c:pt>
                <c:pt idx="6365">
                  <c:v>-66.813995000000006</c:v>
                </c:pt>
                <c:pt idx="6366">
                  <c:v>-66.793625000000006</c:v>
                </c:pt>
                <c:pt idx="6367">
                  <c:v>-66.773726999999994</c:v>
                </c:pt>
                <c:pt idx="6368">
                  <c:v>-66.753860000000003</c:v>
                </c:pt>
                <c:pt idx="6369">
                  <c:v>-66.733765000000005</c:v>
                </c:pt>
                <c:pt idx="6370">
                  <c:v>-66.713417000000007</c:v>
                </c:pt>
                <c:pt idx="6371">
                  <c:v>-66.692939999999993</c:v>
                </c:pt>
                <c:pt idx="6372">
                  <c:v>-66.672768000000005</c:v>
                </c:pt>
                <c:pt idx="6373">
                  <c:v>-66.652687</c:v>
                </c:pt>
                <c:pt idx="6374">
                  <c:v>-66.632805000000005</c:v>
                </c:pt>
                <c:pt idx="6375">
                  <c:v>-66.612907000000007</c:v>
                </c:pt>
                <c:pt idx="6376">
                  <c:v>-66.592788999999996</c:v>
                </c:pt>
                <c:pt idx="6377">
                  <c:v>-66.572616999999994</c:v>
                </c:pt>
                <c:pt idx="6378">
                  <c:v>-66.552398999999994</c:v>
                </c:pt>
                <c:pt idx="6379">
                  <c:v>-66.532211000000004</c:v>
                </c:pt>
                <c:pt idx="6380">
                  <c:v>-66.512137999999993</c:v>
                </c:pt>
                <c:pt idx="6381">
                  <c:v>-66.492026999999993</c:v>
                </c:pt>
                <c:pt idx="6382">
                  <c:v>-66.472008000000002</c:v>
                </c:pt>
                <c:pt idx="6383">
                  <c:v>-66.452056999999996</c:v>
                </c:pt>
                <c:pt idx="6384">
                  <c:v>-66.431945999999996</c:v>
                </c:pt>
                <c:pt idx="6385">
                  <c:v>-66.411888000000005</c:v>
                </c:pt>
                <c:pt idx="6386">
                  <c:v>-66.391930000000002</c:v>
                </c:pt>
                <c:pt idx="6387">
                  <c:v>-66.372078000000002</c:v>
                </c:pt>
                <c:pt idx="6388">
                  <c:v>-66.352226000000002</c:v>
                </c:pt>
                <c:pt idx="6389">
                  <c:v>-66.332176000000004</c:v>
                </c:pt>
                <c:pt idx="6390">
                  <c:v>-66.311035000000004</c:v>
                </c:pt>
                <c:pt idx="6391">
                  <c:v>-66.289963</c:v>
                </c:pt>
                <c:pt idx="6392">
                  <c:v>-66.268828999999997</c:v>
                </c:pt>
                <c:pt idx="6393">
                  <c:v>-66.247794999999996</c:v>
                </c:pt>
                <c:pt idx="6394">
                  <c:v>-66.226707000000005</c:v>
                </c:pt>
                <c:pt idx="6395">
                  <c:v>-66.205658</c:v>
                </c:pt>
                <c:pt idx="6396">
                  <c:v>-66.184464000000006</c:v>
                </c:pt>
                <c:pt idx="6397">
                  <c:v>-66.163276999999994</c:v>
                </c:pt>
                <c:pt idx="6398">
                  <c:v>-66.142204000000007</c:v>
                </c:pt>
                <c:pt idx="6399">
                  <c:v>-66.121155000000002</c:v>
                </c:pt>
                <c:pt idx="6400">
                  <c:v>-66.099936999999997</c:v>
                </c:pt>
                <c:pt idx="6401">
                  <c:v>-66.078620999999998</c:v>
                </c:pt>
                <c:pt idx="6402">
                  <c:v>-66.057152000000002</c:v>
                </c:pt>
                <c:pt idx="6403">
                  <c:v>-66.035919000000007</c:v>
                </c:pt>
                <c:pt idx="6404">
                  <c:v>-66.014763000000002</c:v>
                </c:pt>
                <c:pt idx="6405">
                  <c:v>-65.993385000000004</c:v>
                </c:pt>
                <c:pt idx="6406">
                  <c:v>-65.972008000000002</c:v>
                </c:pt>
                <c:pt idx="6407">
                  <c:v>-65.950653000000003</c:v>
                </c:pt>
                <c:pt idx="6408">
                  <c:v>-65.929558</c:v>
                </c:pt>
                <c:pt idx="6409">
                  <c:v>-65.90831</c:v>
                </c:pt>
                <c:pt idx="6410">
                  <c:v>-65.886848000000001</c:v>
                </c:pt>
                <c:pt idx="6411">
                  <c:v>-65.865448000000001</c:v>
                </c:pt>
                <c:pt idx="6412">
                  <c:v>-65.843964</c:v>
                </c:pt>
                <c:pt idx="6413">
                  <c:v>-65.822716</c:v>
                </c:pt>
                <c:pt idx="6414">
                  <c:v>-65.801437000000007</c:v>
                </c:pt>
                <c:pt idx="6415">
                  <c:v>-65.780083000000005</c:v>
                </c:pt>
                <c:pt idx="6416">
                  <c:v>-65.758742999999996</c:v>
                </c:pt>
                <c:pt idx="6417">
                  <c:v>-65.737350000000006</c:v>
                </c:pt>
                <c:pt idx="6418">
                  <c:v>-65.715987999999996</c:v>
                </c:pt>
                <c:pt idx="6419">
                  <c:v>-65.694580000000002</c:v>
                </c:pt>
                <c:pt idx="6420">
                  <c:v>-65.673255999999995</c:v>
                </c:pt>
                <c:pt idx="6421">
                  <c:v>-65.651984999999996</c:v>
                </c:pt>
                <c:pt idx="6422">
                  <c:v>-65.630538999999999</c:v>
                </c:pt>
                <c:pt idx="6423">
                  <c:v>-65.609099999999998</c:v>
                </c:pt>
                <c:pt idx="6424">
                  <c:v>-65.587935999999999</c:v>
                </c:pt>
                <c:pt idx="6425">
                  <c:v>-65.566635000000005</c:v>
                </c:pt>
                <c:pt idx="6426">
                  <c:v>-65.545226999999997</c:v>
                </c:pt>
                <c:pt idx="6427">
                  <c:v>-65.523833999999994</c:v>
                </c:pt>
                <c:pt idx="6428">
                  <c:v>-65.502678000000003</c:v>
                </c:pt>
                <c:pt idx="6429">
                  <c:v>-65.481566999999998</c:v>
                </c:pt>
                <c:pt idx="6430">
                  <c:v>-65.460532999999998</c:v>
                </c:pt>
                <c:pt idx="6431">
                  <c:v>-65.439628999999996</c:v>
                </c:pt>
                <c:pt idx="6432">
                  <c:v>-65.418694000000002</c:v>
                </c:pt>
                <c:pt idx="6433">
                  <c:v>-65.397659000000004</c:v>
                </c:pt>
                <c:pt idx="6434">
                  <c:v>-65.376564000000002</c:v>
                </c:pt>
                <c:pt idx="6435">
                  <c:v>-65.355446000000001</c:v>
                </c:pt>
                <c:pt idx="6436">
                  <c:v>-65.334395999999998</c:v>
                </c:pt>
                <c:pt idx="6437">
                  <c:v>-65.313263000000006</c:v>
                </c:pt>
                <c:pt idx="6438">
                  <c:v>-65.292213000000004</c:v>
                </c:pt>
                <c:pt idx="6439">
                  <c:v>-65.271309000000002</c:v>
                </c:pt>
                <c:pt idx="6440">
                  <c:v>-65.250243999999995</c:v>
                </c:pt>
                <c:pt idx="6441">
                  <c:v>-65.229316999999995</c:v>
                </c:pt>
                <c:pt idx="6442">
                  <c:v>-65.208350999999993</c:v>
                </c:pt>
                <c:pt idx="6443">
                  <c:v>-65.187393</c:v>
                </c:pt>
                <c:pt idx="6444">
                  <c:v>-65.166306000000006</c:v>
                </c:pt>
                <c:pt idx="6445">
                  <c:v>-65.145218</c:v>
                </c:pt>
                <c:pt idx="6446">
                  <c:v>-65.124176000000006</c:v>
                </c:pt>
                <c:pt idx="6447">
                  <c:v>-65.103172000000001</c:v>
                </c:pt>
                <c:pt idx="6448">
                  <c:v>-65.082168999999993</c:v>
                </c:pt>
                <c:pt idx="6449">
                  <c:v>-65.061072999999993</c:v>
                </c:pt>
                <c:pt idx="6450">
                  <c:v>-65.039978000000005</c:v>
                </c:pt>
                <c:pt idx="6451">
                  <c:v>-65.018906000000001</c:v>
                </c:pt>
                <c:pt idx="6452">
                  <c:v>-64.997849000000002</c:v>
                </c:pt>
                <c:pt idx="6453">
                  <c:v>-64.977051000000003</c:v>
                </c:pt>
                <c:pt idx="6454">
                  <c:v>-64.956260999999998</c:v>
                </c:pt>
                <c:pt idx="6455">
                  <c:v>-64.935432000000006</c:v>
                </c:pt>
                <c:pt idx="6456">
                  <c:v>-64.914710999999997</c:v>
                </c:pt>
                <c:pt idx="6457">
                  <c:v>-64.894051000000005</c:v>
                </c:pt>
                <c:pt idx="6458">
                  <c:v>-64.883858000000004</c:v>
                </c:pt>
                <c:pt idx="6459">
                  <c:v>-64.86618</c:v>
                </c:pt>
                <c:pt idx="6460">
                  <c:v>-64.849486999999996</c:v>
                </c:pt>
                <c:pt idx="6461">
                  <c:v>-64.833847000000006</c:v>
                </c:pt>
                <c:pt idx="6462">
                  <c:v>-64.797027999999997</c:v>
                </c:pt>
                <c:pt idx="6463">
                  <c:v>-64.753082000000006</c:v>
                </c:pt>
                <c:pt idx="6464">
                  <c:v>-64.708991999999995</c:v>
                </c:pt>
                <c:pt idx="6465">
                  <c:v>-64.664085</c:v>
                </c:pt>
                <c:pt idx="6466">
                  <c:v>-64.618813000000003</c:v>
                </c:pt>
                <c:pt idx="6467">
                  <c:v>-64.573639</c:v>
                </c:pt>
                <c:pt idx="6468">
                  <c:v>-64.529151999999996</c:v>
                </c:pt>
                <c:pt idx="6469">
                  <c:v>-64.484627000000003</c:v>
                </c:pt>
                <c:pt idx="6470">
                  <c:v>-64.440094000000002</c:v>
                </c:pt>
                <c:pt idx="6471">
                  <c:v>-64.395126000000005</c:v>
                </c:pt>
                <c:pt idx="6472">
                  <c:v>-64.349997999999999</c:v>
                </c:pt>
                <c:pt idx="6473">
                  <c:v>-64.305214000000007</c:v>
                </c:pt>
                <c:pt idx="6474">
                  <c:v>-64.240532000000002</c:v>
                </c:pt>
                <c:pt idx="6475">
                  <c:v>-64.183395000000004</c:v>
                </c:pt>
                <c:pt idx="6476">
                  <c:v>-64.147316000000004</c:v>
                </c:pt>
                <c:pt idx="6477">
                  <c:v>-64.121666000000005</c:v>
                </c:pt>
                <c:pt idx="6478">
                  <c:v>-64.096687000000003</c:v>
                </c:pt>
                <c:pt idx="6479">
                  <c:v>-64.074493000000004</c:v>
                </c:pt>
                <c:pt idx="6480">
                  <c:v>-64.056708999999998</c:v>
                </c:pt>
                <c:pt idx="6481">
                  <c:v>-64.037307999999996</c:v>
                </c:pt>
                <c:pt idx="6482">
                  <c:v>-64.018760999999998</c:v>
                </c:pt>
                <c:pt idx="6483">
                  <c:v>-64.003326000000001</c:v>
                </c:pt>
                <c:pt idx="6484">
                  <c:v>-64.000809000000004</c:v>
                </c:pt>
                <c:pt idx="6485">
                  <c:v>-64.017775999999998</c:v>
                </c:pt>
                <c:pt idx="6486">
                  <c:v>-64.046363999999997</c:v>
                </c:pt>
                <c:pt idx="6487">
                  <c:v>-64.123092999999997</c:v>
                </c:pt>
                <c:pt idx="6488">
                  <c:v>-64.200057999999999</c:v>
                </c:pt>
                <c:pt idx="6489">
                  <c:v>-64.278846999999999</c:v>
                </c:pt>
                <c:pt idx="6490">
                  <c:v>-64.358413999999996</c:v>
                </c:pt>
                <c:pt idx="6491">
                  <c:v>-64.438522000000006</c:v>
                </c:pt>
                <c:pt idx="6492">
                  <c:v>-64.518501000000001</c:v>
                </c:pt>
                <c:pt idx="6493">
                  <c:v>-64.598006999999996</c:v>
                </c:pt>
                <c:pt idx="6494">
                  <c:v>-64.677086000000003</c:v>
                </c:pt>
                <c:pt idx="6495">
                  <c:v>-64.756720999999999</c:v>
                </c:pt>
                <c:pt idx="6496">
                  <c:v>-64.836753999999999</c:v>
                </c:pt>
                <c:pt idx="6497">
                  <c:v>-64.917015000000006</c:v>
                </c:pt>
                <c:pt idx="6498">
                  <c:v>-64.997237999999996</c:v>
                </c:pt>
                <c:pt idx="6499">
                  <c:v>-65.077179000000001</c:v>
                </c:pt>
                <c:pt idx="6500">
                  <c:v>-65.157082000000003</c:v>
                </c:pt>
                <c:pt idx="6501">
                  <c:v>-65.237076000000002</c:v>
                </c:pt>
                <c:pt idx="6502">
                  <c:v>-65.317238000000003</c:v>
                </c:pt>
                <c:pt idx="6503">
                  <c:v>-65.397484000000006</c:v>
                </c:pt>
                <c:pt idx="6504">
                  <c:v>-65.477654000000001</c:v>
                </c:pt>
                <c:pt idx="6505">
                  <c:v>-65.557670999999999</c:v>
                </c:pt>
                <c:pt idx="6506">
                  <c:v>-65.637878000000001</c:v>
                </c:pt>
                <c:pt idx="6507">
                  <c:v>-65.718140000000005</c:v>
                </c:pt>
                <c:pt idx="6508">
                  <c:v>-65.798743999999999</c:v>
                </c:pt>
                <c:pt idx="6509">
                  <c:v>-65.879538999999994</c:v>
                </c:pt>
                <c:pt idx="6510">
                  <c:v>-65.960136000000006</c:v>
                </c:pt>
                <c:pt idx="6511">
                  <c:v>-66.040627000000001</c:v>
                </c:pt>
                <c:pt idx="6512">
                  <c:v>-66.121048000000002</c:v>
                </c:pt>
                <c:pt idx="6513">
                  <c:v>-66.178368000000006</c:v>
                </c:pt>
                <c:pt idx="6514">
                  <c:v>-66.194168000000005</c:v>
                </c:pt>
                <c:pt idx="6515">
                  <c:v>-66.183341999999996</c:v>
                </c:pt>
                <c:pt idx="6516">
                  <c:v>-66.171798999999993</c:v>
                </c:pt>
                <c:pt idx="6517">
                  <c:v>-66.164412999999996</c:v>
                </c:pt>
                <c:pt idx="6518">
                  <c:v>-66.154358000000002</c:v>
                </c:pt>
                <c:pt idx="6519">
                  <c:v>-66.153678999999997</c:v>
                </c:pt>
                <c:pt idx="6520">
                  <c:v>-66.138557000000006</c:v>
                </c:pt>
                <c:pt idx="6521">
                  <c:v>-66.120650999999995</c:v>
                </c:pt>
                <c:pt idx="6522">
                  <c:v>-66.114654999999999</c:v>
                </c:pt>
                <c:pt idx="6523">
                  <c:v>-66.098495</c:v>
                </c:pt>
                <c:pt idx="6524">
                  <c:v>-66.081458999999995</c:v>
                </c:pt>
                <c:pt idx="6525">
                  <c:v>-66.070296999999997</c:v>
                </c:pt>
                <c:pt idx="6526">
                  <c:v>-66.052406000000005</c:v>
                </c:pt>
                <c:pt idx="6527">
                  <c:v>-66.029335000000003</c:v>
                </c:pt>
                <c:pt idx="6528">
                  <c:v>-66.015075999999993</c:v>
                </c:pt>
                <c:pt idx="6529">
                  <c:v>-65.991325000000003</c:v>
                </c:pt>
                <c:pt idx="6530">
                  <c:v>-65.966164000000006</c:v>
                </c:pt>
                <c:pt idx="6531">
                  <c:v>-65.945685999999995</c:v>
                </c:pt>
                <c:pt idx="6532">
                  <c:v>-65.928061999999997</c:v>
                </c:pt>
                <c:pt idx="6533">
                  <c:v>-65.912704000000005</c:v>
                </c:pt>
                <c:pt idx="6534">
                  <c:v>-65.892570000000006</c:v>
                </c:pt>
                <c:pt idx="6535">
                  <c:v>-65.862999000000002</c:v>
                </c:pt>
                <c:pt idx="6536">
                  <c:v>-65.809341000000003</c:v>
                </c:pt>
                <c:pt idx="6537">
                  <c:v>-65.730430999999996</c:v>
                </c:pt>
                <c:pt idx="6538">
                  <c:v>-65.650741999999994</c:v>
                </c:pt>
                <c:pt idx="6539">
                  <c:v>-65.569664000000003</c:v>
                </c:pt>
                <c:pt idx="6540">
                  <c:v>-65.488303999999999</c:v>
                </c:pt>
                <c:pt idx="6541">
                  <c:v>-65.407111999999998</c:v>
                </c:pt>
                <c:pt idx="6542">
                  <c:v>-65.326576000000003</c:v>
                </c:pt>
                <c:pt idx="6543">
                  <c:v>-65.246727000000007</c:v>
                </c:pt>
                <c:pt idx="6544">
                  <c:v>-65.166900999999996</c:v>
                </c:pt>
                <c:pt idx="6545">
                  <c:v>-65.087074000000001</c:v>
                </c:pt>
                <c:pt idx="6546">
                  <c:v>-65.007057000000003</c:v>
                </c:pt>
                <c:pt idx="6547">
                  <c:v>-64.927459999999996</c:v>
                </c:pt>
                <c:pt idx="6548">
                  <c:v>-64.848061000000001</c:v>
                </c:pt>
                <c:pt idx="6549">
                  <c:v>-64.768669000000003</c:v>
                </c:pt>
                <c:pt idx="6550">
                  <c:v>-64.689339000000004</c:v>
                </c:pt>
                <c:pt idx="6551">
                  <c:v>-64.610146</c:v>
                </c:pt>
                <c:pt idx="6552">
                  <c:v>-64.530974999999998</c:v>
                </c:pt>
                <c:pt idx="6553">
                  <c:v>-64.451972999999995</c:v>
                </c:pt>
                <c:pt idx="6554">
                  <c:v>-64.372992999999994</c:v>
                </c:pt>
                <c:pt idx="6555">
                  <c:v>-64.294303999999997</c:v>
                </c:pt>
                <c:pt idx="6556">
                  <c:v>-64.215362999999996</c:v>
                </c:pt>
                <c:pt idx="6557">
                  <c:v>-64.136809999999997</c:v>
                </c:pt>
                <c:pt idx="6558">
                  <c:v>-64.058166999999997</c:v>
                </c:pt>
                <c:pt idx="6559">
                  <c:v>-63.979365999999999</c:v>
                </c:pt>
                <c:pt idx="6560">
                  <c:v>-63.900551</c:v>
                </c:pt>
                <c:pt idx="6561">
                  <c:v>-63.821700999999997</c:v>
                </c:pt>
                <c:pt idx="6562">
                  <c:v>-63.743136999999997</c:v>
                </c:pt>
                <c:pt idx="6563">
                  <c:v>-63.664538999999998</c:v>
                </c:pt>
                <c:pt idx="6564">
                  <c:v>-63.617919999999998</c:v>
                </c:pt>
                <c:pt idx="6565">
                  <c:v>-63.592426000000003</c:v>
                </c:pt>
                <c:pt idx="6566">
                  <c:v>-63.572563000000002</c:v>
                </c:pt>
                <c:pt idx="6567">
                  <c:v>-63.55545</c:v>
                </c:pt>
                <c:pt idx="6568">
                  <c:v>-63.537170000000003</c:v>
                </c:pt>
                <c:pt idx="6569">
                  <c:v>-63.518383</c:v>
                </c:pt>
                <c:pt idx="6570">
                  <c:v>-63.498451000000003</c:v>
                </c:pt>
                <c:pt idx="6571">
                  <c:v>-63.478225999999999</c:v>
                </c:pt>
                <c:pt idx="6572">
                  <c:v>-63.458263000000002</c:v>
                </c:pt>
                <c:pt idx="6573">
                  <c:v>-63.438923000000003</c:v>
                </c:pt>
                <c:pt idx="6574">
                  <c:v>-63.419902999999998</c:v>
                </c:pt>
                <c:pt idx="6575">
                  <c:v>-63.400638999999998</c:v>
                </c:pt>
                <c:pt idx="6576">
                  <c:v>-63.380859000000001</c:v>
                </c:pt>
                <c:pt idx="6577">
                  <c:v>-63.361206000000003</c:v>
                </c:pt>
                <c:pt idx="6578">
                  <c:v>-63.341617999999997</c:v>
                </c:pt>
                <c:pt idx="6579">
                  <c:v>-63.322285000000001</c:v>
                </c:pt>
                <c:pt idx="6580">
                  <c:v>-63.305298000000001</c:v>
                </c:pt>
                <c:pt idx="6581">
                  <c:v>-63.286048999999998</c:v>
                </c:pt>
                <c:pt idx="6582">
                  <c:v>-63.266624</c:v>
                </c:pt>
                <c:pt idx="6583">
                  <c:v>-63.247199999999999</c:v>
                </c:pt>
                <c:pt idx="6584">
                  <c:v>-63.227939999999997</c:v>
                </c:pt>
                <c:pt idx="6585">
                  <c:v>-63.208809000000002</c:v>
                </c:pt>
                <c:pt idx="6586">
                  <c:v>-63.189464999999998</c:v>
                </c:pt>
                <c:pt idx="6587">
                  <c:v>-63.170352999999999</c:v>
                </c:pt>
                <c:pt idx="6588">
                  <c:v>-63.151142</c:v>
                </c:pt>
                <c:pt idx="6589">
                  <c:v>-63.131886000000002</c:v>
                </c:pt>
                <c:pt idx="6590">
                  <c:v>-63.112746999999999</c:v>
                </c:pt>
                <c:pt idx="6591">
                  <c:v>-63.093440999999999</c:v>
                </c:pt>
                <c:pt idx="6592">
                  <c:v>-63.074299000000003</c:v>
                </c:pt>
                <c:pt idx="6593">
                  <c:v>-63.054969999999997</c:v>
                </c:pt>
                <c:pt idx="6594">
                  <c:v>-63.036552</c:v>
                </c:pt>
                <c:pt idx="6595">
                  <c:v>-63.018326000000002</c:v>
                </c:pt>
                <c:pt idx="6596">
                  <c:v>-63.000594999999997</c:v>
                </c:pt>
                <c:pt idx="6597">
                  <c:v>-62.981940999999999</c:v>
                </c:pt>
                <c:pt idx="6598">
                  <c:v>-62.962730000000001</c:v>
                </c:pt>
                <c:pt idx="6599">
                  <c:v>-62.943553999999999</c:v>
                </c:pt>
                <c:pt idx="6600">
                  <c:v>-62.925133000000002</c:v>
                </c:pt>
                <c:pt idx="6601">
                  <c:v>-62.908607000000003</c:v>
                </c:pt>
                <c:pt idx="6602">
                  <c:v>-62.887802000000001</c:v>
                </c:pt>
                <c:pt idx="6603">
                  <c:v>-62.868400999999999</c:v>
                </c:pt>
                <c:pt idx="6604">
                  <c:v>-62.849212999999999</c:v>
                </c:pt>
                <c:pt idx="6605">
                  <c:v>-62.829971</c:v>
                </c:pt>
                <c:pt idx="6606">
                  <c:v>-62.810580999999999</c:v>
                </c:pt>
                <c:pt idx="6607">
                  <c:v>-62.791232999999998</c:v>
                </c:pt>
                <c:pt idx="6608">
                  <c:v>-62.771937999999999</c:v>
                </c:pt>
                <c:pt idx="6609">
                  <c:v>-62.752341999999999</c:v>
                </c:pt>
                <c:pt idx="6610">
                  <c:v>-62.732723</c:v>
                </c:pt>
                <c:pt idx="6611">
                  <c:v>-62.709544999999999</c:v>
                </c:pt>
                <c:pt idx="6612">
                  <c:v>-62.682110000000002</c:v>
                </c:pt>
                <c:pt idx="6613">
                  <c:v>-62.658389999999997</c:v>
                </c:pt>
                <c:pt idx="6614">
                  <c:v>-62.636313999999999</c:v>
                </c:pt>
                <c:pt idx="6615">
                  <c:v>-62.614418000000001</c:v>
                </c:pt>
                <c:pt idx="6616">
                  <c:v>-62.592548000000001</c:v>
                </c:pt>
                <c:pt idx="6617">
                  <c:v>-62.570602000000001</c:v>
                </c:pt>
                <c:pt idx="6618">
                  <c:v>-62.548977000000001</c:v>
                </c:pt>
                <c:pt idx="6619">
                  <c:v>-62.527447000000002</c:v>
                </c:pt>
                <c:pt idx="6620">
                  <c:v>-62.505488999999997</c:v>
                </c:pt>
                <c:pt idx="6621">
                  <c:v>-62.483978</c:v>
                </c:pt>
                <c:pt idx="6622">
                  <c:v>-62.463337000000003</c:v>
                </c:pt>
                <c:pt idx="6623">
                  <c:v>-62.442279999999997</c:v>
                </c:pt>
                <c:pt idx="6624">
                  <c:v>-62.421348999999999</c:v>
                </c:pt>
                <c:pt idx="6625">
                  <c:v>-62.400005</c:v>
                </c:pt>
                <c:pt idx="6626">
                  <c:v>-62.378577999999997</c:v>
                </c:pt>
                <c:pt idx="6627">
                  <c:v>-62.357117000000002</c:v>
                </c:pt>
                <c:pt idx="6628">
                  <c:v>-62.33567</c:v>
                </c:pt>
                <c:pt idx="6629">
                  <c:v>-62.314349999999997</c:v>
                </c:pt>
                <c:pt idx="6630">
                  <c:v>-62.292850000000001</c:v>
                </c:pt>
                <c:pt idx="6631">
                  <c:v>-62.271500000000003</c:v>
                </c:pt>
                <c:pt idx="6632">
                  <c:v>-62.250145000000003</c:v>
                </c:pt>
                <c:pt idx="6633">
                  <c:v>-62.228938999999997</c:v>
                </c:pt>
                <c:pt idx="6634">
                  <c:v>-62.207572999999996</c:v>
                </c:pt>
                <c:pt idx="6635">
                  <c:v>-62.186126999999999</c:v>
                </c:pt>
                <c:pt idx="6636">
                  <c:v>-62.164745000000003</c:v>
                </c:pt>
                <c:pt idx="6637">
                  <c:v>-62.143310999999997</c:v>
                </c:pt>
                <c:pt idx="6638">
                  <c:v>-62.122062999999997</c:v>
                </c:pt>
                <c:pt idx="6639">
                  <c:v>-62.100619999999999</c:v>
                </c:pt>
                <c:pt idx="6640">
                  <c:v>-62.079227000000003</c:v>
                </c:pt>
                <c:pt idx="6641">
                  <c:v>-62.057834999999997</c:v>
                </c:pt>
                <c:pt idx="6642">
                  <c:v>-62.036513999999997</c:v>
                </c:pt>
                <c:pt idx="6643">
                  <c:v>-62.015357999999999</c:v>
                </c:pt>
                <c:pt idx="6644">
                  <c:v>-61.994064000000002</c:v>
                </c:pt>
                <c:pt idx="6645">
                  <c:v>-61.972439000000001</c:v>
                </c:pt>
                <c:pt idx="6646">
                  <c:v>-61.951068999999997</c:v>
                </c:pt>
                <c:pt idx="6647">
                  <c:v>-61.929543000000002</c:v>
                </c:pt>
                <c:pt idx="6648">
                  <c:v>-61.908161</c:v>
                </c:pt>
                <c:pt idx="6649">
                  <c:v>-61.886944</c:v>
                </c:pt>
                <c:pt idx="6650">
                  <c:v>-61.865524000000001</c:v>
                </c:pt>
                <c:pt idx="6651">
                  <c:v>-61.845337000000001</c:v>
                </c:pt>
                <c:pt idx="6652">
                  <c:v>-61.823925000000003</c:v>
                </c:pt>
                <c:pt idx="6653">
                  <c:v>-61.80254</c:v>
                </c:pt>
                <c:pt idx="6654">
                  <c:v>-61.781314999999999</c:v>
                </c:pt>
                <c:pt idx="6655">
                  <c:v>-61.769798000000002</c:v>
                </c:pt>
                <c:pt idx="6656">
                  <c:v>-61.751643999999999</c:v>
                </c:pt>
                <c:pt idx="6657">
                  <c:v>-61.741390000000003</c:v>
                </c:pt>
                <c:pt idx="6658">
                  <c:v>-61.731074999999997</c:v>
                </c:pt>
                <c:pt idx="6659">
                  <c:v>-61.731884000000001</c:v>
                </c:pt>
                <c:pt idx="6660">
                  <c:v>-61.755240999999998</c:v>
                </c:pt>
                <c:pt idx="6661">
                  <c:v>-61.801361</c:v>
                </c:pt>
                <c:pt idx="6662">
                  <c:v>-61.849620999999999</c:v>
                </c:pt>
                <c:pt idx="6663">
                  <c:v>-61.882111000000002</c:v>
                </c:pt>
                <c:pt idx="6664">
                  <c:v>-61.914875000000002</c:v>
                </c:pt>
                <c:pt idx="6665">
                  <c:v>-61.947865</c:v>
                </c:pt>
                <c:pt idx="6666">
                  <c:v>-61.979506999999998</c:v>
                </c:pt>
                <c:pt idx="6667">
                  <c:v>-62.010876000000003</c:v>
                </c:pt>
                <c:pt idx="6668">
                  <c:v>-62.042183000000001</c:v>
                </c:pt>
                <c:pt idx="6669">
                  <c:v>-62.073681000000001</c:v>
                </c:pt>
                <c:pt idx="6670">
                  <c:v>-62.105404</c:v>
                </c:pt>
                <c:pt idx="6671">
                  <c:v>-62.137011999999999</c:v>
                </c:pt>
                <c:pt idx="6672">
                  <c:v>-62.168739000000002</c:v>
                </c:pt>
                <c:pt idx="6673">
                  <c:v>-62.199928</c:v>
                </c:pt>
                <c:pt idx="6674">
                  <c:v>-62.230933999999998</c:v>
                </c:pt>
                <c:pt idx="6675">
                  <c:v>-62.216385000000002</c:v>
                </c:pt>
                <c:pt idx="6676">
                  <c:v>-62.198677000000004</c:v>
                </c:pt>
                <c:pt idx="6677">
                  <c:v>-62.180518999999997</c:v>
                </c:pt>
                <c:pt idx="6678">
                  <c:v>-62.163539999999998</c:v>
                </c:pt>
                <c:pt idx="6679">
                  <c:v>-62.147472</c:v>
                </c:pt>
                <c:pt idx="6680">
                  <c:v>-62.134841999999999</c:v>
                </c:pt>
                <c:pt idx="6681">
                  <c:v>-62.116165000000002</c:v>
                </c:pt>
                <c:pt idx="6682">
                  <c:v>-62.097267000000002</c:v>
                </c:pt>
                <c:pt idx="6683">
                  <c:v>-62.078887999999999</c:v>
                </c:pt>
                <c:pt idx="6684">
                  <c:v>-62.059479000000003</c:v>
                </c:pt>
                <c:pt idx="6685">
                  <c:v>-62.040520000000001</c:v>
                </c:pt>
                <c:pt idx="6686">
                  <c:v>-62.020634000000001</c:v>
                </c:pt>
                <c:pt idx="6687">
                  <c:v>-62.000678999999998</c:v>
                </c:pt>
                <c:pt idx="6688">
                  <c:v>-61.980663</c:v>
                </c:pt>
                <c:pt idx="6689">
                  <c:v>-61.955298999999997</c:v>
                </c:pt>
                <c:pt idx="6690">
                  <c:v>-61.932380999999999</c:v>
                </c:pt>
                <c:pt idx="6691">
                  <c:v>-61.909903999999997</c:v>
                </c:pt>
                <c:pt idx="6692">
                  <c:v>-61.889296999999999</c:v>
                </c:pt>
                <c:pt idx="6693">
                  <c:v>-61.868675000000003</c:v>
                </c:pt>
                <c:pt idx="6694">
                  <c:v>-61.848576000000001</c:v>
                </c:pt>
                <c:pt idx="6695">
                  <c:v>-61.828330999999999</c:v>
                </c:pt>
                <c:pt idx="6696">
                  <c:v>-61.808365000000002</c:v>
                </c:pt>
                <c:pt idx="6697">
                  <c:v>-61.789242000000002</c:v>
                </c:pt>
                <c:pt idx="6698">
                  <c:v>-61.769871000000002</c:v>
                </c:pt>
                <c:pt idx="6699">
                  <c:v>-61.752094</c:v>
                </c:pt>
                <c:pt idx="6700">
                  <c:v>-61.704315000000001</c:v>
                </c:pt>
                <c:pt idx="6701">
                  <c:v>-61.671866999999999</c:v>
                </c:pt>
                <c:pt idx="6702">
                  <c:v>-61.651080999999998</c:v>
                </c:pt>
                <c:pt idx="6703">
                  <c:v>-61.629894</c:v>
                </c:pt>
                <c:pt idx="6704">
                  <c:v>-61.608970999999997</c:v>
                </c:pt>
                <c:pt idx="6705">
                  <c:v>-61.588833000000001</c:v>
                </c:pt>
                <c:pt idx="6706">
                  <c:v>-61.570754999999998</c:v>
                </c:pt>
                <c:pt idx="6707">
                  <c:v>-61.561092000000002</c:v>
                </c:pt>
                <c:pt idx="6708">
                  <c:v>-61.554324999999999</c:v>
                </c:pt>
                <c:pt idx="6709">
                  <c:v>-61.547142000000001</c:v>
                </c:pt>
                <c:pt idx="6710">
                  <c:v>-61.540244999999999</c:v>
                </c:pt>
                <c:pt idx="6711">
                  <c:v>-61.54813</c:v>
                </c:pt>
                <c:pt idx="6712">
                  <c:v>-61.562533999999999</c:v>
                </c:pt>
                <c:pt idx="6713">
                  <c:v>-61.564945000000002</c:v>
                </c:pt>
                <c:pt idx="6714">
                  <c:v>-61.578743000000003</c:v>
                </c:pt>
                <c:pt idx="6715">
                  <c:v>-61.5989</c:v>
                </c:pt>
                <c:pt idx="6716">
                  <c:v>-61.631743999999998</c:v>
                </c:pt>
                <c:pt idx="6717">
                  <c:v>-61.686157000000001</c:v>
                </c:pt>
                <c:pt idx="6718">
                  <c:v>-61.744377</c:v>
                </c:pt>
                <c:pt idx="6719">
                  <c:v>-61.772751</c:v>
                </c:pt>
                <c:pt idx="6720">
                  <c:v>-61.763385999999997</c:v>
                </c:pt>
                <c:pt idx="6721">
                  <c:v>-61.767834000000001</c:v>
                </c:pt>
                <c:pt idx="6722">
                  <c:v>-61.795250000000003</c:v>
                </c:pt>
                <c:pt idx="6723">
                  <c:v>-61.773907000000001</c:v>
                </c:pt>
                <c:pt idx="6724">
                  <c:v>-61.722389</c:v>
                </c:pt>
                <c:pt idx="6725">
                  <c:v>-61.685321999999999</c:v>
                </c:pt>
                <c:pt idx="6726">
                  <c:v>-61.655417999999997</c:v>
                </c:pt>
                <c:pt idx="6727">
                  <c:v>-61.629719000000001</c:v>
                </c:pt>
                <c:pt idx="6728">
                  <c:v>-61.610832000000002</c:v>
                </c:pt>
                <c:pt idx="6729">
                  <c:v>-61.593048000000003</c:v>
                </c:pt>
                <c:pt idx="6730">
                  <c:v>-61.574672999999997</c:v>
                </c:pt>
                <c:pt idx="6731">
                  <c:v>-61.558331000000003</c:v>
                </c:pt>
                <c:pt idx="6732">
                  <c:v>-61.549056999999998</c:v>
                </c:pt>
                <c:pt idx="6733">
                  <c:v>-61.554417000000001</c:v>
                </c:pt>
                <c:pt idx="6734">
                  <c:v>-61.572929000000002</c:v>
                </c:pt>
                <c:pt idx="6735">
                  <c:v>-61.600185000000003</c:v>
                </c:pt>
                <c:pt idx="6736">
                  <c:v>-61.637703000000002</c:v>
                </c:pt>
                <c:pt idx="6737">
                  <c:v>-61.689568000000001</c:v>
                </c:pt>
                <c:pt idx="6738">
                  <c:v>-61.734282999999998</c:v>
                </c:pt>
                <c:pt idx="6739">
                  <c:v>-61.749516</c:v>
                </c:pt>
                <c:pt idx="6740">
                  <c:v>-61.765506999999999</c:v>
                </c:pt>
                <c:pt idx="6741">
                  <c:v>-61.774203999999997</c:v>
                </c:pt>
                <c:pt idx="6742">
                  <c:v>-61.763317000000001</c:v>
                </c:pt>
                <c:pt idx="6743">
                  <c:v>-61.727459000000003</c:v>
                </c:pt>
                <c:pt idx="6744">
                  <c:v>-61.700049999999997</c:v>
                </c:pt>
                <c:pt idx="6745">
                  <c:v>-61.664185000000003</c:v>
                </c:pt>
                <c:pt idx="6746">
                  <c:v>-61.63467</c:v>
                </c:pt>
                <c:pt idx="6747">
                  <c:v>-61.633491999999997</c:v>
                </c:pt>
                <c:pt idx="6748">
                  <c:v>-61.631492999999999</c:v>
                </c:pt>
                <c:pt idx="6749">
                  <c:v>-61.600571000000002</c:v>
                </c:pt>
                <c:pt idx="6750">
                  <c:v>-61.571846000000001</c:v>
                </c:pt>
                <c:pt idx="6751">
                  <c:v>-61.549885000000003</c:v>
                </c:pt>
                <c:pt idx="6752">
                  <c:v>-61.531033000000001</c:v>
                </c:pt>
                <c:pt idx="6753">
                  <c:v>-61.517077999999998</c:v>
                </c:pt>
                <c:pt idx="6754">
                  <c:v>-61.502239000000003</c:v>
                </c:pt>
                <c:pt idx="6755">
                  <c:v>-61.481892000000002</c:v>
                </c:pt>
                <c:pt idx="6756">
                  <c:v>-61.461883999999998</c:v>
                </c:pt>
                <c:pt idx="6757">
                  <c:v>-61.441775999999997</c:v>
                </c:pt>
                <c:pt idx="6758">
                  <c:v>-61.421084999999998</c:v>
                </c:pt>
                <c:pt idx="6759">
                  <c:v>-61.400311000000002</c:v>
                </c:pt>
                <c:pt idx="6760">
                  <c:v>-61.379500999999998</c:v>
                </c:pt>
                <c:pt idx="6761">
                  <c:v>-61.359188000000003</c:v>
                </c:pt>
                <c:pt idx="6762">
                  <c:v>-61.338935999999997</c:v>
                </c:pt>
                <c:pt idx="6763">
                  <c:v>-61.318435999999998</c:v>
                </c:pt>
                <c:pt idx="6764">
                  <c:v>-61.297916000000001</c:v>
                </c:pt>
                <c:pt idx="6765">
                  <c:v>-61.277363000000001</c:v>
                </c:pt>
                <c:pt idx="6766">
                  <c:v>-61.257232999999999</c:v>
                </c:pt>
                <c:pt idx="6767">
                  <c:v>-61.237338999999999</c:v>
                </c:pt>
                <c:pt idx="6768">
                  <c:v>-61.217373000000002</c:v>
                </c:pt>
                <c:pt idx="6769">
                  <c:v>-61.197628000000002</c:v>
                </c:pt>
                <c:pt idx="6770">
                  <c:v>-61.177376000000002</c:v>
                </c:pt>
                <c:pt idx="6771">
                  <c:v>-61.156993999999997</c:v>
                </c:pt>
                <c:pt idx="6772">
                  <c:v>-61.136642000000002</c:v>
                </c:pt>
                <c:pt idx="6773">
                  <c:v>-61.116580999999996</c:v>
                </c:pt>
                <c:pt idx="6774">
                  <c:v>-61.096587999999997</c:v>
                </c:pt>
                <c:pt idx="6775">
                  <c:v>-61.076672000000002</c:v>
                </c:pt>
                <c:pt idx="6776">
                  <c:v>-61.056572000000003</c:v>
                </c:pt>
                <c:pt idx="6777">
                  <c:v>-61.036579000000003</c:v>
                </c:pt>
                <c:pt idx="6778">
                  <c:v>-61.016396</c:v>
                </c:pt>
                <c:pt idx="6779">
                  <c:v>-60.996043999999998</c:v>
                </c:pt>
                <c:pt idx="6780">
                  <c:v>-60.976067</c:v>
                </c:pt>
                <c:pt idx="6781">
                  <c:v>-60.955742000000001</c:v>
                </c:pt>
                <c:pt idx="6782">
                  <c:v>-60.935211000000002</c:v>
                </c:pt>
                <c:pt idx="6783">
                  <c:v>-60.914710999999997</c:v>
                </c:pt>
                <c:pt idx="6784">
                  <c:v>-60.893867</c:v>
                </c:pt>
                <c:pt idx="6785">
                  <c:v>-60.872959000000002</c:v>
                </c:pt>
                <c:pt idx="6786">
                  <c:v>-60.852218999999998</c:v>
                </c:pt>
                <c:pt idx="6787">
                  <c:v>-60.831505</c:v>
                </c:pt>
                <c:pt idx="6788">
                  <c:v>-60.810726000000003</c:v>
                </c:pt>
                <c:pt idx="6789">
                  <c:v>-60.789703000000003</c:v>
                </c:pt>
                <c:pt idx="6790">
                  <c:v>-60.768653999999998</c:v>
                </c:pt>
                <c:pt idx="6791">
                  <c:v>-60.747849000000002</c:v>
                </c:pt>
                <c:pt idx="6792">
                  <c:v>-60.726871000000003</c:v>
                </c:pt>
                <c:pt idx="6793">
                  <c:v>-60.705956</c:v>
                </c:pt>
                <c:pt idx="6794">
                  <c:v>-60.684936999999998</c:v>
                </c:pt>
                <c:pt idx="6795">
                  <c:v>-60.663981999999997</c:v>
                </c:pt>
                <c:pt idx="6796">
                  <c:v>-60.642994000000002</c:v>
                </c:pt>
                <c:pt idx="6797">
                  <c:v>-60.621955999999997</c:v>
                </c:pt>
                <c:pt idx="6798">
                  <c:v>-60.600966999999997</c:v>
                </c:pt>
                <c:pt idx="6799">
                  <c:v>-60.579971</c:v>
                </c:pt>
                <c:pt idx="6800">
                  <c:v>-60.558914000000001</c:v>
                </c:pt>
                <c:pt idx="6801">
                  <c:v>-60.538052</c:v>
                </c:pt>
                <c:pt idx="6802">
                  <c:v>-60.517048000000003</c:v>
                </c:pt>
                <c:pt idx="6803">
                  <c:v>-60.496029</c:v>
                </c:pt>
                <c:pt idx="6804">
                  <c:v>-60.474876000000002</c:v>
                </c:pt>
                <c:pt idx="6805">
                  <c:v>-60.453667000000003</c:v>
                </c:pt>
                <c:pt idx="6806">
                  <c:v>-60.432583000000001</c:v>
                </c:pt>
                <c:pt idx="6807">
                  <c:v>-60.411507</c:v>
                </c:pt>
                <c:pt idx="6808">
                  <c:v>-60.390469000000003</c:v>
                </c:pt>
                <c:pt idx="6809">
                  <c:v>-60.369255000000003</c:v>
                </c:pt>
                <c:pt idx="6810">
                  <c:v>-60.348064000000001</c:v>
                </c:pt>
                <c:pt idx="6811">
                  <c:v>-60.327187000000002</c:v>
                </c:pt>
                <c:pt idx="6812">
                  <c:v>-60.306164000000003</c:v>
                </c:pt>
                <c:pt idx="6813">
                  <c:v>-60.285159999999998</c:v>
                </c:pt>
                <c:pt idx="6814">
                  <c:v>-60.263900999999997</c:v>
                </c:pt>
                <c:pt idx="6815">
                  <c:v>-60.242629999999998</c:v>
                </c:pt>
                <c:pt idx="6816">
                  <c:v>-60.221499999999999</c:v>
                </c:pt>
                <c:pt idx="6817">
                  <c:v>-60.200114999999997</c:v>
                </c:pt>
                <c:pt idx="6818">
                  <c:v>-60.178894</c:v>
                </c:pt>
                <c:pt idx="6819">
                  <c:v>-60.157634999999999</c:v>
                </c:pt>
                <c:pt idx="6820">
                  <c:v>-60.136265000000002</c:v>
                </c:pt>
                <c:pt idx="6821">
                  <c:v>-60.114795999999998</c:v>
                </c:pt>
                <c:pt idx="6822">
                  <c:v>-60.093387999999997</c:v>
                </c:pt>
                <c:pt idx="6823">
                  <c:v>-60.072132000000003</c:v>
                </c:pt>
                <c:pt idx="6824">
                  <c:v>-60.050834999999999</c:v>
                </c:pt>
                <c:pt idx="6825">
                  <c:v>-60.029411000000003</c:v>
                </c:pt>
                <c:pt idx="6826">
                  <c:v>-60.008029999999998</c:v>
                </c:pt>
                <c:pt idx="6827">
                  <c:v>-59.986865999999999</c:v>
                </c:pt>
                <c:pt idx="6828">
                  <c:v>-59.965668000000001</c:v>
                </c:pt>
                <c:pt idx="6829">
                  <c:v>-59.944496000000001</c:v>
                </c:pt>
                <c:pt idx="6830">
                  <c:v>-59.923121999999999</c:v>
                </c:pt>
                <c:pt idx="6831">
                  <c:v>-59.901916999999997</c:v>
                </c:pt>
                <c:pt idx="6832">
                  <c:v>-59.880768000000003</c:v>
                </c:pt>
                <c:pt idx="6833">
                  <c:v>-59.8596</c:v>
                </c:pt>
                <c:pt idx="6834">
                  <c:v>-59.838408999999999</c:v>
                </c:pt>
                <c:pt idx="6835">
                  <c:v>-59.817115999999999</c:v>
                </c:pt>
                <c:pt idx="6836">
                  <c:v>-59.796013000000002</c:v>
                </c:pt>
                <c:pt idx="6837">
                  <c:v>-59.774799000000002</c:v>
                </c:pt>
                <c:pt idx="6838">
                  <c:v>-59.753506000000002</c:v>
                </c:pt>
                <c:pt idx="6839">
                  <c:v>-59.732146999999998</c:v>
                </c:pt>
                <c:pt idx="6840">
                  <c:v>-59.710819000000001</c:v>
                </c:pt>
                <c:pt idx="6841">
                  <c:v>-59.689663000000003</c:v>
                </c:pt>
                <c:pt idx="6842">
                  <c:v>-59.668475999999998</c:v>
                </c:pt>
                <c:pt idx="6843">
                  <c:v>-59.647193999999999</c:v>
                </c:pt>
                <c:pt idx="6844">
                  <c:v>-59.625858000000001</c:v>
                </c:pt>
                <c:pt idx="6845">
                  <c:v>-59.604537999999998</c:v>
                </c:pt>
                <c:pt idx="6846">
                  <c:v>-59.583309</c:v>
                </c:pt>
                <c:pt idx="6847">
                  <c:v>-59.562064999999997</c:v>
                </c:pt>
                <c:pt idx="6848">
                  <c:v>-59.540585</c:v>
                </c:pt>
                <c:pt idx="6849">
                  <c:v>-59.519444</c:v>
                </c:pt>
                <c:pt idx="6850">
                  <c:v>-59.498401999999999</c:v>
                </c:pt>
                <c:pt idx="6851">
                  <c:v>-59.477417000000003</c:v>
                </c:pt>
                <c:pt idx="6852">
                  <c:v>-59.456505</c:v>
                </c:pt>
                <c:pt idx="6853">
                  <c:v>-59.435375000000001</c:v>
                </c:pt>
                <c:pt idx="6854">
                  <c:v>-59.414172999999998</c:v>
                </c:pt>
                <c:pt idx="6855">
                  <c:v>-59.393096999999997</c:v>
                </c:pt>
                <c:pt idx="6856">
                  <c:v>-59.371960000000001</c:v>
                </c:pt>
                <c:pt idx="6857">
                  <c:v>-59.350937000000002</c:v>
                </c:pt>
                <c:pt idx="6858">
                  <c:v>-59.329974999999997</c:v>
                </c:pt>
                <c:pt idx="6859">
                  <c:v>-59.309055000000001</c:v>
                </c:pt>
                <c:pt idx="6860">
                  <c:v>-59.288032999999999</c:v>
                </c:pt>
                <c:pt idx="6861">
                  <c:v>-59.266956</c:v>
                </c:pt>
                <c:pt idx="6862">
                  <c:v>-59.245894999999997</c:v>
                </c:pt>
                <c:pt idx="6863">
                  <c:v>-59.224865000000001</c:v>
                </c:pt>
                <c:pt idx="6864">
                  <c:v>-59.20393</c:v>
                </c:pt>
                <c:pt idx="6865">
                  <c:v>-59.182975999999996</c:v>
                </c:pt>
                <c:pt idx="6866">
                  <c:v>-59.162036999999998</c:v>
                </c:pt>
                <c:pt idx="6867">
                  <c:v>-59.141094000000002</c:v>
                </c:pt>
                <c:pt idx="6868">
                  <c:v>-59.119816</c:v>
                </c:pt>
                <c:pt idx="6869">
                  <c:v>-59.098880999999999</c:v>
                </c:pt>
                <c:pt idx="6870">
                  <c:v>-59.078045000000003</c:v>
                </c:pt>
                <c:pt idx="6871">
                  <c:v>-59.057022000000003</c:v>
                </c:pt>
                <c:pt idx="6872">
                  <c:v>-59.036048999999998</c:v>
                </c:pt>
                <c:pt idx="6873">
                  <c:v>-59.015098999999999</c:v>
                </c:pt>
                <c:pt idx="6874">
                  <c:v>-58.994124999999997</c:v>
                </c:pt>
                <c:pt idx="6875">
                  <c:v>-58.973232000000003</c:v>
                </c:pt>
                <c:pt idx="6876">
                  <c:v>-58.952164000000003</c:v>
                </c:pt>
                <c:pt idx="6877">
                  <c:v>-58.931140999999997</c:v>
                </c:pt>
                <c:pt idx="6878">
                  <c:v>-58.910198000000001</c:v>
                </c:pt>
                <c:pt idx="6879">
                  <c:v>-58.889274999999998</c:v>
                </c:pt>
                <c:pt idx="6880">
                  <c:v>-58.868374000000003</c:v>
                </c:pt>
                <c:pt idx="6881">
                  <c:v>-58.847340000000003</c:v>
                </c:pt>
                <c:pt idx="6882">
                  <c:v>-58.826481000000001</c:v>
                </c:pt>
                <c:pt idx="6883">
                  <c:v>-58.805588</c:v>
                </c:pt>
                <c:pt idx="6884">
                  <c:v>-58.784587999999999</c:v>
                </c:pt>
                <c:pt idx="6885">
                  <c:v>-58.763680000000001</c:v>
                </c:pt>
                <c:pt idx="6886">
                  <c:v>-58.742598999999998</c:v>
                </c:pt>
                <c:pt idx="6887">
                  <c:v>-58.721584</c:v>
                </c:pt>
                <c:pt idx="6888">
                  <c:v>-58.700583999999999</c:v>
                </c:pt>
                <c:pt idx="6889">
                  <c:v>-58.679786999999997</c:v>
                </c:pt>
                <c:pt idx="6890">
                  <c:v>-58.658923999999999</c:v>
                </c:pt>
                <c:pt idx="6891">
                  <c:v>-58.638058000000001</c:v>
                </c:pt>
                <c:pt idx="6892">
                  <c:v>-58.617012000000003</c:v>
                </c:pt>
                <c:pt idx="6893">
                  <c:v>-58.595993</c:v>
                </c:pt>
                <c:pt idx="6894">
                  <c:v>-58.573386999999997</c:v>
                </c:pt>
                <c:pt idx="6895">
                  <c:v>-58.545794999999998</c:v>
                </c:pt>
                <c:pt idx="6896">
                  <c:v>-58.518169</c:v>
                </c:pt>
                <c:pt idx="6897">
                  <c:v>-58.490516999999997</c:v>
                </c:pt>
                <c:pt idx="6898">
                  <c:v>-58.462864000000003</c:v>
                </c:pt>
                <c:pt idx="6899">
                  <c:v>-58.435028000000003</c:v>
                </c:pt>
                <c:pt idx="6900">
                  <c:v>-58.407325999999998</c:v>
                </c:pt>
                <c:pt idx="6901">
                  <c:v>-58.379539000000001</c:v>
                </c:pt>
                <c:pt idx="6902">
                  <c:v>-58.351771999999997</c:v>
                </c:pt>
                <c:pt idx="6903">
                  <c:v>-58.324162000000001</c:v>
                </c:pt>
                <c:pt idx="6904">
                  <c:v>-58.296470999999997</c:v>
                </c:pt>
                <c:pt idx="6905">
                  <c:v>-58.268684</c:v>
                </c:pt>
                <c:pt idx="6906">
                  <c:v>-58.240741999999997</c:v>
                </c:pt>
                <c:pt idx="6907">
                  <c:v>-58.212864000000003</c:v>
                </c:pt>
                <c:pt idx="6908">
                  <c:v>-58.185187999999997</c:v>
                </c:pt>
                <c:pt idx="6909">
                  <c:v>-58.157555000000002</c:v>
                </c:pt>
                <c:pt idx="6910">
                  <c:v>-58.129821999999997</c:v>
                </c:pt>
                <c:pt idx="6911">
                  <c:v>-58.102088999999999</c:v>
                </c:pt>
                <c:pt idx="6912">
                  <c:v>-58.074322000000002</c:v>
                </c:pt>
                <c:pt idx="6913">
                  <c:v>-58.046512999999997</c:v>
                </c:pt>
                <c:pt idx="6914">
                  <c:v>-58.018760999999998</c:v>
                </c:pt>
                <c:pt idx="6915">
                  <c:v>-57.990966999999998</c:v>
                </c:pt>
                <c:pt idx="6916">
                  <c:v>-57.963225999999999</c:v>
                </c:pt>
                <c:pt idx="6917">
                  <c:v>-57.935478000000003</c:v>
                </c:pt>
                <c:pt idx="6918">
                  <c:v>-57.907795</c:v>
                </c:pt>
                <c:pt idx="6919">
                  <c:v>-57.879962999999996</c:v>
                </c:pt>
                <c:pt idx="6920">
                  <c:v>-57.852164999999999</c:v>
                </c:pt>
                <c:pt idx="6921">
                  <c:v>-57.824368</c:v>
                </c:pt>
                <c:pt idx="6922">
                  <c:v>-57.796588999999997</c:v>
                </c:pt>
                <c:pt idx="6923">
                  <c:v>-57.768822</c:v>
                </c:pt>
                <c:pt idx="6924">
                  <c:v>-57.74118</c:v>
                </c:pt>
                <c:pt idx="6925">
                  <c:v>-57.713436000000002</c:v>
                </c:pt>
                <c:pt idx="6926">
                  <c:v>-57.685645999999998</c:v>
                </c:pt>
                <c:pt idx="6927">
                  <c:v>-57.657882999999998</c:v>
                </c:pt>
                <c:pt idx="6928">
                  <c:v>-57.630038999999996</c:v>
                </c:pt>
                <c:pt idx="6929">
                  <c:v>-57.602080999999998</c:v>
                </c:pt>
                <c:pt idx="6930">
                  <c:v>-57.574223000000003</c:v>
                </c:pt>
                <c:pt idx="6931">
                  <c:v>-57.546455000000002</c:v>
                </c:pt>
                <c:pt idx="6932">
                  <c:v>-57.518828999999997</c:v>
                </c:pt>
                <c:pt idx="6933">
                  <c:v>-57.491112000000001</c:v>
                </c:pt>
                <c:pt idx="6934">
                  <c:v>-57.463272000000003</c:v>
                </c:pt>
                <c:pt idx="6935">
                  <c:v>-57.435287000000002</c:v>
                </c:pt>
                <c:pt idx="6936">
                  <c:v>-57.407615999999997</c:v>
                </c:pt>
                <c:pt idx="6937">
                  <c:v>-57.379939999999998</c:v>
                </c:pt>
                <c:pt idx="6938">
                  <c:v>-57.352218999999998</c:v>
                </c:pt>
                <c:pt idx="6939">
                  <c:v>-57.324317999999998</c:v>
                </c:pt>
                <c:pt idx="6940">
                  <c:v>-57.296599999999998</c:v>
                </c:pt>
                <c:pt idx="6941">
                  <c:v>-57.268799000000001</c:v>
                </c:pt>
                <c:pt idx="6942">
                  <c:v>-57.241066000000004</c:v>
                </c:pt>
                <c:pt idx="6943">
                  <c:v>-57.212997000000001</c:v>
                </c:pt>
                <c:pt idx="6944">
                  <c:v>-57.185104000000003</c:v>
                </c:pt>
                <c:pt idx="6945">
                  <c:v>-57.157153999999998</c:v>
                </c:pt>
                <c:pt idx="6946">
                  <c:v>-57.129359999999998</c:v>
                </c:pt>
                <c:pt idx="6947">
                  <c:v>-57.101719000000003</c:v>
                </c:pt>
                <c:pt idx="6948">
                  <c:v>-57.073841000000002</c:v>
                </c:pt>
                <c:pt idx="6949">
                  <c:v>-57.046154000000001</c:v>
                </c:pt>
                <c:pt idx="6950">
                  <c:v>-57.018340999999999</c:v>
                </c:pt>
                <c:pt idx="6951">
                  <c:v>-56.990704000000001</c:v>
                </c:pt>
                <c:pt idx="6952">
                  <c:v>-56.963009</c:v>
                </c:pt>
                <c:pt idx="6953">
                  <c:v>-56.935135000000002</c:v>
                </c:pt>
                <c:pt idx="6954">
                  <c:v>-56.907210999999997</c:v>
                </c:pt>
                <c:pt idx="6955">
                  <c:v>-56.879345000000001</c:v>
                </c:pt>
                <c:pt idx="6956">
                  <c:v>-56.851661999999997</c:v>
                </c:pt>
                <c:pt idx="6957">
                  <c:v>-56.823996999999999</c:v>
                </c:pt>
                <c:pt idx="6958">
                  <c:v>-56.796188000000001</c:v>
                </c:pt>
                <c:pt idx="6959">
                  <c:v>-56.768410000000003</c:v>
                </c:pt>
                <c:pt idx="6960">
                  <c:v>-56.740642999999999</c:v>
                </c:pt>
                <c:pt idx="6961">
                  <c:v>-56.712600999999999</c:v>
                </c:pt>
                <c:pt idx="6962">
                  <c:v>-56.684879000000002</c:v>
                </c:pt>
                <c:pt idx="6963">
                  <c:v>-56.657119999999999</c:v>
                </c:pt>
                <c:pt idx="6964">
                  <c:v>-56.629306999999997</c:v>
                </c:pt>
                <c:pt idx="6965">
                  <c:v>-56.601486000000001</c:v>
                </c:pt>
                <c:pt idx="6966">
                  <c:v>-56.573624000000002</c:v>
                </c:pt>
                <c:pt idx="6967">
                  <c:v>-56.545780000000001</c:v>
                </c:pt>
                <c:pt idx="6968">
                  <c:v>-56.517944</c:v>
                </c:pt>
                <c:pt idx="6969">
                  <c:v>-56.489967</c:v>
                </c:pt>
                <c:pt idx="6970">
                  <c:v>-56.462142999999998</c:v>
                </c:pt>
                <c:pt idx="6971">
                  <c:v>-56.434189000000003</c:v>
                </c:pt>
                <c:pt idx="6972">
                  <c:v>-56.406207999999999</c:v>
                </c:pt>
                <c:pt idx="6973">
                  <c:v>-56.378162000000003</c:v>
                </c:pt>
                <c:pt idx="6974">
                  <c:v>-56.350197000000001</c:v>
                </c:pt>
                <c:pt idx="6975">
                  <c:v>-56.32235</c:v>
                </c:pt>
                <c:pt idx="6976">
                  <c:v>-56.294426000000001</c:v>
                </c:pt>
                <c:pt idx="6977">
                  <c:v>-56.266441</c:v>
                </c:pt>
                <c:pt idx="6978">
                  <c:v>-56.238483000000002</c:v>
                </c:pt>
                <c:pt idx="6979">
                  <c:v>-56.210414999999998</c:v>
                </c:pt>
                <c:pt idx="6980">
                  <c:v>-56.182586999999998</c:v>
                </c:pt>
                <c:pt idx="6981">
                  <c:v>-56.154693999999999</c:v>
                </c:pt>
                <c:pt idx="6982">
                  <c:v>-56.126877</c:v>
                </c:pt>
                <c:pt idx="6983">
                  <c:v>-56.098961000000003</c:v>
                </c:pt>
                <c:pt idx="6984">
                  <c:v>-56.071002999999997</c:v>
                </c:pt>
                <c:pt idx="6985">
                  <c:v>-56.043308000000003</c:v>
                </c:pt>
                <c:pt idx="6986">
                  <c:v>-56.015445999999997</c:v>
                </c:pt>
                <c:pt idx="6987">
                  <c:v>-55.987544999999997</c:v>
                </c:pt>
                <c:pt idx="6988">
                  <c:v>-55.959609999999998</c:v>
                </c:pt>
                <c:pt idx="6989">
                  <c:v>-55.931548999999997</c:v>
                </c:pt>
                <c:pt idx="6990">
                  <c:v>-55.903744000000003</c:v>
                </c:pt>
                <c:pt idx="6991">
                  <c:v>-55.875923</c:v>
                </c:pt>
                <c:pt idx="6992">
                  <c:v>-55.848090999999997</c:v>
                </c:pt>
                <c:pt idx="6993">
                  <c:v>-55.820189999999997</c:v>
                </c:pt>
                <c:pt idx="6994">
                  <c:v>-55.791981</c:v>
                </c:pt>
                <c:pt idx="6995">
                  <c:v>-55.763793999999997</c:v>
                </c:pt>
                <c:pt idx="6996">
                  <c:v>-55.735889</c:v>
                </c:pt>
                <c:pt idx="6997">
                  <c:v>-55.707934999999999</c:v>
                </c:pt>
                <c:pt idx="6998">
                  <c:v>-55.679988999999999</c:v>
                </c:pt>
                <c:pt idx="6999">
                  <c:v>-55.651989</c:v>
                </c:pt>
                <c:pt idx="7000">
                  <c:v>-55.624209999999998</c:v>
                </c:pt>
                <c:pt idx="7001">
                  <c:v>-55.596370999999998</c:v>
                </c:pt>
                <c:pt idx="7002">
                  <c:v>-55.568333000000003</c:v>
                </c:pt>
                <c:pt idx="7003">
                  <c:v>-55.540554</c:v>
                </c:pt>
                <c:pt idx="7004">
                  <c:v>-55.512752999999996</c:v>
                </c:pt>
                <c:pt idx="7005">
                  <c:v>-55.485022999999998</c:v>
                </c:pt>
                <c:pt idx="7006">
                  <c:v>-55.457211000000001</c:v>
                </c:pt>
                <c:pt idx="7007">
                  <c:v>-55.429172999999999</c:v>
                </c:pt>
                <c:pt idx="7008">
                  <c:v>-55.401299000000002</c:v>
                </c:pt>
                <c:pt idx="7009">
                  <c:v>-55.373783000000003</c:v>
                </c:pt>
                <c:pt idx="7010">
                  <c:v>-55.346333000000001</c:v>
                </c:pt>
                <c:pt idx="7011">
                  <c:v>-55.318676000000004</c:v>
                </c:pt>
                <c:pt idx="7012">
                  <c:v>-55.290806000000003</c:v>
                </c:pt>
                <c:pt idx="7013">
                  <c:v>-55.262988999999997</c:v>
                </c:pt>
                <c:pt idx="7014">
                  <c:v>-55.235207000000003</c:v>
                </c:pt>
                <c:pt idx="7015">
                  <c:v>-55.207523000000002</c:v>
                </c:pt>
                <c:pt idx="7016">
                  <c:v>-55.180038000000003</c:v>
                </c:pt>
                <c:pt idx="7017">
                  <c:v>-55.152465999999997</c:v>
                </c:pt>
                <c:pt idx="7018">
                  <c:v>-55.124682999999997</c:v>
                </c:pt>
                <c:pt idx="7019">
                  <c:v>-55.096801999999997</c:v>
                </c:pt>
                <c:pt idx="7020">
                  <c:v>-55.069110999999999</c:v>
                </c:pt>
                <c:pt idx="7021">
                  <c:v>-55.041328</c:v>
                </c:pt>
                <c:pt idx="7022">
                  <c:v>-55.013675999999997</c:v>
                </c:pt>
                <c:pt idx="7023">
                  <c:v>-54.986195000000002</c:v>
                </c:pt>
                <c:pt idx="7024">
                  <c:v>-54.958576000000001</c:v>
                </c:pt>
                <c:pt idx="7025">
                  <c:v>-54.930756000000002</c:v>
                </c:pt>
                <c:pt idx="7026">
                  <c:v>-54.902965999999999</c:v>
                </c:pt>
                <c:pt idx="7027">
                  <c:v>-54.875439</c:v>
                </c:pt>
                <c:pt idx="7028">
                  <c:v>-54.847607000000004</c:v>
                </c:pt>
                <c:pt idx="7029">
                  <c:v>-54.820065</c:v>
                </c:pt>
                <c:pt idx="7030">
                  <c:v>-54.792479999999998</c:v>
                </c:pt>
                <c:pt idx="7031">
                  <c:v>-54.764755000000001</c:v>
                </c:pt>
                <c:pt idx="7032">
                  <c:v>-54.737202000000003</c:v>
                </c:pt>
                <c:pt idx="7033">
                  <c:v>-54.709518000000003</c:v>
                </c:pt>
                <c:pt idx="7034">
                  <c:v>-54.681896000000002</c:v>
                </c:pt>
                <c:pt idx="7035">
                  <c:v>-54.654319999999998</c:v>
                </c:pt>
                <c:pt idx="7036">
                  <c:v>-54.626713000000002</c:v>
                </c:pt>
                <c:pt idx="7037">
                  <c:v>-54.599136000000001</c:v>
                </c:pt>
                <c:pt idx="7038">
                  <c:v>-54.571514000000001</c:v>
                </c:pt>
                <c:pt idx="7039">
                  <c:v>-54.543990999999998</c:v>
                </c:pt>
                <c:pt idx="7040">
                  <c:v>-54.516444999999997</c:v>
                </c:pt>
                <c:pt idx="7041">
                  <c:v>-54.488945000000001</c:v>
                </c:pt>
                <c:pt idx="7042">
                  <c:v>-54.461357</c:v>
                </c:pt>
                <c:pt idx="7043">
                  <c:v>-54.433537000000001</c:v>
                </c:pt>
                <c:pt idx="7044">
                  <c:v>-54.405979000000002</c:v>
                </c:pt>
                <c:pt idx="7045">
                  <c:v>-54.378124</c:v>
                </c:pt>
                <c:pt idx="7046">
                  <c:v>-54.350357000000002</c:v>
                </c:pt>
                <c:pt idx="7047">
                  <c:v>-54.322929000000002</c:v>
                </c:pt>
                <c:pt idx="7048">
                  <c:v>-54.295482999999997</c:v>
                </c:pt>
                <c:pt idx="7049">
                  <c:v>-54.268020999999997</c:v>
                </c:pt>
                <c:pt idx="7050">
                  <c:v>-54.240208000000003</c:v>
                </c:pt>
                <c:pt idx="7051">
                  <c:v>-54.212302999999999</c:v>
                </c:pt>
                <c:pt idx="7052">
                  <c:v>-54.184525000000001</c:v>
                </c:pt>
                <c:pt idx="7053">
                  <c:v>-54.157165999999997</c:v>
                </c:pt>
                <c:pt idx="7054">
                  <c:v>-54.129719000000001</c:v>
                </c:pt>
                <c:pt idx="7055">
                  <c:v>-54.102061999999997</c:v>
                </c:pt>
                <c:pt idx="7056">
                  <c:v>-54.074413</c:v>
                </c:pt>
                <c:pt idx="7057">
                  <c:v>-54.046790999999999</c:v>
                </c:pt>
                <c:pt idx="7058">
                  <c:v>-54.019061999999998</c:v>
                </c:pt>
                <c:pt idx="7059">
                  <c:v>-53.991512</c:v>
                </c:pt>
                <c:pt idx="7060">
                  <c:v>-53.964218000000002</c:v>
                </c:pt>
                <c:pt idx="7061">
                  <c:v>-53.936646000000003</c:v>
                </c:pt>
                <c:pt idx="7062">
                  <c:v>-53.909050000000001</c:v>
                </c:pt>
                <c:pt idx="7063">
                  <c:v>-53.881293999999997</c:v>
                </c:pt>
                <c:pt idx="7064">
                  <c:v>-53.853535000000001</c:v>
                </c:pt>
                <c:pt idx="7065">
                  <c:v>-53.825775</c:v>
                </c:pt>
                <c:pt idx="7066">
                  <c:v>-53.798060999999997</c:v>
                </c:pt>
                <c:pt idx="7067">
                  <c:v>-53.770546000000003</c:v>
                </c:pt>
                <c:pt idx="7068">
                  <c:v>-53.742992000000001</c:v>
                </c:pt>
                <c:pt idx="7069">
                  <c:v>-53.715237000000002</c:v>
                </c:pt>
                <c:pt idx="7070">
                  <c:v>-53.687652999999997</c:v>
                </c:pt>
                <c:pt idx="7071">
                  <c:v>-53.66</c:v>
                </c:pt>
                <c:pt idx="7072">
                  <c:v>-53.632423000000003</c:v>
                </c:pt>
                <c:pt idx="7073">
                  <c:v>-53.604773999999999</c:v>
                </c:pt>
                <c:pt idx="7074">
                  <c:v>-53.577250999999997</c:v>
                </c:pt>
                <c:pt idx="7075">
                  <c:v>-53.549788999999997</c:v>
                </c:pt>
                <c:pt idx="7076">
                  <c:v>-53.522281999999997</c:v>
                </c:pt>
                <c:pt idx="7077">
                  <c:v>-53.494728000000002</c:v>
                </c:pt>
                <c:pt idx="7078">
                  <c:v>-53.467083000000002</c:v>
                </c:pt>
                <c:pt idx="7079">
                  <c:v>-53.439590000000003</c:v>
                </c:pt>
                <c:pt idx="7080">
                  <c:v>-53.412086000000002</c:v>
                </c:pt>
                <c:pt idx="7081">
                  <c:v>-53.384304</c:v>
                </c:pt>
                <c:pt idx="7082">
                  <c:v>-53.356448999999998</c:v>
                </c:pt>
                <c:pt idx="7083">
                  <c:v>-53.328636000000003</c:v>
                </c:pt>
                <c:pt idx="7084">
                  <c:v>-53.301074999999997</c:v>
                </c:pt>
                <c:pt idx="7085">
                  <c:v>-53.273829999999997</c:v>
                </c:pt>
                <c:pt idx="7086">
                  <c:v>-53.246265000000001</c:v>
                </c:pt>
                <c:pt idx="7087">
                  <c:v>-53.218631999999999</c:v>
                </c:pt>
                <c:pt idx="7088">
                  <c:v>-53.190795999999999</c:v>
                </c:pt>
                <c:pt idx="7089">
                  <c:v>-53.16301</c:v>
                </c:pt>
                <c:pt idx="7090">
                  <c:v>-53.135306999999997</c:v>
                </c:pt>
                <c:pt idx="7091">
                  <c:v>-53.107757999999997</c:v>
                </c:pt>
                <c:pt idx="7092">
                  <c:v>-53.080067</c:v>
                </c:pt>
                <c:pt idx="7093">
                  <c:v>-53.052376000000002</c:v>
                </c:pt>
                <c:pt idx="7094">
                  <c:v>-53.024676999999997</c:v>
                </c:pt>
                <c:pt idx="7095">
                  <c:v>-52.997096999999997</c:v>
                </c:pt>
                <c:pt idx="7096">
                  <c:v>-52.969540000000002</c:v>
                </c:pt>
                <c:pt idx="7097">
                  <c:v>-52.941943999999999</c:v>
                </c:pt>
                <c:pt idx="7098">
                  <c:v>-52.914383000000001</c:v>
                </c:pt>
                <c:pt idx="7099">
                  <c:v>-52.886702999999997</c:v>
                </c:pt>
                <c:pt idx="7100">
                  <c:v>-52.859057999999997</c:v>
                </c:pt>
                <c:pt idx="7101">
                  <c:v>-52.831378999999998</c:v>
                </c:pt>
                <c:pt idx="7102">
                  <c:v>-52.803637999999999</c:v>
                </c:pt>
                <c:pt idx="7103">
                  <c:v>-52.776027999999997</c:v>
                </c:pt>
                <c:pt idx="7104">
                  <c:v>-52.748328999999998</c:v>
                </c:pt>
                <c:pt idx="7105">
                  <c:v>-52.720481999999997</c:v>
                </c:pt>
                <c:pt idx="7106">
                  <c:v>-52.692776000000002</c:v>
                </c:pt>
                <c:pt idx="7107">
                  <c:v>-52.665000999999997</c:v>
                </c:pt>
                <c:pt idx="7108">
                  <c:v>-52.637211000000001</c:v>
                </c:pt>
                <c:pt idx="7109">
                  <c:v>-52.609305999999997</c:v>
                </c:pt>
                <c:pt idx="7110">
                  <c:v>-52.581153999999998</c:v>
                </c:pt>
                <c:pt idx="7111">
                  <c:v>-52.553489999999996</c:v>
                </c:pt>
                <c:pt idx="7112">
                  <c:v>-52.525444</c:v>
                </c:pt>
                <c:pt idx="7113">
                  <c:v>-52.497878999999998</c:v>
                </c:pt>
                <c:pt idx="7114">
                  <c:v>-52.470199999999998</c:v>
                </c:pt>
                <c:pt idx="7115">
                  <c:v>-52.442165000000003</c:v>
                </c:pt>
                <c:pt idx="7116">
                  <c:v>-52.414313999999997</c:v>
                </c:pt>
                <c:pt idx="7117">
                  <c:v>-52.386527999999998</c:v>
                </c:pt>
                <c:pt idx="7118">
                  <c:v>-52.358623999999999</c:v>
                </c:pt>
                <c:pt idx="7119">
                  <c:v>-52.330677000000001</c:v>
                </c:pt>
                <c:pt idx="7120">
                  <c:v>-52.302875999999998</c:v>
                </c:pt>
                <c:pt idx="7121">
                  <c:v>-52.275149999999996</c:v>
                </c:pt>
                <c:pt idx="7122">
                  <c:v>-52.247180999999998</c:v>
                </c:pt>
                <c:pt idx="7123">
                  <c:v>-52.219073999999999</c:v>
                </c:pt>
                <c:pt idx="7124">
                  <c:v>-52.191048000000002</c:v>
                </c:pt>
                <c:pt idx="7125">
                  <c:v>-52.16328</c:v>
                </c:pt>
                <c:pt idx="7126">
                  <c:v>-52.135531999999998</c:v>
                </c:pt>
                <c:pt idx="7127">
                  <c:v>-52.107779999999998</c:v>
                </c:pt>
                <c:pt idx="7128">
                  <c:v>-52.080008999999997</c:v>
                </c:pt>
                <c:pt idx="7129">
                  <c:v>-52.052157999999999</c:v>
                </c:pt>
                <c:pt idx="7130">
                  <c:v>-52.024124</c:v>
                </c:pt>
                <c:pt idx="7131">
                  <c:v>-51.996333999999997</c:v>
                </c:pt>
                <c:pt idx="7132">
                  <c:v>-51.968654999999998</c:v>
                </c:pt>
                <c:pt idx="7133">
                  <c:v>-51.940964000000001</c:v>
                </c:pt>
                <c:pt idx="7134">
                  <c:v>-51.913128</c:v>
                </c:pt>
                <c:pt idx="7135">
                  <c:v>-51.885295999999997</c:v>
                </c:pt>
                <c:pt idx="7136">
                  <c:v>-51.857632000000002</c:v>
                </c:pt>
                <c:pt idx="7137">
                  <c:v>-51.830199999999998</c:v>
                </c:pt>
                <c:pt idx="7138">
                  <c:v>-51.802638999999999</c:v>
                </c:pt>
                <c:pt idx="7139">
                  <c:v>-51.774920999999999</c:v>
                </c:pt>
                <c:pt idx="7140">
                  <c:v>-51.747233999999999</c:v>
                </c:pt>
                <c:pt idx="7141">
                  <c:v>-51.719704</c:v>
                </c:pt>
                <c:pt idx="7142">
                  <c:v>-51.692101000000001</c:v>
                </c:pt>
                <c:pt idx="7143">
                  <c:v>-51.664284000000002</c:v>
                </c:pt>
                <c:pt idx="7144">
                  <c:v>-51.636691999999996</c:v>
                </c:pt>
                <c:pt idx="7145">
                  <c:v>-51.609054999999998</c:v>
                </c:pt>
                <c:pt idx="7146">
                  <c:v>-51.581543000000003</c:v>
                </c:pt>
                <c:pt idx="7147">
                  <c:v>-51.553783000000003</c:v>
                </c:pt>
                <c:pt idx="7148">
                  <c:v>-51.525962999999997</c:v>
                </c:pt>
                <c:pt idx="7149">
                  <c:v>-51.498309999999996</c:v>
                </c:pt>
                <c:pt idx="7150">
                  <c:v>-51.470581000000003</c:v>
                </c:pt>
                <c:pt idx="7151">
                  <c:v>-51.443095999999997</c:v>
                </c:pt>
                <c:pt idx="7152">
                  <c:v>-51.415562000000001</c:v>
                </c:pt>
                <c:pt idx="7153">
                  <c:v>-51.387687999999997</c:v>
                </c:pt>
                <c:pt idx="7154">
                  <c:v>-51.360030999999999</c:v>
                </c:pt>
                <c:pt idx="7155">
                  <c:v>-51.332436000000001</c:v>
                </c:pt>
                <c:pt idx="7156">
                  <c:v>-51.304988999999999</c:v>
                </c:pt>
                <c:pt idx="7157">
                  <c:v>-51.277596000000003</c:v>
                </c:pt>
                <c:pt idx="7158">
                  <c:v>-51.249949999999998</c:v>
                </c:pt>
                <c:pt idx="7159">
                  <c:v>-51.222293999999998</c:v>
                </c:pt>
                <c:pt idx="7160">
                  <c:v>-51.194614000000001</c:v>
                </c:pt>
                <c:pt idx="7161">
                  <c:v>-51.167006999999998</c:v>
                </c:pt>
                <c:pt idx="7162">
                  <c:v>-51.139468999999998</c:v>
                </c:pt>
                <c:pt idx="7163">
                  <c:v>-51.112105999999997</c:v>
                </c:pt>
                <c:pt idx="7164">
                  <c:v>-51.084560000000003</c:v>
                </c:pt>
                <c:pt idx="7165">
                  <c:v>-51.056956999999997</c:v>
                </c:pt>
                <c:pt idx="7166">
                  <c:v>-51.029254999999999</c:v>
                </c:pt>
                <c:pt idx="7167">
                  <c:v>-51.001671000000002</c:v>
                </c:pt>
                <c:pt idx="7168">
                  <c:v>-50.973976</c:v>
                </c:pt>
                <c:pt idx="7169">
                  <c:v>-50.946475999999997</c:v>
                </c:pt>
                <c:pt idx="7170">
                  <c:v>-50.919231000000003</c:v>
                </c:pt>
                <c:pt idx="7171">
                  <c:v>-50.891685000000003</c:v>
                </c:pt>
                <c:pt idx="7172">
                  <c:v>-50.863720000000001</c:v>
                </c:pt>
                <c:pt idx="7173">
                  <c:v>-50.835963999999997</c:v>
                </c:pt>
                <c:pt idx="7174">
                  <c:v>-50.808619999999998</c:v>
                </c:pt>
                <c:pt idx="7175">
                  <c:v>-50.781387000000002</c:v>
                </c:pt>
                <c:pt idx="7176">
                  <c:v>-50.753810999999999</c:v>
                </c:pt>
                <c:pt idx="7177">
                  <c:v>-50.726097000000003</c:v>
                </c:pt>
                <c:pt idx="7178">
                  <c:v>-50.698532</c:v>
                </c:pt>
                <c:pt idx="7179">
                  <c:v>-50.671016999999999</c:v>
                </c:pt>
                <c:pt idx="7180">
                  <c:v>-50.643768000000001</c:v>
                </c:pt>
                <c:pt idx="7181">
                  <c:v>-50.616329</c:v>
                </c:pt>
                <c:pt idx="7182">
                  <c:v>-50.588745000000003</c:v>
                </c:pt>
                <c:pt idx="7183">
                  <c:v>-50.561230000000002</c:v>
                </c:pt>
                <c:pt idx="7184">
                  <c:v>-50.533648999999997</c:v>
                </c:pt>
                <c:pt idx="7185">
                  <c:v>-50.506168000000002</c:v>
                </c:pt>
                <c:pt idx="7186">
                  <c:v>-50.478729000000001</c:v>
                </c:pt>
                <c:pt idx="7187">
                  <c:v>-50.451141</c:v>
                </c:pt>
                <c:pt idx="7188">
                  <c:v>-50.423636999999999</c:v>
                </c:pt>
                <c:pt idx="7189">
                  <c:v>-50.396048999999998</c:v>
                </c:pt>
                <c:pt idx="7190">
                  <c:v>-50.368557000000003</c:v>
                </c:pt>
                <c:pt idx="7191">
                  <c:v>-50.341095000000003</c:v>
                </c:pt>
                <c:pt idx="7192">
                  <c:v>-50.313693999999998</c:v>
                </c:pt>
                <c:pt idx="7193">
                  <c:v>-50.286048999999998</c:v>
                </c:pt>
                <c:pt idx="7194">
                  <c:v>-50.258564</c:v>
                </c:pt>
                <c:pt idx="7195">
                  <c:v>-50.231129000000003</c:v>
                </c:pt>
                <c:pt idx="7196">
                  <c:v>-50.203594000000002</c:v>
                </c:pt>
                <c:pt idx="7197">
                  <c:v>-50.176113000000001</c:v>
                </c:pt>
                <c:pt idx="7198">
                  <c:v>-50.148758000000001</c:v>
                </c:pt>
                <c:pt idx="7199">
                  <c:v>-50.121265000000001</c:v>
                </c:pt>
                <c:pt idx="7200">
                  <c:v>-50.093857</c:v>
                </c:pt>
                <c:pt idx="7201">
                  <c:v>-50.066349000000002</c:v>
                </c:pt>
                <c:pt idx="7202">
                  <c:v>-50.038857</c:v>
                </c:pt>
                <c:pt idx="7203">
                  <c:v>-50.011409999999998</c:v>
                </c:pt>
                <c:pt idx="7204">
                  <c:v>-49.985115</c:v>
                </c:pt>
                <c:pt idx="7205">
                  <c:v>-49.988052000000003</c:v>
                </c:pt>
                <c:pt idx="7206">
                  <c:v>-49.992961999999999</c:v>
                </c:pt>
                <c:pt idx="7207">
                  <c:v>-49.997737999999998</c:v>
                </c:pt>
                <c:pt idx="7208">
                  <c:v>-50.002602000000003</c:v>
                </c:pt>
                <c:pt idx="7209">
                  <c:v>-50.007396999999997</c:v>
                </c:pt>
                <c:pt idx="7210">
                  <c:v>-50.012230000000002</c:v>
                </c:pt>
                <c:pt idx="7211">
                  <c:v>-50.017108999999998</c:v>
                </c:pt>
                <c:pt idx="7212">
                  <c:v>-50.021965000000002</c:v>
                </c:pt>
                <c:pt idx="7213">
                  <c:v>-50.026833000000003</c:v>
                </c:pt>
                <c:pt idx="7214">
                  <c:v>-50.031672999999998</c:v>
                </c:pt>
                <c:pt idx="7215">
                  <c:v>-50.036354000000003</c:v>
                </c:pt>
                <c:pt idx="7216">
                  <c:v>-50.041316999999999</c:v>
                </c:pt>
                <c:pt idx="7217">
                  <c:v>-50.046089000000002</c:v>
                </c:pt>
                <c:pt idx="7218">
                  <c:v>-50.050860999999998</c:v>
                </c:pt>
                <c:pt idx="7219">
                  <c:v>-50.055813000000001</c:v>
                </c:pt>
                <c:pt idx="7220">
                  <c:v>-50.060623</c:v>
                </c:pt>
                <c:pt idx="7221">
                  <c:v>-50.065533000000002</c:v>
                </c:pt>
                <c:pt idx="7222">
                  <c:v>-50.070453999999998</c:v>
                </c:pt>
                <c:pt idx="7223">
                  <c:v>-50.075336</c:v>
                </c:pt>
                <c:pt idx="7224">
                  <c:v>-50.080303000000001</c:v>
                </c:pt>
                <c:pt idx="7225">
                  <c:v>-50.085273999999998</c:v>
                </c:pt>
                <c:pt idx="7226">
                  <c:v>-50.090237000000002</c:v>
                </c:pt>
                <c:pt idx="7227">
                  <c:v>-50.095168999999999</c:v>
                </c:pt>
                <c:pt idx="7228">
                  <c:v>-50.100116999999997</c:v>
                </c:pt>
                <c:pt idx="7229">
                  <c:v>-50.105080000000001</c:v>
                </c:pt>
                <c:pt idx="7230">
                  <c:v>-50.109951000000002</c:v>
                </c:pt>
                <c:pt idx="7231">
                  <c:v>-50.114913999999999</c:v>
                </c:pt>
                <c:pt idx="7232">
                  <c:v>-50.119903999999998</c:v>
                </c:pt>
                <c:pt idx="7233">
                  <c:v>-50.124699</c:v>
                </c:pt>
                <c:pt idx="7234">
                  <c:v>-50.129626999999999</c:v>
                </c:pt>
                <c:pt idx="7235">
                  <c:v>-50.134509999999999</c:v>
                </c:pt>
                <c:pt idx="7236">
                  <c:v>-50.139415999999997</c:v>
                </c:pt>
                <c:pt idx="7237">
                  <c:v>-50.144264</c:v>
                </c:pt>
                <c:pt idx="7238">
                  <c:v>-50.149075000000003</c:v>
                </c:pt>
                <c:pt idx="7239">
                  <c:v>-50.153782</c:v>
                </c:pt>
                <c:pt idx="7240">
                  <c:v>-50.158679999999997</c:v>
                </c:pt>
                <c:pt idx="7241">
                  <c:v>-50.163479000000002</c:v>
                </c:pt>
                <c:pt idx="7242">
                  <c:v>-50.168129</c:v>
                </c:pt>
                <c:pt idx="7243">
                  <c:v>-50.172707000000003</c:v>
                </c:pt>
                <c:pt idx="7244">
                  <c:v>-50.177422</c:v>
                </c:pt>
                <c:pt idx="7245">
                  <c:v>-50.181987999999997</c:v>
                </c:pt>
                <c:pt idx="7246">
                  <c:v>-50.186653</c:v>
                </c:pt>
                <c:pt idx="7247">
                  <c:v>-50.191360000000003</c:v>
                </c:pt>
                <c:pt idx="7248">
                  <c:v>-50.195950000000003</c:v>
                </c:pt>
                <c:pt idx="7249">
                  <c:v>-50.200679999999998</c:v>
                </c:pt>
                <c:pt idx="7250">
                  <c:v>-50.205382999999998</c:v>
                </c:pt>
                <c:pt idx="7251">
                  <c:v>-50.209975999999997</c:v>
                </c:pt>
                <c:pt idx="7252">
                  <c:v>-50.214661</c:v>
                </c:pt>
                <c:pt idx="7253">
                  <c:v>-50.219298999999999</c:v>
                </c:pt>
                <c:pt idx="7254">
                  <c:v>-50.224029999999999</c:v>
                </c:pt>
                <c:pt idx="7255">
                  <c:v>-50.228695000000002</c:v>
                </c:pt>
                <c:pt idx="7256">
                  <c:v>-50.233249999999998</c:v>
                </c:pt>
                <c:pt idx="7257">
                  <c:v>-50.237918999999998</c:v>
                </c:pt>
                <c:pt idx="7258">
                  <c:v>-50.242618999999998</c:v>
                </c:pt>
                <c:pt idx="7259">
                  <c:v>-50.247326000000001</c:v>
                </c:pt>
                <c:pt idx="7260">
                  <c:v>-50.252040999999998</c:v>
                </c:pt>
                <c:pt idx="7261">
                  <c:v>-50.256751999999999</c:v>
                </c:pt>
                <c:pt idx="7262">
                  <c:v>-50.261538999999999</c:v>
                </c:pt>
                <c:pt idx="7263">
                  <c:v>-50.266258000000001</c:v>
                </c:pt>
                <c:pt idx="7264">
                  <c:v>-50.270977000000002</c:v>
                </c:pt>
                <c:pt idx="7265">
                  <c:v>-50.275790999999998</c:v>
                </c:pt>
                <c:pt idx="7266">
                  <c:v>-50.280399000000003</c:v>
                </c:pt>
                <c:pt idx="7267">
                  <c:v>-50.285102999999999</c:v>
                </c:pt>
                <c:pt idx="7268">
                  <c:v>-50.289791000000001</c:v>
                </c:pt>
                <c:pt idx="7269">
                  <c:v>-50.294575000000002</c:v>
                </c:pt>
                <c:pt idx="7270">
                  <c:v>-50.299315999999997</c:v>
                </c:pt>
                <c:pt idx="7271">
                  <c:v>-50.303992999999998</c:v>
                </c:pt>
                <c:pt idx="7272">
                  <c:v>-50.308750000000003</c:v>
                </c:pt>
                <c:pt idx="7273">
                  <c:v>-50.313782000000003</c:v>
                </c:pt>
                <c:pt idx="7274">
                  <c:v>-50.318848000000003</c:v>
                </c:pt>
                <c:pt idx="7275">
                  <c:v>-50.323962999999999</c:v>
                </c:pt>
                <c:pt idx="7276">
                  <c:v>-50.329020999999997</c:v>
                </c:pt>
                <c:pt idx="7277">
                  <c:v>-50.334094999999998</c:v>
                </c:pt>
                <c:pt idx="7278">
                  <c:v>-50.339165000000001</c:v>
                </c:pt>
                <c:pt idx="7279">
                  <c:v>-50.344211999999999</c:v>
                </c:pt>
                <c:pt idx="7280">
                  <c:v>-50.349373</c:v>
                </c:pt>
                <c:pt idx="7281">
                  <c:v>-50.354511000000002</c:v>
                </c:pt>
                <c:pt idx="7282">
                  <c:v>-50.359585000000003</c:v>
                </c:pt>
                <c:pt idx="7283">
                  <c:v>-50.364685000000001</c:v>
                </c:pt>
                <c:pt idx="7284">
                  <c:v>-50.369743</c:v>
                </c:pt>
                <c:pt idx="7285">
                  <c:v>-50.374904999999998</c:v>
                </c:pt>
                <c:pt idx="7286">
                  <c:v>-50.379947999999999</c:v>
                </c:pt>
                <c:pt idx="7287">
                  <c:v>-50.385033</c:v>
                </c:pt>
                <c:pt idx="7288">
                  <c:v>-50.390163000000001</c:v>
                </c:pt>
                <c:pt idx="7289">
                  <c:v>-50.395229</c:v>
                </c:pt>
                <c:pt idx="7290">
                  <c:v>-50.400387000000002</c:v>
                </c:pt>
                <c:pt idx="7291">
                  <c:v>-50.405524999999997</c:v>
                </c:pt>
                <c:pt idx="7292">
                  <c:v>-50.410514999999997</c:v>
                </c:pt>
                <c:pt idx="7293">
                  <c:v>-50.415714000000001</c:v>
                </c:pt>
                <c:pt idx="7294">
                  <c:v>-50.420807000000003</c:v>
                </c:pt>
                <c:pt idx="7295">
                  <c:v>-50.425922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'iew_EmissionTests_5-10run_1'!$AI$15</c:f>
              <c:strCache>
                <c:ptCount val="1"/>
                <c:pt idx="0">
                  <c:v>BDS_Data.V_min</c:v>
                </c:pt>
              </c:strCache>
            </c:strRef>
          </c:tx>
          <c:spPr>
            <a:ln w="12700">
              <a:solidFill>
                <a:srgbClr val="00FF00"/>
              </a:solidFill>
              <a:prstDash val="solid"/>
            </a:ln>
            <a:effectLst/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AI$16:$AI$7311</c:f>
            </c:numRef>
          </c:yVal>
          <c:smooth val="0"/>
        </c:ser>
        <c:ser>
          <c:idx val="6"/>
          <c:order val="6"/>
          <c:tx>
            <c:strRef>
              <c:f>'iew_EmissionTests_5-10run_1'!$AJ$15</c:f>
              <c:strCache>
                <c:ptCount val="1"/>
                <c:pt idx="0">
                  <c:v>BDS_Data.V_max</c:v>
                </c:pt>
              </c:strCache>
            </c:strRef>
          </c:tx>
          <c:spPr>
            <a:ln w="12700">
              <a:solidFill>
                <a:srgbClr val="FF9900"/>
              </a:solidFill>
              <a:prstDash val="solid"/>
            </a:ln>
            <a:effectLst/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AJ$16:$AJ$7311</c:f>
            </c:numRef>
          </c:yVal>
          <c:smooth val="0"/>
        </c:ser>
        <c:ser>
          <c:idx val="7"/>
          <c:order val="7"/>
          <c:tx>
            <c:strRef>
              <c:f>'iew_EmissionTests_5-10run_1'!$AK$15</c:f>
              <c:strCache>
                <c:ptCount val="1"/>
                <c:pt idx="0">
                  <c:v>BDS_Data.Temp_avg</c:v>
                </c:pt>
              </c:strCache>
            </c:strRef>
          </c:tx>
          <c:spPr>
            <a:ln w="12700">
              <a:solidFill>
                <a:srgbClr val="000000"/>
              </a:solidFill>
              <a:prstDash val="solid"/>
            </a:ln>
            <a:effectLst/>
          </c:spPr>
          <c:marker>
            <c:symbol val="none"/>
          </c:marker>
          <c:xVal>
            <c:numRef>
              <c:f>'iew_EmissionTests_5-10run_1'!$G$16:$G$7311</c:f>
              <c:numCache>
                <c:formatCode>General</c:formatCode>
                <c:ptCount val="7296"/>
                <c:pt idx="0">
                  <c:v>0</c:v>
                </c:pt>
                <c:pt idx="1">
                  <c:v>2.7777777777693308E-4</c:v>
                </c:pt>
                <c:pt idx="2">
                  <c:v>5.5555555555653058E-4</c:v>
                </c:pt>
                <c:pt idx="3">
                  <c:v>8.3333333333079906E-4</c:v>
                </c:pt>
                <c:pt idx="4">
                  <c:v>1.1111111111103966E-3</c:v>
                </c:pt>
                <c:pt idx="5">
                  <c:v>1.3888888888899942E-3</c:v>
                </c:pt>
                <c:pt idx="6">
                  <c:v>1.6666666666669272E-3</c:v>
                </c:pt>
                <c:pt idx="7">
                  <c:v>1.9444444444438602E-3</c:v>
                </c:pt>
                <c:pt idx="8">
                  <c:v>2.2222222222207932E-3</c:v>
                </c:pt>
                <c:pt idx="9">
                  <c:v>2.5000000000003908E-3</c:v>
                </c:pt>
                <c:pt idx="10">
                  <c:v>2.7777777777799884E-3</c:v>
                </c:pt>
                <c:pt idx="11">
                  <c:v>3.0555555555542568E-3</c:v>
                </c:pt>
                <c:pt idx="12">
                  <c:v>3.3333333333338544E-3</c:v>
                </c:pt>
                <c:pt idx="13">
                  <c:v>3.6111111111107874E-3</c:v>
                </c:pt>
                <c:pt idx="14">
                  <c:v>3.888888888890385E-3</c:v>
                </c:pt>
                <c:pt idx="15">
                  <c:v>4.1666666666646535E-3</c:v>
                </c:pt>
                <c:pt idx="16">
                  <c:v>4.444444444444251E-3</c:v>
                </c:pt>
                <c:pt idx="17">
                  <c:v>4.7222222222238486E-3</c:v>
                </c:pt>
                <c:pt idx="18">
                  <c:v>5.0000000000007816E-3</c:v>
                </c:pt>
                <c:pt idx="19">
                  <c:v>5.2777777777777146E-3</c:v>
                </c:pt>
                <c:pt idx="20">
                  <c:v>5.5555555555546476E-3</c:v>
                </c:pt>
                <c:pt idx="21">
                  <c:v>5.8333333333342452E-3</c:v>
                </c:pt>
                <c:pt idx="22">
                  <c:v>6.1111111111138428E-3</c:v>
                </c:pt>
                <c:pt idx="23">
                  <c:v>6.3888888888881112E-3</c:v>
                </c:pt>
                <c:pt idx="24">
                  <c:v>6.6666666666677088E-3</c:v>
                </c:pt>
                <c:pt idx="25">
                  <c:v>6.9444444444446418E-3</c:v>
                </c:pt>
                <c:pt idx="26">
                  <c:v>7.2222222222215748E-3</c:v>
                </c:pt>
                <c:pt idx="27">
                  <c:v>7.4999999999985079E-3</c:v>
                </c:pt>
                <c:pt idx="28">
                  <c:v>7.7777777777781054E-3</c:v>
                </c:pt>
                <c:pt idx="29">
                  <c:v>8.055555555557703E-3</c:v>
                </c:pt>
                <c:pt idx="30">
                  <c:v>8.3333333333319715E-3</c:v>
                </c:pt>
                <c:pt idx="31">
                  <c:v>8.611111111111569E-3</c:v>
                </c:pt>
                <c:pt idx="32">
                  <c:v>8.888888888888502E-3</c:v>
                </c:pt>
                <c:pt idx="33">
                  <c:v>9.1666666666680996E-3</c:v>
                </c:pt>
                <c:pt idx="34">
                  <c:v>9.4444444444423681E-3</c:v>
                </c:pt>
                <c:pt idx="35">
                  <c:v>9.7222222222219656E-3</c:v>
                </c:pt>
                <c:pt idx="36">
                  <c:v>1.0000000000001563E-2</c:v>
                </c:pt>
                <c:pt idx="37">
                  <c:v>1.0277777777778496E-2</c:v>
                </c:pt>
                <c:pt idx="38">
                  <c:v>1.0555555555555429E-2</c:v>
                </c:pt>
                <c:pt idx="39">
                  <c:v>1.0833333333332362E-2</c:v>
                </c:pt>
                <c:pt idx="40">
                  <c:v>1.111111111111196E-2</c:v>
                </c:pt>
                <c:pt idx="41">
                  <c:v>1.1388888888891557E-2</c:v>
                </c:pt>
                <c:pt idx="42">
                  <c:v>1.1666666666665826E-2</c:v>
                </c:pt>
                <c:pt idx="43">
                  <c:v>1.1944444444445423E-2</c:v>
                </c:pt>
                <c:pt idx="44">
                  <c:v>1.2222222222222356E-2</c:v>
                </c:pt>
                <c:pt idx="45">
                  <c:v>1.2499999999999289E-2</c:v>
                </c:pt>
                <c:pt idx="46">
                  <c:v>1.2777777777776222E-2</c:v>
                </c:pt>
                <c:pt idx="47">
                  <c:v>1.305555555555582E-2</c:v>
                </c:pt>
                <c:pt idx="48">
                  <c:v>1.3333333333335418E-2</c:v>
                </c:pt>
                <c:pt idx="49">
                  <c:v>1.3611111111109686E-2</c:v>
                </c:pt>
                <c:pt idx="50">
                  <c:v>1.3888888888889284E-2</c:v>
                </c:pt>
                <c:pt idx="51">
                  <c:v>1.4166666666666217E-2</c:v>
                </c:pt>
                <c:pt idx="52">
                  <c:v>1.4444444444445814E-2</c:v>
                </c:pt>
                <c:pt idx="53">
                  <c:v>1.4722222222220083E-2</c:v>
                </c:pt>
                <c:pt idx="54">
                  <c:v>1.499999999999968E-2</c:v>
                </c:pt>
                <c:pt idx="55">
                  <c:v>1.5277777777779278E-2</c:v>
                </c:pt>
                <c:pt idx="56">
                  <c:v>1.5555555555556211E-2</c:v>
                </c:pt>
                <c:pt idx="57">
                  <c:v>1.5833333333333144E-2</c:v>
                </c:pt>
                <c:pt idx="58">
                  <c:v>1.6111111111110077E-2</c:v>
                </c:pt>
                <c:pt idx="59">
                  <c:v>1.6388888888889674E-2</c:v>
                </c:pt>
                <c:pt idx="60">
                  <c:v>1.6666666666669272E-2</c:v>
                </c:pt>
                <c:pt idx="61">
                  <c:v>1.694444444444354E-2</c:v>
                </c:pt>
                <c:pt idx="62">
                  <c:v>1.7222222222223138E-2</c:v>
                </c:pt>
                <c:pt idx="63">
                  <c:v>1.7500000000000071E-2</c:v>
                </c:pt>
                <c:pt idx="64">
                  <c:v>1.7777777777777004E-2</c:v>
                </c:pt>
                <c:pt idx="65">
                  <c:v>1.8055555555553937E-2</c:v>
                </c:pt>
                <c:pt idx="66">
                  <c:v>1.8333333333333535E-2</c:v>
                </c:pt>
                <c:pt idx="67">
                  <c:v>1.8611111111113132E-2</c:v>
                </c:pt>
                <c:pt idx="68">
                  <c:v>1.8888888888887401E-2</c:v>
                </c:pt>
                <c:pt idx="69">
                  <c:v>1.9166666666666998E-2</c:v>
                </c:pt>
                <c:pt idx="70">
                  <c:v>1.9444444444443931E-2</c:v>
                </c:pt>
                <c:pt idx="71">
                  <c:v>1.9722222222223529E-2</c:v>
                </c:pt>
                <c:pt idx="72">
                  <c:v>1.9999999999997797E-2</c:v>
                </c:pt>
                <c:pt idx="73">
                  <c:v>2.0277777777777395E-2</c:v>
                </c:pt>
                <c:pt idx="74">
                  <c:v>2.0555555555556992E-2</c:v>
                </c:pt>
                <c:pt idx="75">
                  <c:v>2.0833333333333925E-2</c:v>
                </c:pt>
                <c:pt idx="76">
                  <c:v>2.1111111111110858E-2</c:v>
                </c:pt>
                <c:pt idx="77">
                  <c:v>2.1388888888887791E-2</c:v>
                </c:pt>
                <c:pt idx="78">
                  <c:v>2.1666666666667389E-2</c:v>
                </c:pt>
                <c:pt idx="79">
                  <c:v>2.1944444444446987E-2</c:v>
                </c:pt>
                <c:pt idx="80">
                  <c:v>2.2222222222221255E-2</c:v>
                </c:pt>
                <c:pt idx="81">
                  <c:v>2.2500000000000853E-2</c:v>
                </c:pt>
                <c:pt idx="82">
                  <c:v>2.2777777777777786E-2</c:v>
                </c:pt>
                <c:pt idx="83">
                  <c:v>2.3055555555557383E-2</c:v>
                </c:pt>
                <c:pt idx="84">
                  <c:v>2.3333333333331652E-2</c:v>
                </c:pt>
                <c:pt idx="85">
                  <c:v>2.3611111111111249E-2</c:v>
                </c:pt>
                <c:pt idx="86">
                  <c:v>2.3888888888890847E-2</c:v>
                </c:pt>
                <c:pt idx="87">
                  <c:v>2.4166666666665115E-2</c:v>
                </c:pt>
                <c:pt idx="88">
                  <c:v>2.4444444444444713E-2</c:v>
                </c:pt>
                <c:pt idx="89">
                  <c:v>2.4722222222221646E-2</c:v>
                </c:pt>
                <c:pt idx="90">
                  <c:v>2.5000000000001243E-2</c:v>
                </c:pt>
                <c:pt idx="91">
                  <c:v>2.5277777777775512E-2</c:v>
                </c:pt>
                <c:pt idx="92">
                  <c:v>2.5555555555555109E-2</c:v>
                </c:pt>
                <c:pt idx="93">
                  <c:v>2.5833333333334707E-2</c:v>
                </c:pt>
                <c:pt idx="94">
                  <c:v>2.611111111111164E-2</c:v>
                </c:pt>
                <c:pt idx="95">
                  <c:v>2.6388888888888573E-2</c:v>
                </c:pt>
                <c:pt idx="96">
                  <c:v>2.6666666666665506E-2</c:v>
                </c:pt>
                <c:pt idx="97">
                  <c:v>2.6944444444445104E-2</c:v>
                </c:pt>
                <c:pt idx="98">
                  <c:v>2.7222222222224701E-2</c:v>
                </c:pt>
                <c:pt idx="99">
                  <c:v>2.749999999999897E-2</c:v>
                </c:pt>
                <c:pt idx="100">
                  <c:v>2.7777777777778567E-2</c:v>
                </c:pt>
                <c:pt idx="101">
                  <c:v>2.80555555555555E-2</c:v>
                </c:pt>
                <c:pt idx="102">
                  <c:v>2.8333333333335098E-2</c:v>
                </c:pt>
                <c:pt idx="103">
                  <c:v>2.8611111111109366E-2</c:v>
                </c:pt>
                <c:pt idx="104">
                  <c:v>2.8888888888888964E-2</c:v>
                </c:pt>
                <c:pt idx="105">
                  <c:v>2.9166666666668561E-2</c:v>
                </c:pt>
                <c:pt idx="106">
                  <c:v>2.944444444444283E-2</c:v>
                </c:pt>
                <c:pt idx="107">
                  <c:v>2.9722222222222427E-2</c:v>
                </c:pt>
                <c:pt idx="108">
                  <c:v>2.9999999999999361E-2</c:v>
                </c:pt>
                <c:pt idx="109">
                  <c:v>3.0277777777778958E-2</c:v>
                </c:pt>
                <c:pt idx="110">
                  <c:v>3.0555555555553227E-2</c:v>
                </c:pt>
                <c:pt idx="111">
                  <c:v>3.0833333333332824E-2</c:v>
                </c:pt>
                <c:pt idx="112">
                  <c:v>3.1111111111112422E-2</c:v>
                </c:pt>
                <c:pt idx="113">
                  <c:v>3.1388888888889355E-2</c:v>
                </c:pt>
                <c:pt idx="114">
                  <c:v>3.1666666666666288E-2</c:v>
                </c:pt>
                <c:pt idx="115">
                  <c:v>3.1944444444443221E-2</c:v>
                </c:pt>
                <c:pt idx="116">
                  <c:v>3.2222222222222818E-2</c:v>
                </c:pt>
                <c:pt idx="117">
                  <c:v>3.2500000000002416E-2</c:v>
                </c:pt>
                <c:pt idx="118">
                  <c:v>3.2777777777776684E-2</c:v>
                </c:pt>
                <c:pt idx="119">
                  <c:v>3.3055555555556282E-2</c:v>
                </c:pt>
                <c:pt idx="120">
                  <c:v>3.3333333333333215E-2</c:v>
                </c:pt>
                <c:pt idx="121">
                  <c:v>3.3611111111112812E-2</c:v>
                </c:pt>
                <c:pt idx="122">
                  <c:v>3.3888888888887081E-2</c:v>
                </c:pt>
                <c:pt idx="123">
                  <c:v>3.4166666666666679E-2</c:v>
                </c:pt>
                <c:pt idx="124">
                  <c:v>3.4444444444446276E-2</c:v>
                </c:pt>
                <c:pt idx="125">
                  <c:v>3.4722222222220545E-2</c:v>
                </c:pt>
                <c:pt idx="126">
                  <c:v>3.5000000000000142E-2</c:v>
                </c:pt>
                <c:pt idx="127">
                  <c:v>3.5277777777777075E-2</c:v>
                </c:pt>
                <c:pt idx="128">
                  <c:v>3.555555555555668E-2</c:v>
                </c:pt>
                <c:pt idx="129">
                  <c:v>3.5833333333330948E-2</c:v>
                </c:pt>
                <c:pt idx="130">
                  <c:v>3.6111111111110546E-2</c:v>
                </c:pt>
                <c:pt idx="131">
                  <c:v>3.6388888888890136E-2</c:v>
                </c:pt>
                <c:pt idx="132">
                  <c:v>3.6666666666667069E-2</c:v>
                </c:pt>
                <c:pt idx="133">
                  <c:v>3.6944444444444002E-2</c:v>
                </c:pt>
                <c:pt idx="134">
                  <c:v>3.7222222222220935E-2</c:v>
                </c:pt>
                <c:pt idx="135">
                  <c:v>3.750000000000054E-2</c:v>
                </c:pt>
                <c:pt idx="136">
                  <c:v>3.777777777778013E-2</c:v>
                </c:pt>
                <c:pt idx="137">
                  <c:v>3.8055555555554406E-2</c:v>
                </c:pt>
                <c:pt idx="138">
                  <c:v>3.8333333333333997E-2</c:v>
                </c:pt>
                <c:pt idx="139">
                  <c:v>3.861111111111093E-2</c:v>
                </c:pt>
                <c:pt idx="140">
                  <c:v>3.8888888888890534E-2</c:v>
                </c:pt>
                <c:pt idx="141">
                  <c:v>3.9166666666664803E-2</c:v>
                </c:pt>
                <c:pt idx="142">
                  <c:v>3.94444444444444E-2</c:v>
                </c:pt>
                <c:pt idx="143">
                  <c:v>3.9722222222223991E-2</c:v>
                </c:pt>
                <c:pt idx="144">
                  <c:v>4.0000000000000924E-2</c:v>
                </c:pt>
                <c:pt idx="145">
                  <c:v>4.0277777777777857E-2</c:v>
                </c:pt>
                <c:pt idx="146">
                  <c:v>4.055555555555479E-2</c:v>
                </c:pt>
                <c:pt idx="147">
                  <c:v>4.0833333333334394E-2</c:v>
                </c:pt>
                <c:pt idx="148">
                  <c:v>4.1111111111108663E-2</c:v>
                </c:pt>
                <c:pt idx="149">
                  <c:v>4.138888888888826E-2</c:v>
                </c:pt>
                <c:pt idx="150">
                  <c:v>4.1666666666667851E-2</c:v>
                </c:pt>
                <c:pt idx="151">
                  <c:v>4.1944444444444784E-2</c:v>
                </c:pt>
                <c:pt idx="152">
                  <c:v>4.2222222222221717E-2</c:v>
                </c:pt>
                <c:pt idx="153">
                  <c:v>4.249999999999865E-2</c:v>
                </c:pt>
                <c:pt idx="154">
                  <c:v>4.2777777777778254E-2</c:v>
                </c:pt>
                <c:pt idx="155">
                  <c:v>4.3055555555557845E-2</c:v>
                </c:pt>
                <c:pt idx="156">
                  <c:v>4.3333333333332121E-2</c:v>
                </c:pt>
                <c:pt idx="157">
                  <c:v>4.3611111111111711E-2</c:v>
                </c:pt>
                <c:pt idx="158">
                  <c:v>4.3888888888888644E-2</c:v>
                </c:pt>
                <c:pt idx="159">
                  <c:v>4.4166666666668249E-2</c:v>
                </c:pt>
                <c:pt idx="160">
                  <c:v>4.4444444444442517E-2</c:v>
                </c:pt>
                <c:pt idx="161">
                  <c:v>4.4722222222222115E-2</c:v>
                </c:pt>
                <c:pt idx="162">
                  <c:v>4.5000000000001705E-2</c:v>
                </c:pt>
                <c:pt idx="163">
                  <c:v>4.5277777777778638E-2</c:v>
                </c:pt>
                <c:pt idx="164">
                  <c:v>4.5555555555555571E-2</c:v>
                </c:pt>
                <c:pt idx="165">
                  <c:v>4.5833333333332504E-2</c:v>
                </c:pt>
                <c:pt idx="166">
                  <c:v>4.6111111111112109E-2</c:v>
                </c:pt>
                <c:pt idx="167">
                  <c:v>4.6388888888886377E-2</c:v>
                </c:pt>
                <c:pt idx="168">
                  <c:v>4.6666666666665975E-2</c:v>
                </c:pt>
                <c:pt idx="169">
                  <c:v>4.6944444444445566E-2</c:v>
                </c:pt>
                <c:pt idx="170">
                  <c:v>4.7222222222222499E-2</c:v>
                </c:pt>
                <c:pt idx="171">
                  <c:v>4.7499999999999432E-2</c:v>
                </c:pt>
                <c:pt idx="172">
                  <c:v>4.7777777777776365E-2</c:v>
                </c:pt>
                <c:pt idx="173">
                  <c:v>4.8055555555555969E-2</c:v>
                </c:pt>
                <c:pt idx="174">
                  <c:v>4.833333333333556E-2</c:v>
                </c:pt>
                <c:pt idx="175">
                  <c:v>4.8611111111109835E-2</c:v>
                </c:pt>
                <c:pt idx="176">
                  <c:v>4.8888888888889426E-2</c:v>
                </c:pt>
                <c:pt idx="177">
                  <c:v>4.9166666666666359E-2</c:v>
                </c:pt>
                <c:pt idx="178">
                  <c:v>4.9444444444445963E-2</c:v>
                </c:pt>
                <c:pt idx="179">
                  <c:v>4.9722222222220232E-2</c:v>
                </c:pt>
                <c:pt idx="180">
                  <c:v>4.9999999999999829E-2</c:v>
                </c:pt>
                <c:pt idx="181">
                  <c:v>5.027777777777942E-2</c:v>
                </c:pt>
                <c:pt idx="182">
                  <c:v>5.0555555555556353E-2</c:v>
                </c:pt>
                <c:pt idx="183">
                  <c:v>5.0833333333333286E-2</c:v>
                </c:pt>
                <c:pt idx="184">
                  <c:v>5.1111111111110219E-2</c:v>
                </c:pt>
                <c:pt idx="185">
                  <c:v>5.1388888888889823E-2</c:v>
                </c:pt>
                <c:pt idx="186">
                  <c:v>5.1666666666664092E-2</c:v>
                </c:pt>
                <c:pt idx="187">
                  <c:v>5.194444444444369E-2</c:v>
                </c:pt>
                <c:pt idx="188">
                  <c:v>5.222222222222328E-2</c:v>
                </c:pt>
                <c:pt idx="189">
                  <c:v>5.2500000000000213E-2</c:v>
                </c:pt>
                <c:pt idx="190">
                  <c:v>5.2777777777777146E-2</c:v>
                </c:pt>
                <c:pt idx="191">
                  <c:v>5.3055555555554079E-2</c:v>
                </c:pt>
                <c:pt idx="192">
                  <c:v>5.3333333333333684E-2</c:v>
                </c:pt>
                <c:pt idx="193">
                  <c:v>5.3611111111113274E-2</c:v>
                </c:pt>
                <c:pt idx="194">
                  <c:v>5.388888888888755E-2</c:v>
                </c:pt>
                <c:pt idx="195">
                  <c:v>5.416666666666714E-2</c:v>
                </c:pt>
                <c:pt idx="196">
                  <c:v>5.4444444444444073E-2</c:v>
                </c:pt>
                <c:pt idx="197">
                  <c:v>5.4722222222223678E-2</c:v>
                </c:pt>
                <c:pt idx="198">
                  <c:v>5.4999999999997946E-2</c:v>
                </c:pt>
                <c:pt idx="199">
                  <c:v>5.5277777777777544E-2</c:v>
                </c:pt>
                <c:pt idx="200">
                  <c:v>5.5555555555557135E-2</c:v>
                </c:pt>
                <c:pt idx="201">
                  <c:v>5.5833333333334068E-2</c:v>
                </c:pt>
                <c:pt idx="202">
                  <c:v>5.6111111111111001E-2</c:v>
                </c:pt>
                <c:pt idx="203">
                  <c:v>5.6388888888887934E-2</c:v>
                </c:pt>
                <c:pt idx="204">
                  <c:v>5.6666666666667538E-2</c:v>
                </c:pt>
                <c:pt idx="205">
                  <c:v>5.6944444444447129E-2</c:v>
                </c:pt>
                <c:pt idx="206">
                  <c:v>5.7222222222221404E-2</c:v>
                </c:pt>
                <c:pt idx="207">
                  <c:v>5.7500000000000995E-2</c:v>
                </c:pt>
                <c:pt idx="208">
                  <c:v>5.7777777777777928E-2</c:v>
                </c:pt>
                <c:pt idx="209">
                  <c:v>5.8055555555554861E-2</c:v>
                </c:pt>
                <c:pt idx="210">
                  <c:v>5.8333333333331794E-2</c:v>
                </c:pt>
                <c:pt idx="211">
                  <c:v>5.8611111111111398E-2</c:v>
                </c:pt>
                <c:pt idx="212">
                  <c:v>5.8888888888890989E-2</c:v>
                </c:pt>
                <c:pt idx="213">
                  <c:v>5.9166666666665264E-2</c:v>
                </c:pt>
                <c:pt idx="214">
                  <c:v>5.9444444444444855E-2</c:v>
                </c:pt>
                <c:pt idx="215">
                  <c:v>5.9722222222221788E-2</c:v>
                </c:pt>
                <c:pt idx="216">
                  <c:v>6.0000000000001392E-2</c:v>
                </c:pt>
                <c:pt idx="217">
                  <c:v>6.0277777777775661E-2</c:v>
                </c:pt>
                <c:pt idx="218">
                  <c:v>6.0555555555555259E-2</c:v>
                </c:pt>
                <c:pt idx="219">
                  <c:v>6.0833333333334849E-2</c:v>
                </c:pt>
                <c:pt idx="220">
                  <c:v>6.1111111111111782E-2</c:v>
                </c:pt>
                <c:pt idx="221">
                  <c:v>6.1388888888888715E-2</c:v>
                </c:pt>
                <c:pt idx="222">
                  <c:v>6.1666666666665648E-2</c:v>
                </c:pt>
                <c:pt idx="223">
                  <c:v>6.1944444444445253E-2</c:v>
                </c:pt>
                <c:pt idx="224">
                  <c:v>6.2222222222224843E-2</c:v>
                </c:pt>
                <c:pt idx="225">
                  <c:v>6.2499999999999119E-2</c:v>
                </c:pt>
                <c:pt idx="226">
                  <c:v>6.2777777777778709E-2</c:v>
                </c:pt>
                <c:pt idx="227">
                  <c:v>6.3055555555555642E-2</c:v>
                </c:pt>
                <c:pt idx="228">
                  <c:v>6.3333333333332575E-2</c:v>
                </c:pt>
                <c:pt idx="229">
                  <c:v>6.3611111111109508E-2</c:v>
                </c:pt>
                <c:pt idx="230">
                  <c:v>6.3888888888889106E-2</c:v>
                </c:pt>
                <c:pt idx="231">
                  <c:v>6.4166666666668704E-2</c:v>
                </c:pt>
                <c:pt idx="232">
                  <c:v>6.4444444444442972E-2</c:v>
                </c:pt>
                <c:pt idx="233">
                  <c:v>6.472222222222257E-2</c:v>
                </c:pt>
                <c:pt idx="234">
                  <c:v>6.4999999999999503E-2</c:v>
                </c:pt>
                <c:pt idx="235">
                  <c:v>6.52777777777791E-2</c:v>
                </c:pt>
                <c:pt idx="236">
                  <c:v>6.5555555555553383E-2</c:v>
                </c:pt>
                <c:pt idx="237">
                  <c:v>6.5833333333332966E-2</c:v>
                </c:pt>
                <c:pt idx="238">
                  <c:v>6.6111111111112564E-2</c:v>
                </c:pt>
                <c:pt idx="239">
                  <c:v>6.6388888888889497E-2</c:v>
                </c:pt>
                <c:pt idx="240">
                  <c:v>6.666666666666643E-2</c:v>
                </c:pt>
                <c:pt idx="241">
                  <c:v>6.6944444444443363E-2</c:v>
                </c:pt>
                <c:pt idx="242">
                  <c:v>6.722222222222296E-2</c:v>
                </c:pt>
                <c:pt idx="243">
                  <c:v>6.7500000000002558E-2</c:v>
                </c:pt>
                <c:pt idx="244">
                  <c:v>6.7777777777776826E-2</c:v>
                </c:pt>
                <c:pt idx="245">
                  <c:v>6.8055555555556424E-2</c:v>
                </c:pt>
                <c:pt idx="246">
                  <c:v>6.8333333333333357E-2</c:v>
                </c:pt>
                <c:pt idx="247">
                  <c:v>6.8611111111112955E-2</c:v>
                </c:pt>
                <c:pt idx="248">
                  <c:v>6.8888888888887237E-2</c:v>
                </c:pt>
                <c:pt idx="249">
                  <c:v>6.9166666666666821E-2</c:v>
                </c:pt>
                <c:pt idx="250">
                  <c:v>6.9444444444446418E-2</c:v>
                </c:pt>
                <c:pt idx="251">
                  <c:v>6.9722222222220687E-2</c:v>
                </c:pt>
                <c:pt idx="252">
                  <c:v>7.0000000000000284E-2</c:v>
                </c:pt>
                <c:pt idx="253">
                  <c:v>7.0277777777777217E-2</c:v>
                </c:pt>
                <c:pt idx="254">
                  <c:v>7.0555555555556815E-2</c:v>
                </c:pt>
                <c:pt idx="255">
                  <c:v>7.0833333333331097E-2</c:v>
                </c:pt>
                <c:pt idx="256">
                  <c:v>7.1111111111110681E-2</c:v>
                </c:pt>
                <c:pt idx="257">
                  <c:v>7.1388888888890278E-2</c:v>
                </c:pt>
                <c:pt idx="258">
                  <c:v>7.1666666666667225E-2</c:v>
                </c:pt>
                <c:pt idx="259">
                  <c:v>7.1944444444444158E-2</c:v>
                </c:pt>
                <c:pt idx="260">
                  <c:v>7.2222222222221105E-2</c:v>
                </c:pt>
                <c:pt idx="261">
                  <c:v>7.2500000000000689E-2</c:v>
                </c:pt>
                <c:pt idx="262">
                  <c:v>7.2777777777780286E-2</c:v>
                </c:pt>
                <c:pt idx="263">
                  <c:v>7.3055555555554555E-2</c:v>
                </c:pt>
                <c:pt idx="264">
                  <c:v>7.3333333333334152E-2</c:v>
                </c:pt>
                <c:pt idx="265">
                  <c:v>7.3611111111111099E-2</c:v>
                </c:pt>
                <c:pt idx="266">
                  <c:v>7.3888888888890683E-2</c:v>
                </c:pt>
                <c:pt idx="267">
                  <c:v>7.4166666666664965E-2</c:v>
                </c:pt>
                <c:pt idx="268">
                  <c:v>7.4444444444444549E-2</c:v>
                </c:pt>
                <c:pt idx="269">
                  <c:v>7.4722222222224147E-2</c:v>
                </c:pt>
                <c:pt idx="270">
                  <c:v>7.4999999999998415E-2</c:v>
                </c:pt>
                <c:pt idx="271">
                  <c:v>7.5277777777778013E-2</c:v>
                </c:pt>
                <c:pt idx="272">
                  <c:v>7.555555555555496E-2</c:v>
                </c:pt>
                <c:pt idx="273">
                  <c:v>7.5833333333334543E-2</c:v>
                </c:pt>
                <c:pt idx="274">
                  <c:v>7.6111111111108826E-2</c:v>
                </c:pt>
                <c:pt idx="275">
                  <c:v>7.6388888888888409E-2</c:v>
                </c:pt>
                <c:pt idx="276">
                  <c:v>7.6666666666668007E-2</c:v>
                </c:pt>
                <c:pt idx="277">
                  <c:v>7.6944444444444954E-2</c:v>
                </c:pt>
                <c:pt idx="278">
                  <c:v>7.7222222222221887E-2</c:v>
                </c:pt>
                <c:pt idx="279">
                  <c:v>7.7499999999998834E-2</c:v>
                </c:pt>
                <c:pt idx="280">
                  <c:v>7.7777777777778431E-2</c:v>
                </c:pt>
                <c:pt idx="281">
                  <c:v>7.8055555555558015E-2</c:v>
                </c:pt>
                <c:pt idx="282">
                  <c:v>7.8333333333332297E-2</c:v>
                </c:pt>
                <c:pt idx="283">
                  <c:v>7.8611111111111881E-2</c:v>
                </c:pt>
                <c:pt idx="284">
                  <c:v>7.8888888888888828E-2</c:v>
                </c:pt>
                <c:pt idx="285">
                  <c:v>7.9166666666668425E-2</c:v>
                </c:pt>
                <c:pt idx="286">
                  <c:v>7.9444444444442694E-2</c:v>
                </c:pt>
                <c:pt idx="287">
                  <c:v>7.9722222222222291E-2</c:v>
                </c:pt>
                <c:pt idx="288">
                  <c:v>8.0000000000001875E-2</c:v>
                </c:pt>
                <c:pt idx="289">
                  <c:v>8.0277777777776158E-2</c:v>
                </c:pt>
                <c:pt idx="290">
                  <c:v>8.0555555555555741E-2</c:v>
                </c:pt>
                <c:pt idx="291">
                  <c:v>8.0833333333332688E-2</c:v>
                </c:pt>
                <c:pt idx="292">
                  <c:v>8.1111111111112286E-2</c:v>
                </c:pt>
                <c:pt idx="293">
                  <c:v>8.1388888888886554E-2</c:v>
                </c:pt>
                <c:pt idx="294">
                  <c:v>8.1666666666666152E-2</c:v>
                </c:pt>
                <c:pt idx="295">
                  <c:v>8.1944444444445735E-2</c:v>
                </c:pt>
                <c:pt idx="296">
                  <c:v>8.2222222222222682E-2</c:v>
                </c:pt>
                <c:pt idx="297">
                  <c:v>8.2499999999999615E-2</c:v>
                </c:pt>
                <c:pt idx="298">
                  <c:v>8.2777777777776562E-2</c:v>
                </c:pt>
                <c:pt idx="299">
                  <c:v>8.305555555555616E-2</c:v>
                </c:pt>
                <c:pt idx="300">
                  <c:v>8.3333333333335743E-2</c:v>
                </c:pt>
                <c:pt idx="301">
                  <c:v>8.3611111111110026E-2</c:v>
                </c:pt>
                <c:pt idx="302">
                  <c:v>8.3888888888889609E-2</c:v>
                </c:pt>
                <c:pt idx="303">
                  <c:v>8.4166666666666556E-2</c:v>
                </c:pt>
                <c:pt idx="304">
                  <c:v>8.4444444444446154E-2</c:v>
                </c:pt>
                <c:pt idx="305">
                  <c:v>8.4722222222220422E-2</c:v>
                </c:pt>
                <c:pt idx="306">
                  <c:v>8.500000000000002E-2</c:v>
                </c:pt>
                <c:pt idx="307">
                  <c:v>8.5277777777779604E-2</c:v>
                </c:pt>
                <c:pt idx="308">
                  <c:v>8.5555555555556551E-2</c:v>
                </c:pt>
                <c:pt idx="309">
                  <c:v>8.5833333333333497E-2</c:v>
                </c:pt>
                <c:pt idx="310">
                  <c:v>8.611111111111043E-2</c:v>
                </c:pt>
                <c:pt idx="311">
                  <c:v>8.6388888888890028E-2</c:v>
                </c:pt>
                <c:pt idx="312">
                  <c:v>8.6666666666664297E-2</c:v>
                </c:pt>
                <c:pt idx="313">
                  <c:v>8.6944444444443894E-2</c:v>
                </c:pt>
                <c:pt idx="314">
                  <c:v>8.7222222222223492E-2</c:v>
                </c:pt>
                <c:pt idx="315">
                  <c:v>8.7500000000000425E-2</c:v>
                </c:pt>
                <c:pt idx="316">
                  <c:v>8.7777777777777372E-2</c:v>
                </c:pt>
                <c:pt idx="317">
                  <c:v>8.8055555555554305E-2</c:v>
                </c:pt>
                <c:pt idx="318">
                  <c:v>8.8333333333333902E-2</c:v>
                </c:pt>
                <c:pt idx="319">
                  <c:v>8.86111111111135E-2</c:v>
                </c:pt>
                <c:pt idx="320">
                  <c:v>8.8888888888887768E-2</c:v>
                </c:pt>
                <c:pt idx="321">
                  <c:v>8.9166666666667366E-2</c:v>
                </c:pt>
                <c:pt idx="322">
                  <c:v>8.9444444444444299E-2</c:v>
                </c:pt>
                <c:pt idx="323">
                  <c:v>8.9722222222223896E-2</c:v>
                </c:pt>
                <c:pt idx="324">
                  <c:v>8.9999999999998165E-2</c:v>
                </c:pt>
                <c:pt idx="325">
                  <c:v>9.0277777777777762E-2</c:v>
                </c:pt>
                <c:pt idx="326">
                  <c:v>9.055555555555736E-2</c:v>
                </c:pt>
                <c:pt idx="327">
                  <c:v>9.0833333333334293E-2</c:v>
                </c:pt>
                <c:pt idx="328">
                  <c:v>9.111111111111124E-2</c:v>
                </c:pt>
                <c:pt idx="329">
                  <c:v>9.1388888888888173E-2</c:v>
                </c:pt>
                <c:pt idx="330">
                  <c:v>9.166666666666777E-2</c:v>
                </c:pt>
                <c:pt idx="331">
                  <c:v>9.1944444444442039E-2</c:v>
                </c:pt>
                <c:pt idx="332">
                  <c:v>9.2222222222221636E-2</c:v>
                </c:pt>
                <c:pt idx="333">
                  <c:v>9.2500000000001234E-2</c:v>
                </c:pt>
                <c:pt idx="334">
                  <c:v>9.2777777777778167E-2</c:v>
                </c:pt>
                <c:pt idx="335">
                  <c:v>9.3055555555555114E-2</c:v>
                </c:pt>
                <c:pt idx="336">
                  <c:v>9.3333333333332061E-2</c:v>
                </c:pt>
                <c:pt idx="337">
                  <c:v>9.3611111111111645E-2</c:v>
                </c:pt>
                <c:pt idx="338">
                  <c:v>9.3888888888891242E-2</c:v>
                </c:pt>
                <c:pt idx="339">
                  <c:v>9.4166666666665511E-2</c:v>
                </c:pt>
                <c:pt idx="340">
                  <c:v>9.4444444444445108E-2</c:v>
                </c:pt>
                <c:pt idx="341">
                  <c:v>9.4722222222222055E-2</c:v>
                </c:pt>
                <c:pt idx="342">
                  <c:v>9.5000000000001639E-2</c:v>
                </c:pt>
                <c:pt idx="343">
                  <c:v>9.5277777777775921E-2</c:v>
                </c:pt>
                <c:pt idx="344">
                  <c:v>9.5555555555555505E-2</c:v>
                </c:pt>
                <c:pt idx="345">
                  <c:v>9.5833333333335102E-2</c:v>
                </c:pt>
                <c:pt idx="346">
                  <c:v>9.6111111111112049E-2</c:v>
                </c:pt>
                <c:pt idx="347">
                  <c:v>9.6388888888888982E-2</c:v>
                </c:pt>
                <c:pt idx="348">
                  <c:v>9.6666666666665929E-2</c:v>
                </c:pt>
                <c:pt idx="349">
                  <c:v>9.6944444444445513E-2</c:v>
                </c:pt>
                <c:pt idx="350">
                  <c:v>9.7222222222219795E-2</c:v>
                </c:pt>
                <c:pt idx="351">
                  <c:v>9.7499999999999379E-2</c:v>
                </c:pt>
                <c:pt idx="352">
                  <c:v>9.7777777777778976E-2</c:v>
                </c:pt>
                <c:pt idx="353">
                  <c:v>9.8055555555555923E-2</c:v>
                </c:pt>
                <c:pt idx="354">
                  <c:v>9.8333333333332856E-2</c:v>
                </c:pt>
                <c:pt idx="355">
                  <c:v>9.8611111111109803E-2</c:v>
                </c:pt>
                <c:pt idx="356">
                  <c:v>9.8888888888889401E-2</c:v>
                </c:pt>
                <c:pt idx="357">
                  <c:v>9.9166666666668984E-2</c:v>
                </c:pt>
                <c:pt idx="358">
                  <c:v>9.9444444444443267E-2</c:v>
                </c:pt>
                <c:pt idx="359">
                  <c:v>9.972222222222285E-2</c:v>
                </c:pt>
                <c:pt idx="360">
                  <c:v>9.9999999999999797E-2</c:v>
                </c:pt>
                <c:pt idx="361">
                  <c:v>0.10027777777777939</c:v>
                </c:pt>
                <c:pt idx="362">
                  <c:v>0.10055555555555366</c:v>
                </c:pt>
                <c:pt idx="363">
                  <c:v>0.10083333333333326</c:v>
                </c:pt>
                <c:pt idx="364">
                  <c:v>0.10111111111111284</c:v>
                </c:pt>
                <c:pt idx="365">
                  <c:v>0.10138888888888979</c:v>
                </c:pt>
                <c:pt idx="366">
                  <c:v>0.10166666666666672</c:v>
                </c:pt>
                <c:pt idx="367">
                  <c:v>0.10194444444444367</c:v>
                </c:pt>
                <c:pt idx="368">
                  <c:v>0.10222222222222327</c:v>
                </c:pt>
                <c:pt idx="369">
                  <c:v>0.10250000000000285</c:v>
                </c:pt>
                <c:pt idx="370">
                  <c:v>0.10277777777777714</c:v>
                </c:pt>
                <c:pt idx="371">
                  <c:v>0.10305555555555672</c:v>
                </c:pt>
                <c:pt idx="372">
                  <c:v>0.10333333333333367</c:v>
                </c:pt>
                <c:pt idx="373">
                  <c:v>0.10361111111111061</c:v>
                </c:pt>
                <c:pt idx="374">
                  <c:v>0.10388888888888755</c:v>
                </c:pt>
                <c:pt idx="375">
                  <c:v>0.10416666666666714</c:v>
                </c:pt>
                <c:pt idx="376">
                  <c:v>0.10444444444444674</c:v>
                </c:pt>
                <c:pt idx="377">
                  <c:v>0.10472222222222101</c:v>
                </c:pt>
                <c:pt idx="378">
                  <c:v>0.10500000000000061</c:v>
                </c:pt>
                <c:pt idx="379">
                  <c:v>0.10527777777777754</c:v>
                </c:pt>
                <c:pt idx="380">
                  <c:v>0.10555555555555714</c:v>
                </c:pt>
                <c:pt idx="381">
                  <c:v>0.10583333333333141</c:v>
                </c:pt>
                <c:pt idx="382">
                  <c:v>0.106111111111111</c:v>
                </c:pt>
                <c:pt idx="383">
                  <c:v>0.1063888888888906</c:v>
                </c:pt>
                <c:pt idx="384">
                  <c:v>0.10666666666666753</c:v>
                </c:pt>
                <c:pt idx="385">
                  <c:v>0.10694444444444448</c:v>
                </c:pt>
                <c:pt idx="386">
                  <c:v>0.10722222222222141</c:v>
                </c:pt>
                <c:pt idx="387">
                  <c:v>0.10750000000000101</c:v>
                </c:pt>
                <c:pt idx="388">
                  <c:v>0.10777777777778061</c:v>
                </c:pt>
                <c:pt idx="389">
                  <c:v>0.10805555555555488</c:v>
                </c:pt>
                <c:pt idx="390">
                  <c:v>0.10833333333333448</c:v>
                </c:pt>
                <c:pt idx="391">
                  <c:v>0.10861111111111141</c:v>
                </c:pt>
                <c:pt idx="392">
                  <c:v>0.10888888888888835</c:v>
                </c:pt>
                <c:pt idx="393">
                  <c:v>0.10916666666666529</c:v>
                </c:pt>
                <c:pt idx="394">
                  <c:v>0.10944444444444489</c:v>
                </c:pt>
                <c:pt idx="395">
                  <c:v>0.10972222222222448</c:v>
                </c:pt>
                <c:pt idx="396">
                  <c:v>0.10999999999999875</c:v>
                </c:pt>
                <c:pt idx="397">
                  <c:v>0.11027777777777835</c:v>
                </c:pt>
                <c:pt idx="398">
                  <c:v>0.11055555555555528</c:v>
                </c:pt>
                <c:pt idx="399">
                  <c:v>0.11083333333333488</c:v>
                </c:pt>
                <c:pt idx="400">
                  <c:v>0.11111111111110915</c:v>
                </c:pt>
                <c:pt idx="401">
                  <c:v>0.11138888888888875</c:v>
                </c:pt>
                <c:pt idx="402">
                  <c:v>0.11166666666666834</c:v>
                </c:pt>
                <c:pt idx="403">
                  <c:v>0.11194444444444528</c:v>
                </c:pt>
                <c:pt idx="404">
                  <c:v>0.11222222222222222</c:v>
                </c:pt>
                <c:pt idx="405">
                  <c:v>0.11249999999999916</c:v>
                </c:pt>
                <c:pt idx="406">
                  <c:v>0.11277777777777875</c:v>
                </c:pt>
                <c:pt idx="407">
                  <c:v>0.11305555555555835</c:v>
                </c:pt>
                <c:pt idx="408">
                  <c:v>0.11333333333333262</c:v>
                </c:pt>
                <c:pt idx="409">
                  <c:v>0.11361111111111222</c:v>
                </c:pt>
                <c:pt idx="410">
                  <c:v>0.11388888888888915</c:v>
                </c:pt>
                <c:pt idx="411">
                  <c:v>0.1141666666666661</c:v>
                </c:pt>
                <c:pt idx="412">
                  <c:v>0.11444444444444304</c:v>
                </c:pt>
                <c:pt idx="413">
                  <c:v>0.11472222222222263</c:v>
                </c:pt>
                <c:pt idx="414">
                  <c:v>0.11500000000000223</c:v>
                </c:pt>
                <c:pt idx="415">
                  <c:v>0.11527777777777649</c:v>
                </c:pt>
                <c:pt idx="416">
                  <c:v>0.11555555555555609</c:v>
                </c:pt>
                <c:pt idx="417">
                  <c:v>0.11583333333333304</c:v>
                </c:pt>
                <c:pt idx="418">
                  <c:v>0.11611111111111262</c:v>
                </c:pt>
                <c:pt idx="419">
                  <c:v>0.1163888888888869</c:v>
                </c:pt>
                <c:pt idx="420">
                  <c:v>0.11666666666666649</c:v>
                </c:pt>
                <c:pt idx="421">
                  <c:v>0.11694444444444609</c:v>
                </c:pt>
                <c:pt idx="422">
                  <c:v>0.11722222222222303</c:v>
                </c:pt>
                <c:pt idx="423">
                  <c:v>0.11749999999999997</c:v>
                </c:pt>
                <c:pt idx="424">
                  <c:v>0.11777777777777691</c:v>
                </c:pt>
                <c:pt idx="425">
                  <c:v>0.1180555555555565</c:v>
                </c:pt>
                <c:pt idx="426">
                  <c:v>0.11833333333333609</c:v>
                </c:pt>
                <c:pt idx="427">
                  <c:v>0.11861111111111036</c:v>
                </c:pt>
                <c:pt idx="428">
                  <c:v>0.11888888888888996</c:v>
                </c:pt>
                <c:pt idx="429">
                  <c:v>0.11916666666666691</c:v>
                </c:pt>
                <c:pt idx="430">
                  <c:v>0.11944444444444649</c:v>
                </c:pt>
                <c:pt idx="431">
                  <c:v>0.11972222222222077</c:v>
                </c:pt>
                <c:pt idx="432">
                  <c:v>0.12000000000000036</c:v>
                </c:pt>
                <c:pt idx="433">
                  <c:v>0.12027777777777995</c:v>
                </c:pt>
                <c:pt idx="434">
                  <c:v>0.12055555555555422</c:v>
                </c:pt>
                <c:pt idx="435">
                  <c:v>0.12083333333333382</c:v>
                </c:pt>
                <c:pt idx="436">
                  <c:v>0.12111111111111077</c:v>
                </c:pt>
                <c:pt idx="437">
                  <c:v>0.12138888888889035</c:v>
                </c:pt>
                <c:pt idx="438">
                  <c:v>0.12166666666666463</c:v>
                </c:pt>
                <c:pt idx="439">
                  <c:v>0.12194444444444422</c:v>
                </c:pt>
                <c:pt idx="440">
                  <c:v>0.12222222222222381</c:v>
                </c:pt>
                <c:pt idx="441">
                  <c:v>0.12250000000000076</c:v>
                </c:pt>
                <c:pt idx="442">
                  <c:v>0.12277777777777769</c:v>
                </c:pt>
                <c:pt idx="443">
                  <c:v>0.12305555555555464</c:v>
                </c:pt>
                <c:pt idx="444">
                  <c:v>0.12333333333333424</c:v>
                </c:pt>
                <c:pt idx="445">
                  <c:v>0.12361111111111382</c:v>
                </c:pt>
                <c:pt idx="446">
                  <c:v>0.1238888888888881</c:v>
                </c:pt>
                <c:pt idx="447">
                  <c:v>0.12416666666666769</c:v>
                </c:pt>
                <c:pt idx="448">
                  <c:v>0.12444444444444464</c:v>
                </c:pt>
                <c:pt idx="449">
                  <c:v>0.12472222222222423</c:v>
                </c:pt>
                <c:pt idx="450">
                  <c:v>0.1249999999999985</c:v>
                </c:pt>
                <c:pt idx="451">
                  <c:v>0.1252777777777781</c:v>
                </c:pt>
                <c:pt idx="452">
                  <c:v>0.1255555555555577</c:v>
                </c:pt>
                <c:pt idx="453">
                  <c:v>0.12583333333333196</c:v>
                </c:pt>
                <c:pt idx="454">
                  <c:v>0.12611111111111156</c:v>
                </c:pt>
                <c:pt idx="455">
                  <c:v>0.1263888888888885</c:v>
                </c:pt>
                <c:pt idx="456">
                  <c:v>0.12666666666666809</c:v>
                </c:pt>
                <c:pt idx="457">
                  <c:v>0.12694444444444236</c:v>
                </c:pt>
                <c:pt idx="458">
                  <c:v>0.12722222222222196</c:v>
                </c:pt>
                <c:pt idx="459">
                  <c:v>0.12750000000000156</c:v>
                </c:pt>
                <c:pt idx="460">
                  <c:v>0.12777777777777849</c:v>
                </c:pt>
                <c:pt idx="461">
                  <c:v>0.12805555555555542</c:v>
                </c:pt>
                <c:pt idx="462">
                  <c:v>0.12833333333333238</c:v>
                </c:pt>
                <c:pt idx="463">
                  <c:v>0.12861111111111195</c:v>
                </c:pt>
                <c:pt idx="464">
                  <c:v>0.12888888888889155</c:v>
                </c:pt>
                <c:pt idx="465">
                  <c:v>0.12916666666666582</c:v>
                </c:pt>
                <c:pt idx="466">
                  <c:v>0.12944444444444542</c:v>
                </c:pt>
                <c:pt idx="467">
                  <c:v>0.12972222222222238</c:v>
                </c:pt>
                <c:pt idx="468">
                  <c:v>0.13000000000000195</c:v>
                </c:pt>
                <c:pt idx="469">
                  <c:v>0.13027777777777624</c:v>
                </c:pt>
                <c:pt idx="470">
                  <c:v>0.13055555555555581</c:v>
                </c:pt>
                <c:pt idx="471">
                  <c:v>0.13083333333333541</c:v>
                </c:pt>
                <c:pt idx="472">
                  <c:v>0.13111111111111237</c:v>
                </c:pt>
                <c:pt idx="473">
                  <c:v>0.1313888888888893</c:v>
                </c:pt>
                <c:pt idx="474">
                  <c:v>0.13166666666666624</c:v>
                </c:pt>
                <c:pt idx="475">
                  <c:v>0.13194444444444584</c:v>
                </c:pt>
                <c:pt idx="476">
                  <c:v>0.1322222222222201</c:v>
                </c:pt>
                <c:pt idx="477">
                  <c:v>0.1324999999999997</c:v>
                </c:pt>
                <c:pt idx="478">
                  <c:v>0.1327777777777793</c:v>
                </c:pt>
                <c:pt idx="479">
                  <c:v>0.13305555555555623</c:v>
                </c:pt>
                <c:pt idx="480">
                  <c:v>0.13333333333333316</c:v>
                </c:pt>
                <c:pt idx="481">
                  <c:v>0.13361111111111013</c:v>
                </c:pt>
                <c:pt idx="482">
                  <c:v>0.13388888888888972</c:v>
                </c:pt>
                <c:pt idx="483">
                  <c:v>0.13416666666666929</c:v>
                </c:pt>
                <c:pt idx="484">
                  <c:v>0.13444444444444359</c:v>
                </c:pt>
                <c:pt idx="485">
                  <c:v>0.13472222222222316</c:v>
                </c:pt>
                <c:pt idx="486">
                  <c:v>0.13500000000000012</c:v>
                </c:pt>
                <c:pt idx="487">
                  <c:v>0.13527777777777972</c:v>
                </c:pt>
                <c:pt idx="488">
                  <c:v>0.13555555555555399</c:v>
                </c:pt>
                <c:pt idx="489">
                  <c:v>0.13583333333333358</c:v>
                </c:pt>
                <c:pt idx="490">
                  <c:v>0.13611111111111315</c:v>
                </c:pt>
                <c:pt idx="491">
                  <c:v>0.13638888888889011</c:v>
                </c:pt>
                <c:pt idx="492">
                  <c:v>0.13666666666666705</c:v>
                </c:pt>
                <c:pt idx="493">
                  <c:v>0.13694444444444398</c:v>
                </c:pt>
                <c:pt idx="494">
                  <c:v>0.13722222222222358</c:v>
                </c:pt>
                <c:pt idx="495">
                  <c:v>0.13749999999999785</c:v>
                </c:pt>
                <c:pt idx="496">
                  <c:v>0.13777777777777744</c:v>
                </c:pt>
                <c:pt idx="497">
                  <c:v>0.13805555555555704</c:v>
                </c:pt>
                <c:pt idx="498">
                  <c:v>0.13833333333333397</c:v>
                </c:pt>
                <c:pt idx="499">
                  <c:v>0.13861111111111094</c:v>
                </c:pt>
                <c:pt idx="500">
                  <c:v>0.13888888888888787</c:v>
                </c:pt>
                <c:pt idx="501">
                  <c:v>0.13916666666666747</c:v>
                </c:pt>
                <c:pt idx="502">
                  <c:v>0.13944444444444706</c:v>
                </c:pt>
                <c:pt idx="503">
                  <c:v>0.13972222222222133</c:v>
                </c:pt>
                <c:pt idx="504">
                  <c:v>0.14000000000000093</c:v>
                </c:pt>
                <c:pt idx="505">
                  <c:v>0.14027777777777786</c:v>
                </c:pt>
                <c:pt idx="506">
                  <c:v>0.14055555555555746</c:v>
                </c:pt>
                <c:pt idx="507">
                  <c:v>0.14083333333333173</c:v>
                </c:pt>
                <c:pt idx="508">
                  <c:v>0.14111111111111133</c:v>
                </c:pt>
                <c:pt idx="509">
                  <c:v>0.14138888888889092</c:v>
                </c:pt>
                <c:pt idx="510">
                  <c:v>0.14166666666666786</c:v>
                </c:pt>
                <c:pt idx="511">
                  <c:v>0.14194444444444479</c:v>
                </c:pt>
                <c:pt idx="512">
                  <c:v>0.14222222222222172</c:v>
                </c:pt>
                <c:pt idx="513">
                  <c:v>0.14250000000000132</c:v>
                </c:pt>
                <c:pt idx="514">
                  <c:v>0.14277777777777559</c:v>
                </c:pt>
                <c:pt idx="515">
                  <c:v>0.14305555555555521</c:v>
                </c:pt>
                <c:pt idx="516">
                  <c:v>0.14333333333333481</c:v>
                </c:pt>
                <c:pt idx="517">
                  <c:v>0.14361111111111174</c:v>
                </c:pt>
                <c:pt idx="518">
                  <c:v>0.14388888888888868</c:v>
                </c:pt>
                <c:pt idx="519">
                  <c:v>0.14416666666666558</c:v>
                </c:pt>
                <c:pt idx="520">
                  <c:v>0.14444444444444521</c:v>
                </c:pt>
                <c:pt idx="521">
                  <c:v>0.14472222222222481</c:v>
                </c:pt>
                <c:pt idx="522">
                  <c:v>0.14499999999999907</c:v>
                </c:pt>
                <c:pt idx="523">
                  <c:v>0.1452777777777787</c:v>
                </c:pt>
                <c:pt idx="524">
                  <c:v>0.14555555555555563</c:v>
                </c:pt>
                <c:pt idx="525">
                  <c:v>0.14583333333333523</c:v>
                </c:pt>
                <c:pt idx="526">
                  <c:v>0.1461111111111095</c:v>
                </c:pt>
                <c:pt idx="527">
                  <c:v>0.14638888888888912</c:v>
                </c:pt>
                <c:pt idx="528">
                  <c:v>0.14666666666666872</c:v>
                </c:pt>
                <c:pt idx="529">
                  <c:v>0.14694444444444565</c:v>
                </c:pt>
                <c:pt idx="530">
                  <c:v>0.14722222222222256</c:v>
                </c:pt>
                <c:pt idx="531">
                  <c:v>0.14749999999999949</c:v>
                </c:pt>
                <c:pt idx="532">
                  <c:v>0.14777777777777912</c:v>
                </c:pt>
                <c:pt idx="533">
                  <c:v>0.14805555555555339</c:v>
                </c:pt>
                <c:pt idx="534">
                  <c:v>0.14833333333333298</c:v>
                </c:pt>
                <c:pt idx="535">
                  <c:v>0.14861111111111258</c:v>
                </c:pt>
                <c:pt idx="536">
                  <c:v>0.14888888888888951</c:v>
                </c:pt>
                <c:pt idx="537">
                  <c:v>0.14916666666666645</c:v>
                </c:pt>
                <c:pt idx="538">
                  <c:v>0.14944444444444338</c:v>
                </c:pt>
                <c:pt idx="539">
                  <c:v>0.14972222222222298</c:v>
                </c:pt>
                <c:pt idx="540">
                  <c:v>0.15000000000000258</c:v>
                </c:pt>
                <c:pt idx="541">
                  <c:v>0.15027777777777687</c:v>
                </c:pt>
                <c:pt idx="542">
                  <c:v>0.15055555555555647</c:v>
                </c:pt>
                <c:pt idx="543">
                  <c:v>0.1508333333333334</c:v>
                </c:pt>
                <c:pt idx="544">
                  <c:v>0.151111111111113</c:v>
                </c:pt>
                <c:pt idx="545">
                  <c:v>0.15138888888888727</c:v>
                </c:pt>
                <c:pt idx="546">
                  <c:v>0.15166666666666689</c:v>
                </c:pt>
                <c:pt idx="547">
                  <c:v>0.15194444444444649</c:v>
                </c:pt>
                <c:pt idx="548">
                  <c:v>0.15222222222222342</c:v>
                </c:pt>
                <c:pt idx="549">
                  <c:v>0.15250000000000036</c:v>
                </c:pt>
                <c:pt idx="550">
                  <c:v>0.15277777777777726</c:v>
                </c:pt>
                <c:pt idx="551">
                  <c:v>0.15305555555555689</c:v>
                </c:pt>
                <c:pt idx="552">
                  <c:v>0.15333333333333649</c:v>
                </c:pt>
                <c:pt idx="553">
                  <c:v>0.15361111111111075</c:v>
                </c:pt>
                <c:pt idx="554">
                  <c:v>0.15388888888889038</c:v>
                </c:pt>
                <c:pt idx="555">
                  <c:v>0.15416666666666728</c:v>
                </c:pt>
                <c:pt idx="556">
                  <c:v>0.15444444444444422</c:v>
                </c:pt>
                <c:pt idx="557">
                  <c:v>0.15472222222222115</c:v>
                </c:pt>
                <c:pt idx="558">
                  <c:v>0.15500000000000075</c:v>
                </c:pt>
                <c:pt idx="559">
                  <c:v>0.15527777777778037</c:v>
                </c:pt>
                <c:pt idx="560">
                  <c:v>0.15555555555555464</c:v>
                </c:pt>
                <c:pt idx="561">
                  <c:v>0.15583333333333424</c:v>
                </c:pt>
                <c:pt idx="562">
                  <c:v>0.15611111111111117</c:v>
                </c:pt>
                <c:pt idx="563">
                  <c:v>0.15638888888889077</c:v>
                </c:pt>
                <c:pt idx="564">
                  <c:v>0.15666666666666507</c:v>
                </c:pt>
                <c:pt idx="565">
                  <c:v>0.15694444444444466</c:v>
                </c:pt>
                <c:pt idx="566">
                  <c:v>0.15722222222222426</c:v>
                </c:pt>
                <c:pt idx="567">
                  <c:v>0.15750000000000119</c:v>
                </c:pt>
                <c:pt idx="568">
                  <c:v>0.15777777777777813</c:v>
                </c:pt>
                <c:pt idx="569">
                  <c:v>0.15805555555555506</c:v>
                </c:pt>
                <c:pt idx="570">
                  <c:v>0.15833333333333466</c:v>
                </c:pt>
                <c:pt idx="571">
                  <c:v>0.15861111111111426</c:v>
                </c:pt>
                <c:pt idx="572">
                  <c:v>0.15888888888888855</c:v>
                </c:pt>
                <c:pt idx="573">
                  <c:v>0.15916666666666815</c:v>
                </c:pt>
                <c:pt idx="574">
                  <c:v>0.15944444444444508</c:v>
                </c:pt>
                <c:pt idx="575">
                  <c:v>0.15972222222222468</c:v>
                </c:pt>
                <c:pt idx="576">
                  <c:v>0.15999999999999895</c:v>
                </c:pt>
                <c:pt idx="577">
                  <c:v>0.16027777777777857</c:v>
                </c:pt>
                <c:pt idx="578">
                  <c:v>0.16055555555555817</c:v>
                </c:pt>
                <c:pt idx="579">
                  <c:v>0.16083333333333244</c:v>
                </c:pt>
                <c:pt idx="580">
                  <c:v>0.16111111111111207</c:v>
                </c:pt>
                <c:pt idx="581">
                  <c:v>0.16138888888888897</c:v>
                </c:pt>
                <c:pt idx="582">
                  <c:v>0.1616666666666686</c:v>
                </c:pt>
                <c:pt idx="583">
                  <c:v>0.16194444444444286</c:v>
                </c:pt>
                <c:pt idx="584">
                  <c:v>0.16222222222222246</c:v>
                </c:pt>
                <c:pt idx="585">
                  <c:v>0.16250000000000209</c:v>
                </c:pt>
                <c:pt idx="586">
                  <c:v>0.16277777777777902</c:v>
                </c:pt>
                <c:pt idx="587">
                  <c:v>0.16305555555555593</c:v>
                </c:pt>
                <c:pt idx="588">
                  <c:v>0.16333333333333286</c:v>
                </c:pt>
                <c:pt idx="589">
                  <c:v>0.16361111111111246</c:v>
                </c:pt>
                <c:pt idx="590">
                  <c:v>0.16388888888889208</c:v>
                </c:pt>
                <c:pt idx="591">
                  <c:v>0.16416666666666635</c:v>
                </c:pt>
                <c:pt idx="592">
                  <c:v>0.16444444444444595</c:v>
                </c:pt>
                <c:pt idx="593">
                  <c:v>0.16472222222222288</c:v>
                </c:pt>
                <c:pt idx="594">
                  <c:v>0.16500000000000251</c:v>
                </c:pt>
                <c:pt idx="595">
                  <c:v>0.16527777777777677</c:v>
                </c:pt>
                <c:pt idx="596">
                  <c:v>0.16555555555555637</c:v>
                </c:pt>
                <c:pt idx="597">
                  <c:v>0.165833333333336</c:v>
                </c:pt>
                <c:pt idx="598">
                  <c:v>0.16611111111111027</c:v>
                </c:pt>
                <c:pt idx="599">
                  <c:v>0.16638888888888986</c:v>
                </c:pt>
                <c:pt idx="600">
                  <c:v>0.1666666666666668</c:v>
                </c:pt>
                <c:pt idx="601">
                  <c:v>0.16694444444444639</c:v>
                </c:pt>
                <c:pt idx="602">
                  <c:v>0.16722222222222066</c:v>
                </c:pt>
                <c:pt idx="603">
                  <c:v>0.16750000000000029</c:v>
                </c:pt>
                <c:pt idx="604">
                  <c:v>0.16777777777777989</c:v>
                </c:pt>
                <c:pt idx="605">
                  <c:v>0.16805555555555682</c:v>
                </c:pt>
                <c:pt idx="606">
                  <c:v>0.16833333333333375</c:v>
                </c:pt>
                <c:pt idx="607">
                  <c:v>0.16861111111111066</c:v>
                </c:pt>
                <c:pt idx="608">
                  <c:v>0.16888888888889028</c:v>
                </c:pt>
                <c:pt idx="609">
                  <c:v>0.16916666666666988</c:v>
                </c:pt>
                <c:pt idx="610">
                  <c:v>0.16944444444444415</c:v>
                </c:pt>
                <c:pt idx="611">
                  <c:v>0.16972222222222377</c:v>
                </c:pt>
                <c:pt idx="612">
                  <c:v>0.17000000000000071</c:v>
                </c:pt>
                <c:pt idx="613">
                  <c:v>0.1702777777777803</c:v>
                </c:pt>
                <c:pt idx="614">
                  <c:v>0.17055555555555457</c:v>
                </c:pt>
                <c:pt idx="615">
                  <c:v>0.1708333333333342</c:v>
                </c:pt>
                <c:pt idx="616">
                  <c:v>0.1711111111111138</c:v>
                </c:pt>
                <c:pt idx="617">
                  <c:v>0.17138888888888806</c:v>
                </c:pt>
                <c:pt idx="618">
                  <c:v>0.17166666666666769</c:v>
                </c:pt>
                <c:pt idx="619">
                  <c:v>0.17194444444444459</c:v>
                </c:pt>
                <c:pt idx="620">
                  <c:v>0.17222222222222422</c:v>
                </c:pt>
                <c:pt idx="621">
                  <c:v>0.17249999999999849</c:v>
                </c:pt>
                <c:pt idx="622">
                  <c:v>0.17277777777777809</c:v>
                </c:pt>
                <c:pt idx="623">
                  <c:v>0.17305555555555771</c:v>
                </c:pt>
                <c:pt idx="624">
                  <c:v>0.17333333333333462</c:v>
                </c:pt>
                <c:pt idx="625">
                  <c:v>0.17361111111111155</c:v>
                </c:pt>
                <c:pt idx="626">
                  <c:v>0.17388888888888848</c:v>
                </c:pt>
                <c:pt idx="627">
                  <c:v>0.17416666666666808</c:v>
                </c:pt>
                <c:pt idx="628">
                  <c:v>0.1744444444444477</c:v>
                </c:pt>
                <c:pt idx="629">
                  <c:v>0.17472222222222197</c:v>
                </c:pt>
                <c:pt idx="630">
                  <c:v>0.17500000000000157</c:v>
                </c:pt>
                <c:pt idx="631">
                  <c:v>0.1752777777777785</c:v>
                </c:pt>
                <c:pt idx="632">
                  <c:v>0.1755555555555581</c:v>
                </c:pt>
                <c:pt idx="633">
                  <c:v>0.1758333333333324</c:v>
                </c:pt>
                <c:pt idx="634">
                  <c:v>0.176111111111112</c:v>
                </c:pt>
                <c:pt idx="635">
                  <c:v>0.17638888888889159</c:v>
                </c:pt>
                <c:pt idx="636">
                  <c:v>0.17666666666666589</c:v>
                </c:pt>
                <c:pt idx="637">
                  <c:v>0.17694444444444549</c:v>
                </c:pt>
                <c:pt idx="638">
                  <c:v>0.17722222222222242</c:v>
                </c:pt>
                <c:pt idx="639">
                  <c:v>0.17750000000000202</c:v>
                </c:pt>
                <c:pt idx="640">
                  <c:v>0.17777777777777629</c:v>
                </c:pt>
                <c:pt idx="641">
                  <c:v>0.17805555555555591</c:v>
                </c:pt>
                <c:pt idx="642">
                  <c:v>0.17833333333333551</c:v>
                </c:pt>
                <c:pt idx="643">
                  <c:v>0.17861111111111244</c:v>
                </c:pt>
                <c:pt idx="644">
                  <c:v>0.17888888888888937</c:v>
                </c:pt>
                <c:pt idx="645">
                  <c:v>0.17916666666666628</c:v>
                </c:pt>
                <c:pt idx="646">
                  <c:v>0.17944444444444591</c:v>
                </c:pt>
                <c:pt idx="647">
                  <c:v>0.1797222222222255</c:v>
                </c:pt>
                <c:pt idx="648">
                  <c:v>0.17999999999999977</c:v>
                </c:pt>
                <c:pt idx="649">
                  <c:v>0.1802777777777794</c:v>
                </c:pt>
                <c:pt idx="650">
                  <c:v>0.1805555555555563</c:v>
                </c:pt>
                <c:pt idx="651">
                  <c:v>0.18083333333333593</c:v>
                </c:pt>
                <c:pt idx="652">
                  <c:v>0.1811111111111102</c:v>
                </c:pt>
                <c:pt idx="653">
                  <c:v>0.18138888888888979</c:v>
                </c:pt>
                <c:pt idx="654">
                  <c:v>0.18166666666666942</c:v>
                </c:pt>
                <c:pt idx="655">
                  <c:v>0.18194444444444635</c:v>
                </c:pt>
                <c:pt idx="656">
                  <c:v>0.18222222222222326</c:v>
                </c:pt>
                <c:pt idx="657">
                  <c:v>0.18250000000000019</c:v>
                </c:pt>
                <c:pt idx="658">
                  <c:v>0.18277777777777979</c:v>
                </c:pt>
                <c:pt idx="659">
                  <c:v>0.18305555555555408</c:v>
                </c:pt>
                <c:pt idx="660">
                  <c:v>0.18333333333333368</c:v>
                </c:pt>
                <c:pt idx="661">
                  <c:v>0.18361111111111328</c:v>
                </c:pt>
                <c:pt idx="662">
                  <c:v>0.18388888888889021</c:v>
                </c:pt>
                <c:pt idx="663">
                  <c:v>0.18416666666666714</c:v>
                </c:pt>
                <c:pt idx="664">
                  <c:v>0.18444444444444408</c:v>
                </c:pt>
                <c:pt idx="665">
                  <c:v>0.18472222222222368</c:v>
                </c:pt>
                <c:pt idx="666">
                  <c:v>0.18500000000000327</c:v>
                </c:pt>
                <c:pt idx="667">
                  <c:v>0.18527777777777757</c:v>
                </c:pt>
                <c:pt idx="668">
                  <c:v>0.18555555555555717</c:v>
                </c:pt>
                <c:pt idx="669">
                  <c:v>0.1858333333333341</c:v>
                </c:pt>
                <c:pt idx="670">
                  <c:v>0.1861111111111137</c:v>
                </c:pt>
                <c:pt idx="671">
                  <c:v>0.18638888888888797</c:v>
                </c:pt>
                <c:pt idx="672">
                  <c:v>0.18666666666666759</c:v>
                </c:pt>
                <c:pt idx="673">
                  <c:v>0.18694444444444719</c:v>
                </c:pt>
                <c:pt idx="674">
                  <c:v>0.18722222222222412</c:v>
                </c:pt>
                <c:pt idx="675">
                  <c:v>0.18750000000000105</c:v>
                </c:pt>
                <c:pt idx="676">
                  <c:v>0.18777777777777796</c:v>
                </c:pt>
                <c:pt idx="677">
                  <c:v>0.18805555555555759</c:v>
                </c:pt>
                <c:pt idx="678">
                  <c:v>0.18833333333333185</c:v>
                </c:pt>
                <c:pt idx="679">
                  <c:v>0.18861111111111145</c:v>
                </c:pt>
                <c:pt idx="680">
                  <c:v>0.18888888888889108</c:v>
                </c:pt>
                <c:pt idx="681">
                  <c:v>0.18916666666666798</c:v>
                </c:pt>
                <c:pt idx="682">
                  <c:v>0.18944444444444491</c:v>
                </c:pt>
                <c:pt idx="683">
                  <c:v>0.18972222222222185</c:v>
                </c:pt>
                <c:pt idx="684">
                  <c:v>0.19000000000000145</c:v>
                </c:pt>
                <c:pt idx="685">
                  <c:v>0.19027777777778107</c:v>
                </c:pt>
                <c:pt idx="686">
                  <c:v>0.19055555555555534</c:v>
                </c:pt>
                <c:pt idx="687">
                  <c:v>0.19083333333333494</c:v>
                </c:pt>
                <c:pt idx="688">
                  <c:v>0.19111111111111187</c:v>
                </c:pt>
                <c:pt idx="689">
                  <c:v>0.19138888888889147</c:v>
                </c:pt>
                <c:pt idx="690">
                  <c:v>0.19166666666666576</c:v>
                </c:pt>
                <c:pt idx="691">
                  <c:v>0.19194444444444536</c:v>
                </c:pt>
                <c:pt idx="692">
                  <c:v>0.19222222222222496</c:v>
                </c:pt>
                <c:pt idx="693">
                  <c:v>0.19250000000000189</c:v>
                </c:pt>
                <c:pt idx="694">
                  <c:v>0.19277777777777882</c:v>
                </c:pt>
                <c:pt idx="695">
                  <c:v>0.19305555555555576</c:v>
                </c:pt>
                <c:pt idx="696">
                  <c:v>0.19333333333333536</c:v>
                </c:pt>
                <c:pt idx="697">
                  <c:v>0.19361111111111495</c:v>
                </c:pt>
                <c:pt idx="698">
                  <c:v>0.19388888888888925</c:v>
                </c:pt>
                <c:pt idx="699">
                  <c:v>0.19416666666666885</c:v>
                </c:pt>
                <c:pt idx="700">
                  <c:v>0.19444444444444578</c:v>
                </c:pt>
                <c:pt idx="701">
                  <c:v>0.19472222222222269</c:v>
                </c:pt>
                <c:pt idx="702">
                  <c:v>0.19499999999999962</c:v>
                </c:pt>
                <c:pt idx="703">
                  <c:v>0.19527777777777924</c:v>
                </c:pt>
                <c:pt idx="704">
                  <c:v>0.19555555555555884</c:v>
                </c:pt>
                <c:pt idx="705">
                  <c:v>0.19583333333333311</c:v>
                </c:pt>
                <c:pt idx="706">
                  <c:v>0.19611111111111273</c:v>
                </c:pt>
                <c:pt idx="707">
                  <c:v>0.19638888888888964</c:v>
                </c:pt>
                <c:pt idx="708">
                  <c:v>0.19666666666666927</c:v>
                </c:pt>
                <c:pt idx="709">
                  <c:v>0.19694444444444353</c:v>
                </c:pt>
                <c:pt idx="710">
                  <c:v>0.19722222222222313</c:v>
                </c:pt>
                <c:pt idx="711">
                  <c:v>0.19750000000000276</c:v>
                </c:pt>
                <c:pt idx="712">
                  <c:v>0.19777777777777966</c:v>
                </c:pt>
                <c:pt idx="713">
                  <c:v>0.19805555555555659</c:v>
                </c:pt>
                <c:pt idx="714">
                  <c:v>0.19833333333333353</c:v>
                </c:pt>
                <c:pt idx="715">
                  <c:v>0.19861111111111313</c:v>
                </c:pt>
                <c:pt idx="716">
                  <c:v>0.19888888888889275</c:v>
                </c:pt>
                <c:pt idx="717">
                  <c:v>0.19916666666666702</c:v>
                </c:pt>
                <c:pt idx="718">
                  <c:v>0.19944444444444662</c:v>
                </c:pt>
                <c:pt idx="719">
                  <c:v>0.19972222222222355</c:v>
                </c:pt>
                <c:pt idx="720">
                  <c:v>0.20000000000000048</c:v>
                </c:pt>
                <c:pt idx="721">
                  <c:v>0.20027777777777739</c:v>
                </c:pt>
                <c:pt idx="722">
                  <c:v>0.20055555555555701</c:v>
                </c:pt>
                <c:pt idx="723">
                  <c:v>0.20083333333333661</c:v>
                </c:pt>
                <c:pt idx="724">
                  <c:v>0.20111111111111088</c:v>
                </c:pt>
                <c:pt idx="725">
                  <c:v>0.2013888888888905</c:v>
                </c:pt>
                <c:pt idx="726">
                  <c:v>0.20166666666666744</c:v>
                </c:pt>
                <c:pt idx="727">
                  <c:v>0.20194444444444704</c:v>
                </c:pt>
                <c:pt idx="728">
                  <c:v>0.2022222222222213</c:v>
                </c:pt>
                <c:pt idx="729">
                  <c:v>0.20250000000000093</c:v>
                </c:pt>
                <c:pt idx="730">
                  <c:v>0.20277777777778053</c:v>
                </c:pt>
                <c:pt idx="731">
                  <c:v>0.20305555555555746</c:v>
                </c:pt>
                <c:pt idx="732">
                  <c:v>0.20333333333333437</c:v>
                </c:pt>
                <c:pt idx="733">
                  <c:v>0.2036111111111113</c:v>
                </c:pt>
                <c:pt idx="734">
                  <c:v>0.20388888888889092</c:v>
                </c:pt>
                <c:pt idx="735">
                  <c:v>0.20416666666667052</c:v>
                </c:pt>
                <c:pt idx="736">
                  <c:v>0.20444444444444479</c:v>
                </c:pt>
                <c:pt idx="737">
                  <c:v>0.20472222222222441</c:v>
                </c:pt>
                <c:pt idx="738">
                  <c:v>0.20500000000000132</c:v>
                </c:pt>
                <c:pt idx="739">
                  <c:v>0.20527777777777825</c:v>
                </c:pt>
                <c:pt idx="740">
                  <c:v>0.20555555555555519</c:v>
                </c:pt>
                <c:pt idx="741">
                  <c:v>0.20583333333333478</c:v>
                </c:pt>
                <c:pt idx="742">
                  <c:v>0.20611111111111441</c:v>
                </c:pt>
                <c:pt idx="743">
                  <c:v>0.20638888888888868</c:v>
                </c:pt>
                <c:pt idx="744">
                  <c:v>0.20666666666666828</c:v>
                </c:pt>
                <c:pt idx="745">
                  <c:v>0.20694444444444521</c:v>
                </c:pt>
                <c:pt idx="746">
                  <c:v>0.20722222222222481</c:v>
                </c:pt>
                <c:pt idx="747">
                  <c:v>0.20749999999999907</c:v>
                </c:pt>
                <c:pt idx="748">
                  <c:v>0.2077777777777787</c:v>
                </c:pt>
                <c:pt idx="749">
                  <c:v>0.2080555555555583</c:v>
                </c:pt>
                <c:pt idx="750">
                  <c:v>0.20833333333333523</c:v>
                </c:pt>
                <c:pt idx="751">
                  <c:v>0.20861111111111216</c:v>
                </c:pt>
                <c:pt idx="752">
                  <c:v>0.20888888888888907</c:v>
                </c:pt>
                <c:pt idx="753">
                  <c:v>0.20916666666666869</c:v>
                </c:pt>
                <c:pt idx="754">
                  <c:v>0.20944444444444829</c:v>
                </c:pt>
                <c:pt idx="755">
                  <c:v>0.20972222222222256</c:v>
                </c:pt>
                <c:pt idx="756">
                  <c:v>0.21000000000000218</c:v>
                </c:pt>
                <c:pt idx="757">
                  <c:v>0.21027777777777912</c:v>
                </c:pt>
                <c:pt idx="758">
                  <c:v>0.21055555555555602</c:v>
                </c:pt>
                <c:pt idx="759">
                  <c:v>0.21083333333333296</c:v>
                </c:pt>
                <c:pt idx="760">
                  <c:v>0.21111111111111255</c:v>
                </c:pt>
                <c:pt idx="761">
                  <c:v>0.21138888888889218</c:v>
                </c:pt>
                <c:pt idx="762">
                  <c:v>0.21166666666666645</c:v>
                </c:pt>
                <c:pt idx="763">
                  <c:v>0.21194444444444605</c:v>
                </c:pt>
                <c:pt idx="764">
                  <c:v>0.21222222222222298</c:v>
                </c:pt>
                <c:pt idx="765">
                  <c:v>0.21250000000000258</c:v>
                </c:pt>
                <c:pt idx="766">
                  <c:v>0.21277777777777687</c:v>
                </c:pt>
                <c:pt idx="767">
                  <c:v>0.21305555555555647</c:v>
                </c:pt>
                <c:pt idx="768">
                  <c:v>0.21333333333333607</c:v>
                </c:pt>
                <c:pt idx="769">
                  <c:v>0.213611111111113</c:v>
                </c:pt>
                <c:pt idx="770">
                  <c:v>0.21388888888888993</c:v>
                </c:pt>
                <c:pt idx="771">
                  <c:v>0.21416666666666687</c:v>
                </c:pt>
                <c:pt idx="772">
                  <c:v>0.21444444444444646</c:v>
                </c:pt>
                <c:pt idx="773">
                  <c:v>0.21472222222222606</c:v>
                </c:pt>
                <c:pt idx="774">
                  <c:v>0.21500000000000036</c:v>
                </c:pt>
                <c:pt idx="775">
                  <c:v>0.21527777777777996</c:v>
                </c:pt>
                <c:pt idx="776">
                  <c:v>0.21555555555555689</c:v>
                </c:pt>
                <c:pt idx="777">
                  <c:v>0.21583333333333649</c:v>
                </c:pt>
                <c:pt idx="778">
                  <c:v>0.21611111111111075</c:v>
                </c:pt>
                <c:pt idx="779">
                  <c:v>0.21638888888889038</c:v>
                </c:pt>
                <c:pt idx="780">
                  <c:v>0.21666666666666998</c:v>
                </c:pt>
                <c:pt idx="781">
                  <c:v>0.21694444444444425</c:v>
                </c:pt>
                <c:pt idx="782">
                  <c:v>0.21722222222222387</c:v>
                </c:pt>
                <c:pt idx="783">
                  <c:v>0.21750000000000078</c:v>
                </c:pt>
                <c:pt idx="784">
                  <c:v>0.2177777777777804</c:v>
                </c:pt>
                <c:pt idx="785">
                  <c:v>0.21805555555555467</c:v>
                </c:pt>
                <c:pt idx="786">
                  <c:v>0.21833333333333427</c:v>
                </c:pt>
                <c:pt idx="787">
                  <c:v>0.21861111111111389</c:v>
                </c:pt>
                <c:pt idx="788">
                  <c:v>0.21888888888889083</c:v>
                </c:pt>
                <c:pt idx="789">
                  <c:v>0.21916666666666773</c:v>
                </c:pt>
                <c:pt idx="790">
                  <c:v>0.21944444444444466</c:v>
                </c:pt>
                <c:pt idx="791">
                  <c:v>0.21972222222222426</c:v>
                </c:pt>
                <c:pt idx="792">
                  <c:v>0.22000000000000389</c:v>
                </c:pt>
                <c:pt idx="793">
                  <c:v>0.22027777777777816</c:v>
                </c:pt>
                <c:pt idx="794">
                  <c:v>0.22055555555555775</c:v>
                </c:pt>
                <c:pt idx="795">
                  <c:v>0.22083333333333469</c:v>
                </c:pt>
                <c:pt idx="796">
                  <c:v>0.22111111111111431</c:v>
                </c:pt>
                <c:pt idx="797">
                  <c:v>0.22138888888888858</c:v>
                </c:pt>
                <c:pt idx="798">
                  <c:v>0.22166666666666818</c:v>
                </c:pt>
                <c:pt idx="799">
                  <c:v>0.2219444444444478</c:v>
                </c:pt>
                <c:pt idx="800">
                  <c:v>0.22222222222222471</c:v>
                </c:pt>
                <c:pt idx="801">
                  <c:v>0.22250000000000164</c:v>
                </c:pt>
                <c:pt idx="802">
                  <c:v>0.22277777777777857</c:v>
                </c:pt>
                <c:pt idx="803">
                  <c:v>0.22305555555555817</c:v>
                </c:pt>
                <c:pt idx="804">
                  <c:v>0.22333333333333244</c:v>
                </c:pt>
                <c:pt idx="805">
                  <c:v>0.22361111111111207</c:v>
                </c:pt>
                <c:pt idx="806">
                  <c:v>0.22388888888889166</c:v>
                </c:pt>
                <c:pt idx="807">
                  <c:v>0.2241666666666686</c:v>
                </c:pt>
                <c:pt idx="808">
                  <c:v>0.22444444444444553</c:v>
                </c:pt>
                <c:pt idx="809">
                  <c:v>0.22472222222222243</c:v>
                </c:pt>
                <c:pt idx="810">
                  <c:v>0.22500000000000206</c:v>
                </c:pt>
                <c:pt idx="811">
                  <c:v>0.22527777777778166</c:v>
                </c:pt>
                <c:pt idx="812">
                  <c:v>0.22555555555555593</c:v>
                </c:pt>
                <c:pt idx="813">
                  <c:v>0.22583333333333555</c:v>
                </c:pt>
                <c:pt idx="814">
                  <c:v>0.22611111111111246</c:v>
                </c:pt>
                <c:pt idx="815">
                  <c:v>0.22638888888889208</c:v>
                </c:pt>
                <c:pt idx="816">
                  <c:v>0.22666666666666635</c:v>
                </c:pt>
                <c:pt idx="817">
                  <c:v>0.22694444444444595</c:v>
                </c:pt>
                <c:pt idx="818">
                  <c:v>0.22722222222222557</c:v>
                </c:pt>
                <c:pt idx="819">
                  <c:v>0.22750000000000251</c:v>
                </c:pt>
                <c:pt idx="820">
                  <c:v>0.22777777777777941</c:v>
                </c:pt>
                <c:pt idx="821">
                  <c:v>0.22805555555555634</c:v>
                </c:pt>
                <c:pt idx="822">
                  <c:v>0.22833333333333594</c:v>
                </c:pt>
                <c:pt idx="823">
                  <c:v>0.22861111111111024</c:v>
                </c:pt>
                <c:pt idx="824">
                  <c:v>0.22888888888888984</c:v>
                </c:pt>
                <c:pt idx="825">
                  <c:v>0.22916666666666943</c:v>
                </c:pt>
                <c:pt idx="826">
                  <c:v>0.22944444444444637</c:v>
                </c:pt>
                <c:pt idx="827">
                  <c:v>0.2297222222222233</c:v>
                </c:pt>
                <c:pt idx="828">
                  <c:v>0.23000000000000023</c:v>
                </c:pt>
                <c:pt idx="829">
                  <c:v>0.23027777777777983</c:v>
                </c:pt>
                <c:pt idx="830">
                  <c:v>0.23055555555555943</c:v>
                </c:pt>
                <c:pt idx="831">
                  <c:v>0.23083333333333372</c:v>
                </c:pt>
                <c:pt idx="832">
                  <c:v>0.23111111111111332</c:v>
                </c:pt>
                <c:pt idx="833">
                  <c:v>0.23138888888889025</c:v>
                </c:pt>
                <c:pt idx="834">
                  <c:v>0.23166666666666985</c:v>
                </c:pt>
                <c:pt idx="835">
                  <c:v>0.23194444444444412</c:v>
                </c:pt>
                <c:pt idx="836">
                  <c:v>0.23222222222222375</c:v>
                </c:pt>
                <c:pt idx="837">
                  <c:v>0.23250000000000334</c:v>
                </c:pt>
                <c:pt idx="838">
                  <c:v>0.23277777777778028</c:v>
                </c:pt>
                <c:pt idx="839">
                  <c:v>0.23305555555555721</c:v>
                </c:pt>
                <c:pt idx="840">
                  <c:v>0.23333333333333411</c:v>
                </c:pt>
                <c:pt idx="841">
                  <c:v>0.23361111111111374</c:v>
                </c:pt>
                <c:pt idx="842">
                  <c:v>0.23388888888888801</c:v>
                </c:pt>
                <c:pt idx="843">
                  <c:v>0.23416666666666761</c:v>
                </c:pt>
                <c:pt idx="844">
                  <c:v>0.23444444444444723</c:v>
                </c:pt>
                <c:pt idx="845">
                  <c:v>0.23472222222222414</c:v>
                </c:pt>
                <c:pt idx="846">
                  <c:v>0.23500000000000107</c:v>
                </c:pt>
                <c:pt idx="847">
                  <c:v>0.235277777777778</c:v>
                </c:pt>
                <c:pt idx="848">
                  <c:v>0.2355555555555576</c:v>
                </c:pt>
                <c:pt idx="849">
                  <c:v>0.23583333333333723</c:v>
                </c:pt>
                <c:pt idx="850">
                  <c:v>0.23611111111111149</c:v>
                </c:pt>
                <c:pt idx="851">
                  <c:v>0.23638888888889109</c:v>
                </c:pt>
                <c:pt idx="852">
                  <c:v>0.23666666666666802</c:v>
                </c:pt>
                <c:pt idx="853">
                  <c:v>0.23694444444444762</c:v>
                </c:pt>
                <c:pt idx="854">
                  <c:v>0.23722222222222192</c:v>
                </c:pt>
                <c:pt idx="855">
                  <c:v>0.23750000000000152</c:v>
                </c:pt>
                <c:pt idx="856">
                  <c:v>0.23777777777778111</c:v>
                </c:pt>
                <c:pt idx="857">
                  <c:v>0.23805555555555805</c:v>
                </c:pt>
                <c:pt idx="858">
                  <c:v>0.23833333333333498</c:v>
                </c:pt>
                <c:pt idx="859">
                  <c:v>0.23861111111111191</c:v>
                </c:pt>
                <c:pt idx="860">
                  <c:v>0.23888888888889151</c:v>
                </c:pt>
                <c:pt idx="861">
                  <c:v>0.23916666666666578</c:v>
                </c:pt>
                <c:pt idx="862">
                  <c:v>0.2394444444444454</c:v>
                </c:pt>
                <c:pt idx="863">
                  <c:v>0.239722222222225</c:v>
                </c:pt>
                <c:pt idx="864">
                  <c:v>0.24000000000000193</c:v>
                </c:pt>
                <c:pt idx="865">
                  <c:v>0.24027777777777884</c:v>
                </c:pt>
                <c:pt idx="866">
                  <c:v>0.24055555555555577</c:v>
                </c:pt>
                <c:pt idx="867">
                  <c:v>0.2408333333333354</c:v>
                </c:pt>
                <c:pt idx="868">
                  <c:v>0.241111111111115</c:v>
                </c:pt>
                <c:pt idx="869">
                  <c:v>0.24138888888888926</c:v>
                </c:pt>
                <c:pt idx="870">
                  <c:v>0.24166666666666889</c:v>
                </c:pt>
                <c:pt idx="871">
                  <c:v>0.24194444444444579</c:v>
                </c:pt>
                <c:pt idx="872">
                  <c:v>0.24222222222222542</c:v>
                </c:pt>
                <c:pt idx="873">
                  <c:v>0.24249999999999969</c:v>
                </c:pt>
                <c:pt idx="874">
                  <c:v>0.24277777777777929</c:v>
                </c:pt>
                <c:pt idx="875">
                  <c:v>0.24305555555555891</c:v>
                </c:pt>
                <c:pt idx="876">
                  <c:v>0.24333333333333582</c:v>
                </c:pt>
                <c:pt idx="877">
                  <c:v>0.24361111111111275</c:v>
                </c:pt>
                <c:pt idx="878">
                  <c:v>0.24388888888888968</c:v>
                </c:pt>
                <c:pt idx="879">
                  <c:v>0.24416666666666928</c:v>
                </c:pt>
                <c:pt idx="880">
                  <c:v>0.24444444444444891</c:v>
                </c:pt>
                <c:pt idx="881">
                  <c:v>0.24472222222222317</c:v>
                </c:pt>
                <c:pt idx="882">
                  <c:v>0.24500000000000277</c:v>
                </c:pt>
                <c:pt idx="883">
                  <c:v>0.2452777777777797</c:v>
                </c:pt>
                <c:pt idx="884">
                  <c:v>0.24555555555555664</c:v>
                </c:pt>
                <c:pt idx="885">
                  <c:v>0.24583333333333354</c:v>
                </c:pt>
                <c:pt idx="886">
                  <c:v>0.24611111111111317</c:v>
                </c:pt>
                <c:pt idx="887">
                  <c:v>0.24638888888889277</c:v>
                </c:pt>
                <c:pt idx="888">
                  <c:v>0.24666666666666703</c:v>
                </c:pt>
                <c:pt idx="889">
                  <c:v>0.24694444444444666</c:v>
                </c:pt>
                <c:pt idx="890">
                  <c:v>0.24722222222222359</c:v>
                </c:pt>
                <c:pt idx="891">
                  <c:v>0.24750000000000319</c:v>
                </c:pt>
                <c:pt idx="892">
                  <c:v>0.24777777777777746</c:v>
                </c:pt>
                <c:pt idx="893">
                  <c:v>0.24805555555555708</c:v>
                </c:pt>
                <c:pt idx="894">
                  <c:v>0.24833333333333668</c:v>
                </c:pt>
                <c:pt idx="895">
                  <c:v>0.24861111111111361</c:v>
                </c:pt>
                <c:pt idx="896">
                  <c:v>0.24888888888889052</c:v>
                </c:pt>
                <c:pt idx="897">
                  <c:v>0.24916666666666745</c:v>
                </c:pt>
                <c:pt idx="898">
                  <c:v>0.24944444444444708</c:v>
                </c:pt>
                <c:pt idx="899">
                  <c:v>0.24972222222222668</c:v>
                </c:pt>
                <c:pt idx="900">
                  <c:v>0.25000000000000094</c:v>
                </c:pt>
                <c:pt idx="901">
                  <c:v>0.25027777777778054</c:v>
                </c:pt>
                <c:pt idx="902">
                  <c:v>0.25055555555555747</c:v>
                </c:pt>
                <c:pt idx="903">
                  <c:v>0.25083333333333441</c:v>
                </c:pt>
                <c:pt idx="904">
                  <c:v>0.25111111111111134</c:v>
                </c:pt>
                <c:pt idx="905">
                  <c:v>0.25138888888889094</c:v>
                </c:pt>
                <c:pt idx="906">
                  <c:v>0.25166666666667054</c:v>
                </c:pt>
                <c:pt idx="907">
                  <c:v>0.2519444444444448</c:v>
                </c:pt>
                <c:pt idx="908">
                  <c:v>0.25222222222222446</c:v>
                </c:pt>
                <c:pt idx="909">
                  <c:v>0.25250000000000133</c:v>
                </c:pt>
                <c:pt idx="910">
                  <c:v>0.25277777777778099</c:v>
                </c:pt>
                <c:pt idx="911">
                  <c:v>0.25305555555555526</c:v>
                </c:pt>
                <c:pt idx="912">
                  <c:v>0.25333333333333485</c:v>
                </c:pt>
                <c:pt idx="913">
                  <c:v>0.25361111111111445</c:v>
                </c:pt>
                <c:pt idx="914">
                  <c:v>0.25388888888889138</c:v>
                </c:pt>
                <c:pt idx="915">
                  <c:v>0.25416666666666832</c:v>
                </c:pt>
                <c:pt idx="916">
                  <c:v>0.25444444444444525</c:v>
                </c:pt>
                <c:pt idx="917">
                  <c:v>0.25472222222222485</c:v>
                </c:pt>
                <c:pt idx="918">
                  <c:v>0.25500000000000445</c:v>
                </c:pt>
                <c:pt idx="919">
                  <c:v>0.25527777777777871</c:v>
                </c:pt>
                <c:pt idx="920">
                  <c:v>0.25555555555555831</c:v>
                </c:pt>
                <c:pt idx="921">
                  <c:v>0.25583333333333524</c:v>
                </c:pt>
                <c:pt idx="922">
                  <c:v>0.25611111111111484</c:v>
                </c:pt>
                <c:pt idx="923">
                  <c:v>0.25638888888888917</c:v>
                </c:pt>
                <c:pt idx="924">
                  <c:v>0.25666666666666876</c:v>
                </c:pt>
                <c:pt idx="925">
                  <c:v>0.25694444444444836</c:v>
                </c:pt>
                <c:pt idx="926">
                  <c:v>0.25722222222222263</c:v>
                </c:pt>
                <c:pt idx="927">
                  <c:v>0.25750000000000223</c:v>
                </c:pt>
                <c:pt idx="928">
                  <c:v>0.25777777777777916</c:v>
                </c:pt>
                <c:pt idx="929">
                  <c:v>0.25805555555555876</c:v>
                </c:pt>
                <c:pt idx="930">
                  <c:v>0.25833333333333303</c:v>
                </c:pt>
                <c:pt idx="931">
                  <c:v>0.25861111111111268</c:v>
                </c:pt>
                <c:pt idx="932">
                  <c:v>0.25888888888889228</c:v>
                </c:pt>
                <c:pt idx="933">
                  <c:v>0.25916666666666921</c:v>
                </c:pt>
                <c:pt idx="934">
                  <c:v>0.25944444444444614</c:v>
                </c:pt>
                <c:pt idx="935">
                  <c:v>0.25972222222222302</c:v>
                </c:pt>
                <c:pt idx="936">
                  <c:v>0.26000000000000267</c:v>
                </c:pt>
                <c:pt idx="937">
                  <c:v>0.26027777777778227</c:v>
                </c:pt>
                <c:pt idx="938">
                  <c:v>0.26055555555555654</c:v>
                </c:pt>
                <c:pt idx="939">
                  <c:v>0.26083333333333614</c:v>
                </c:pt>
                <c:pt idx="940">
                  <c:v>0.26111111111111307</c:v>
                </c:pt>
                <c:pt idx="941">
                  <c:v>0.26138888888889267</c:v>
                </c:pt>
                <c:pt idx="942">
                  <c:v>0.26166666666666694</c:v>
                </c:pt>
                <c:pt idx="943">
                  <c:v>0.26194444444444653</c:v>
                </c:pt>
                <c:pt idx="944">
                  <c:v>0.26222222222222619</c:v>
                </c:pt>
                <c:pt idx="945">
                  <c:v>0.26250000000000046</c:v>
                </c:pt>
                <c:pt idx="946">
                  <c:v>0.26277777777778005</c:v>
                </c:pt>
                <c:pt idx="947">
                  <c:v>0.26305555555555699</c:v>
                </c:pt>
                <c:pt idx="948">
                  <c:v>0.26333333333333658</c:v>
                </c:pt>
                <c:pt idx="949">
                  <c:v>0.26361111111111085</c:v>
                </c:pt>
                <c:pt idx="950">
                  <c:v>0.26388888888889045</c:v>
                </c:pt>
                <c:pt idx="951">
                  <c:v>0.2641666666666701</c:v>
                </c:pt>
                <c:pt idx="952">
                  <c:v>0.26444444444444698</c:v>
                </c:pt>
                <c:pt idx="953">
                  <c:v>0.26472222222222391</c:v>
                </c:pt>
                <c:pt idx="954">
                  <c:v>0.26500000000000085</c:v>
                </c:pt>
                <c:pt idx="955">
                  <c:v>0.26527777777778044</c:v>
                </c:pt>
                <c:pt idx="956">
                  <c:v>0.2655555555555601</c:v>
                </c:pt>
                <c:pt idx="957">
                  <c:v>0.26583333333333437</c:v>
                </c:pt>
                <c:pt idx="958">
                  <c:v>0.26611111111111396</c:v>
                </c:pt>
                <c:pt idx="959">
                  <c:v>0.2663888888888909</c:v>
                </c:pt>
                <c:pt idx="960">
                  <c:v>0.26666666666667049</c:v>
                </c:pt>
                <c:pt idx="961">
                  <c:v>0.26694444444444476</c:v>
                </c:pt>
                <c:pt idx="962">
                  <c:v>0.26722222222222436</c:v>
                </c:pt>
                <c:pt idx="963">
                  <c:v>0.26750000000000396</c:v>
                </c:pt>
                <c:pt idx="964">
                  <c:v>0.26777777777777823</c:v>
                </c:pt>
                <c:pt idx="965">
                  <c:v>0.26805555555555788</c:v>
                </c:pt>
                <c:pt idx="966">
                  <c:v>0.26833333333333481</c:v>
                </c:pt>
                <c:pt idx="967">
                  <c:v>0.26861111111111441</c:v>
                </c:pt>
                <c:pt idx="968">
                  <c:v>0.26888888888888868</c:v>
                </c:pt>
                <c:pt idx="969">
                  <c:v>0.26916666666666828</c:v>
                </c:pt>
                <c:pt idx="970">
                  <c:v>0.26944444444444787</c:v>
                </c:pt>
                <c:pt idx="971">
                  <c:v>0.26972222222222481</c:v>
                </c:pt>
                <c:pt idx="972">
                  <c:v>0.27000000000000174</c:v>
                </c:pt>
                <c:pt idx="973">
                  <c:v>0.27027777777777867</c:v>
                </c:pt>
                <c:pt idx="974">
                  <c:v>0.27055555555555827</c:v>
                </c:pt>
                <c:pt idx="975">
                  <c:v>0.27083333333333787</c:v>
                </c:pt>
                <c:pt idx="976">
                  <c:v>0.27111111111111214</c:v>
                </c:pt>
                <c:pt idx="977">
                  <c:v>0.27138888888889179</c:v>
                </c:pt>
                <c:pt idx="978">
                  <c:v>0.27166666666666867</c:v>
                </c:pt>
                <c:pt idx="979">
                  <c:v>0.27194444444444832</c:v>
                </c:pt>
                <c:pt idx="980">
                  <c:v>0.27222222222222259</c:v>
                </c:pt>
                <c:pt idx="981">
                  <c:v>0.27250000000000218</c:v>
                </c:pt>
                <c:pt idx="982">
                  <c:v>0.27277777777778178</c:v>
                </c:pt>
                <c:pt idx="983">
                  <c:v>0.27305555555555605</c:v>
                </c:pt>
                <c:pt idx="984">
                  <c:v>0.27333333333333565</c:v>
                </c:pt>
                <c:pt idx="985">
                  <c:v>0.27361111111111258</c:v>
                </c:pt>
                <c:pt idx="986">
                  <c:v>0.27388888888889218</c:v>
                </c:pt>
                <c:pt idx="987">
                  <c:v>0.2741666666666665</c:v>
                </c:pt>
                <c:pt idx="988">
                  <c:v>0.2744444444444461</c:v>
                </c:pt>
                <c:pt idx="989">
                  <c:v>0.2747222222222257</c:v>
                </c:pt>
                <c:pt idx="990">
                  <c:v>0.27500000000000263</c:v>
                </c:pt>
                <c:pt idx="991">
                  <c:v>0.27527777777777956</c:v>
                </c:pt>
                <c:pt idx="992">
                  <c:v>0.2755555555555565</c:v>
                </c:pt>
                <c:pt idx="993">
                  <c:v>0.27583333333333609</c:v>
                </c:pt>
                <c:pt idx="994">
                  <c:v>0.27611111111111569</c:v>
                </c:pt>
                <c:pt idx="995">
                  <c:v>0.27638888888888996</c:v>
                </c:pt>
                <c:pt idx="996">
                  <c:v>0.27666666666666956</c:v>
                </c:pt>
                <c:pt idx="997">
                  <c:v>0.27694444444444649</c:v>
                </c:pt>
                <c:pt idx="998">
                  <c:v>0.27722222222222609</c:v>
                </c:pt>
                <c:pt idx="999">
                  <c:v>0.27750000000000036</c:v>
                </c:pt>
                <c:pt idx="1000">
                  <c:v>0.27777777777778001</c:v>
                </c:pt>
                <c:pt idx="1001">
                  <c:v>0.27805555555555961</c:v>
                </c:pt>
                <c:pt idx="1002">
                  <c:v>0.27833333333333654</c:v>
                </c:pt>
                <c:pt idx="1003">
                  <c:v>0.27861111111111347</c:v>
                </c:pt>
                <c:pt idx="1004">
                  <c:v>0.27888888888889035</c:v>
                </c:pt>
                <c:pt idx="1005">
                  <c:v>0.27916666666667</c:v>
                </c:pt>
                <c:pt idx="1006">
                  <c:v>0.27944444444444427</c:v>
                </c:pt>
                <c:pt idx="1007">
                  <c:v>0.27972222222222387</c:v>
                </c:pt>
                <c:pt idx="1008">
                  <c:v>0.28000000000000347</c:v>
                </c:pt>
                <c:pt idx="1009">
                  <c:v>0.2802777777777804</c:v>
                </c:pt>
                <c:pt idx="1010">
                  <c:v>0.28055555555555733</c:v>
                </c:pt>
                <c:pt idx="1011">
                  <c:v>0.28083333333333427</c:v>
                </c:pt>
                <c:pt idx="1012">
                  <c:v>0.28111111111111386</c:v>
                </c:pt>
                <c:pt idx="1013">
                  <c:v>0.28138888888889346</c:v>
                </c:pt>
                <c:pt idx="1014">
                  <c:v>0.28166666666666773</c:v>
                </c:pt>
                <c:pt idx="1015">
                  <c:v>0.28194444444444733</c:v>
                </c:pt>
                <c:pt idx="1016">
                  <c:v>0.28222222222222426</c:v>
                </c:pt>
                <c:pt idx="1017">
                  <c:v>0.28250000000000386</c:v>
                </c:pt>
                <c:pt idx="1018">
                  <c:v>0.28277777777777818</c:v>
                </c:pt>
                <c:pt idx="1019">
                  <c:v>0.28305555555555778</c:v>
                </c:pt>
                <c:pt idx="1020">
                  <c:v>0.28333333333333738</c:v>
                </c:pt>
                <c:pt idx="1021">
                  <c:v>0.28361111111111431</c:v>
                </c:pt>
                <c:pt idx="1022">
                  <c:v>0.28388888888889124</c:v>
                </c:pt>
                <c:pt idx="1023">
                  <c:v>0.28416666666666818</c:v>
                </c:pt>
                <c:pt idx="1024">
                  <c:v>0.28444444444444772</c:v>
                </c:pt>
                <c:pt idx="1025">
                  <c:v>0.28472222222222732</c:v>
                </c:pt>
                <c:pt idx="1026">
                  <c:v>0.28500000000000159</c:v>
                </c:pt>
                <c:pt idx="1027">
                  <c:v>0.28527777777778118</c:v>
                </c:pt>
                <c:pt idx="1028">
                  <c:v>0.28555555555555817</c:v>
                </c:pt>
                <c:pt idx="1029">
                  <c:v>0.2858333333333351</c:v>
                </c:pt>
                <c:pt idx="1030">
                  <c:v>0.28611111111111204</c:v>
                </c:pt>
                <c:pt idx="1031">
                  <c:v>0.28638888888889169</c:v>
                </c:pt>
                <c:pt idx="1032">
                  <c:v>0.28666666666667129</c:v>
                </c:pt>
                <c:pt idx="1033">
                  <c:v>0.2869444444444455</c:v>
                </c:pt>
                <c:pt idx="1034">
                  <c:v>0.28722222222222515</c:v>
                </c:pt>
                <c:pt idx="1035">
                  <c:v>0.28750000000000209</c:v>
                </c:pt>
                <c:pt idx="1036">
                  <c:v>0.28777777777778168</c:v>
                </c:pt>
                <c:pt idx="1037">
                  <c:v>0.28805555555555595</c:v>
                </c:pt>
                <c:pt idx="1038">
                  <c:v>0.28833333333333555</c:v>
                </c:pt>
                <c:pt idx="1039">
                  <c:v>0.28861111111111515</c:v>
                </c:pt>
                <c:pt idx="1040">
                  <c:v>0.28888888888889214</c:v>
                </c:pt>
                <c:pt idx="1041">
                  <c:v>0.28916666666666907</c:v>
                </c:pt>
                <c:pt idx="1042">
                  <c:v>0.289444444444446</c:v>
                </c:pt>
                <c:pt idx="1043">
                  <c:v>0.28972222222222566</c:v>
                </c:pt>
                <c:pt idx="1044">
                  <c:v>0.29000000000000525</c:v>
                </c:pt>
                <c:pt idx="1045">
                  <c:v>0.29027777777777947</c:v>
                </c:pt>
                <c:pt idx="1046">
                  <c:v>0.29055555555555912</c:v>
                </c:pt>
                <c:pt idx="1047">
                  <c:v>0.29083333333333605</c:v>
                </c:pt>
                <c:pt idx="1048">
                  <c:v>0.29111111111111299</c:v>
                </c:pt>
                <c:pt idx="1049">
                  <c:v>0.29138888888888997</c:v>
                </c:pt>
                <c:pt idx="1050">
                  <c:v>0.29166666666666957</c:v>
                </c:pt>
                <c:pt idx="1051">
                  <c:v>0.29194444444444917</c:v>
                </c:pt>
                <c:pt idx="1052">
                  <c:v>0.29222222222222344</c:v>
                </c:pt>
                <c:pt idx="1053">
                  <c:v>0.29250000000000304</c:v>
                </c:pt>
                <c:pt idx="1054">
                  <c:v>0.29277777777777997</c:v>
                </c:pt>
                <c:pt idx="1055">
                  <c:v>0.29305555555555962</c:v>
                </c:pt>
                <c:pt idx="1056">
                  <c:v>0.29333333333333383</c:v>
                </c:pt>
                <c:pt idx="1057">
                  <c:v>0.29361111111111343</c:v>
                </c:pt>
                <c:pt idx="1058">
                  <c:v>0.29388888888889309</c:v>
                </c:pt>
                <c:pt idx="1059">
                  <c:v>0.29416666666667002</c:v>
                </c:pt>
                <c:pt idx="1060">
                  <c:v>0.29444444444444695</c:v>
                </c:pt>
                <c:pt idx="1061">
                  <c:v>0.29472222222222394</c:v>
                </c:pt>
                <c:pt idx="1062">
                  <c:v>0.29500000000000354</c:v>
                </c:pt>
                <c:pt idx="1063">
                  <c:v>0.29527777777778313</c:v>
                </c:pt>
                <c:pt idx="1064">
                  <c:v>0.2955555555555574</c:v>
                </c:pt>
                <c:pt idx="1065">
                  <c:v>0.295833333333337</c:v>
                </c:pt>
                <c:pt idx="1066">
                  <c:v>0.29611111111111393</c:v>
                </c:pt>
                <c:pt idx="1067">
                  <c:v>0.29638888888889092</c:v>
                </c:pt>
                <c:pt idx="1068">
                  <c:v>0.29666666666666786</c:v>
                </c:pt>
                <c:pt idx="1069">
                  <c:v>0.29694444444444745</c:v>
                </c:pt>
                <c:pt idx="1070">
                  <c:v>0.29722222222222711</c:v>
                </c:pt>
                <c:pt idx="1071">
                  <c:v>0.29750000000000132</c:v>
                </c:pt>
                <c:pt idx="1072">
                  <c:v>0.29777777777778092</c:v>
                </c:pt>
                <c:pt idx="1073">
                  <c:v>0.29805555555555791</c:v>
                </c:pt>
                <c:pt idx="1074">
                  <c:v>0.2983333333333375</c:v>
                </c:pt>
                <c:pt idx="1075">
                  <c:v>0.29861111111111172</c:v>
                </c:pt>
                <c:pt idx="1076">
                  <c:v>0.29888888888889137</c:v>
                </c:pt>
                <c:pt idx="1077">
                  <c:v>0.29916666666667097</c:v>
                </c:pt>
                <c:pt idx="1078">
                  <c:v>0.2994444444444479</c:v>
                </c:pt>
                <c:pt idx="1079">
                  <c:v>0.29972222222222489</c:v>
                </c:pt>
                <c:pt idx="1080">
                  <c:v>0.30000000000000182</c:v>
                </c:pt>
                <c:pt idx="1081">
                  <c:v>0.30027777777778142</c:v>
                </c:pt>
                <c:pt idx="1082">
                  <c:v>0.30055555555556107</c:v>
                </c:pt>
                <c:pt idx="1083">
                  <c:v>0.30083333333333528</c:v>
                </c:pt>
                <c:pt idx="1084">
                  <c:v>0.30111111111111488</c:v>
                </c:pt>
                <c:pt idx="1085">
                  <c:v>0.30138888888889187</c:v>
                </c:pt>
                <c:pt idx="1086">
                  <c:v>0.3016666666666688</c:v>
                </c:pt>
                <c:pt idx="1087">
                  <c:v>0.30194444444444579</c:v>
                </c:pt>
                <c:pt idx="1088">
                  <c:v>0.30222222222222539</c:v>
                </c:pt>
                <c:pt idx="1089">
                  <c:v>0.30250000000000499</c:v>
                </c:pt>
                <c:pt idx="1090">
                  <c:v>0.30277777777777926</c:v>
                </c:pt>
                <c:pt idx="1091">
                  <c:v>0.30305555555555885</c:v>
                </c:pt>
                <c:pt idx="1092">
                  <c:v>0.30333333333333579</c:v>
                </c:pt>
                <c:pt idx="1093">
                  <c:v>0.30361111111111538</c:v>
                </c:pt>
                <c:pt idx="1094">
                  <c:v>0.30388888888888965</c:v>
                </c:pt>
                <c:pt idx="1095">
                  <c:v>0.30416666666666925</c:v>
                </c:pt>
                <c:pt idx="1096">
                  <c:v>0.30444444444444885</c:v>
                </c:pt>
                <c:pt idx="1097">
                  <c:v>0.30472222222222584</c:v>
                </c:pt>
                <c:pt idx="1098">
                  <c:v>0.30500000000000277</c:v>
                </c:pt>
                <c:pt idx="1099">
                  <c:v>0.30527777777777976</c:v>
                </c:pt>
                <c:pt idx="1100">
                  <c:v>0.30555555555555935</c:v>
                </c:pt>
                <c:pt idx="1101">
                  <c:v>0.30583333333333895</c:v>
                </c:pt>
                <c:pt idx="1102">
                  <c:v>0.30611111111111322</c:v>
                </c:pt>
                <c:pt idx="1103">
                  <c:v>0.30638888888889282</c:v>
                </c:pt>
                <c:pt idx="1104">
                  <c:v>0.30666666666666975</c:v>
                </c:pt>
                <c:pt idx="1105">
                  <c:v>0.30694444444444935</c:v>
                </c:pt>
                <c:pt idx="1106">
                  <c:v>0.30722222222222362</c:v>
                </c:pt>
                <c:pt idx="1107">
                  <c:v>0.30750000000000322</c:v>
                </c:pt>
                <c:pt idx="1108">
                  <c:v>0.30777777777778281</c:v>
                </c:pt>
                <c:pt idx="1109">
                  <c:v>0.30805555555555708</c:v>
                </c:pt>
                <c:pt idx="1110">
                  <c:v>0.30833333333333668</c:v>
                </c:pt>
                <c:pt idx="1111">
                  <c:v>0.30861111111111361</c:v>
                </c:pt>
                <c:pt idx="1112">
                  <c:v>0.30888888888889326</c:v>
                </c:pt>
                <c:pt idx="1113">
                  <c:v>0.30916666666666748</c:v>
                </c:pt>
                <c:pt idx="1114">
                  <c:v>0.30944444444444708</c:v>
                </c:pt>
                <c:pt idx="1115">
                  <c:v>0.30972222222222673</c:v>
                </c:pt>
                <c:pt idx="1116">
                  <c:v>0.31000000000000366</c:v>
                </c:pt>
                <c:pt idx="1117">
                  <c:v>0.31027777777778059</c:v>
                </c:pt>
                <c:pt idx="1118">
                  <c:v>0.31055555555555758</c:v>
                </c:pt>
                <c:pt idx="1119">
                  <c:v>0.31083333333333718</c:v>
                </c:pt>
                <c:pt idx="1120">
                  <c:v>0.31111111111111678</c:v>
                </c:pt>
                <c:pt idx="1121">
                  <c:v>0.31138888888889105</c:v>
                </c:pt>
                <c:pt idx="1122">
                  <c:v>0.31166666666667064</c:v>
                </c:pt>
                <c:pt idx="1123">
                  <c:v>0.31194444444444758</c:v>
                </c:pt>
                <c:pt idx="1124">
                  <c:v>0.31222222222222723</c:v>
                </c:pt>
                <c:pt idx="1125">
                  <c:v>0.31250000000000144</c:v>
                </c:pt>
                <c:pt idx="1126">
                  <c:v>0.31277777777778104</c:v>
                </c:pt>
                <c:pt idx="1127">
                  <c:v>0.31305555555556069</c:v>
                </c:pt>
                <c:pt idx="1128">
                  <c:v>0.31333333333333491</c:v>
                </c:pt>
                <c:pt idx="1129">
                  <c:v>0.3136111111111145</c:v>
                </c:pt>
                <c:pt idx="1130">
                  <c:v>0.31388888888889149</c:v>
                </c:pt>
                <c:pt idx="1131">
                  <c:v>0.31416666666667109</c:v>
                </c:pt>
                <c:pt idx="1132">
                  <c:v>0.3144444444444453</c:v>
                </c:pt>
                <c:pt idx="1133">
                  <c:v>0.31472222222222496</c:v>
                </c:pt>
                <c:pt idx="1134">
                  <c:v>0.31500000000000455</c:v>
                </c:pt>
                <c:pt idx="1135">
                  <c:v>0.31527777777778149</c:v>
                </c:pt>
                <c:pt idx="1136">
                  <c:v>0.31555555555555848</c:v>
                </c:pt>
                <c:pt idx="1137">
                  <c:v>0.31583333333333541</c:v>
                </c:pt>
                <c:pt idx="1138">
                  <c:v>0.31611111111111501</c:v>
                </c:pt>
                <c:pt idx="1139">
                  <c:v>0.31638888888889466</c:v>
                </c:pt>
                <c:pt idx="1140">
                  <c:v>0.31666666666666887</c:v>
                </c:pt>
                <c:pt idx="1141">
                  <c:v>0.31694444444444847</c:v>
                </c:pt>
                <c:pt idx="1142">
                  <c:v>0.31722222222222546</c:v>
                </c:pt>
                <c:pt idx="1143">
                  <c:v>0.31750000000000506</c:v>
                </c:pt>
                <c:pt idx="1144">
                  <c:v>0.31777777777777927</c:v>
                </c:pt>
                <c:pt idx="1145">
                  <c:v>0.31805555555555892</c:v>
                </c:pt>
                <c:pt idx="1146">
                  <c:v>0.31833333333333852</c:v>
                </c:pt>
                <c:pt idx="1147">
                  <c:v>0.31861111111111545</c:v>
                </c:pt>
                <c:pt idx="1148">
                  <c:v>0.31888888888889244</c:v>
                </c:pt>
                <c:pt idx="1149">
                  <c:v>0.31916666666666937</c:v>
                </c:pt>
                <c:pt idx="1150">
                  <c:v>0.31944444444444897</c:v>
                </c:pt>
                <c:pt idx="1151">
                  <c:v>0.31972222222222324</c:v>
                </c:pt>
                <c:pt idx="1152">
                  <c:v>0.32000000000000284</c:v>
                </c:pt>
                <c:pt idx="1153">
                  <c:v>0.32027777777778244</c:v>
                </c:pt>
                <c:pt idx="1154">
                  <c:v>0.32055555555555942</c:v>
                </c:pt>
                <c:pt idx="1155">
                  <c:v>0.32083333333333636</c:v>
                </c:pt>
                <c:pt idx="1156">
                  <c:v>0.32111111111111335</c:v>
                </c:pt>
                <c:pt idx="1157">
                  <c:v>0.32138888888889294</c:v>
                </c:pt>
                <c:pt idx="1158">
                  <c:v>0.32166666666667254</c:v>
                </c:pt>
                <c:pt idx="1159">
                  <c:v>0.32194444444444681</c:v>
                </c:pt>
                <c:pt idx="1160">
                  <c:v>0.32222222222222641</c:v>
                </c:pt>
                <c:pt idx="1161">
                  <c:v>0.32250000000000334</c:v>
                </c:pt>
                <c:pt idx="1162">
                  <c:v>0.32277777777778294</c:v>
                </c:pt>
                <c:pt idx="1163">
                  <c:v>0.32305555555555721</c:v>
                </c:pt>
                <c:pt idx="1164">
                  <c:v>0.3233333333333368</c:v>
                </c:pt>
                <c:pt idx="1165">
                  <c:v>0.3236111111111164</c:v>
                </c:pt>
                <c:pt idx="1166">
                  <c:v>0.32388888888889339</c:v>
                </c:pt>
                <c:pt idx="1167">
                  <c:v>0.32416666666667032</c:v>
                </c:pt>
                <c:pt idx="1168">
                  <c:v>0.32444444444444731</c:v>
                </c:pt>
                <c:pt idx="1169">
                  <c:v>0.32472222222222691</c:v>
                </c:pt>
                <c:pt idx="1170">
                  <c:v>0.32500000000000112</c:v>
                </c:pt>
                <c:pt idx="1171">
                  <c:v>0.32527777777778072</c:v>
                </c:pt>
                <c:pt idx="1172">
                  <c:v>0.32555555555556037</c:v>
                </c:pt>
                <c:pt idx="1173">
                  <c:v>0.3258333333333373</c:v>
                </c:pt>
                <c:pt idx="1174">
                  <c:v>0.32611111111111429</c:v>
                </c:pt>
                <c:pt idx="1175">
                  <c:v>0.32638888888889123</c:v>
                </c:pt>
                <c:pt idx="1176">
                  <c:v>0.32666666666667082</c:v>
                </c:pt>
                <c:pt idx="1177">
                  <c:v>0.32694444444445042</c:v>
                </c:pt>
                <c:pt idx="1178">
                  <c:v>0.32722222222222469</c:v>
                </c:pt>
                <c:pt idx="1179">
                  <c:v>0.32750000000000429</c:v>
                </c:pt>
                <c:pt idx="1180">
                  <c:v>0.32777777777778128</c:v>
                </c:pt>
                <c:pt idx="1181">
                  <c:v>0.32805555555556087</c:v>
                </c:pt>
                <c:pt idx="1182">
                  <c:v>0.32833333333333509</c:v>
                </c:pt>
                <c:pt idx="1183">
                  <c:v>0.32861111111111468</c:v>
                </c:pt>
                <c:pt idx="1184">
                  <c:v>0.32888888888889434</c:v>
                </c:pt>
                <c:pt idx="1185">
                  <c:v>0.32916666666667127</c:v>
                </c:pt>
                <c:pt idx="1186">
                  <c:v>0.32944444444444826</c:v>
                </c:pt>
                <c:pt idx="1187">
                  <c:v>0.32972222222222519</c:v>
                </c:pt>
                <c:pt idx="1188">
                  <c:v>0.33000000000000479</c:v>
                </c:pt>
                <c:pt idx="1189">
                  <c:v>0.33027777777777906</c:v>
                </c:pt>
                <c:pt idx="1190">
                  <c:v>0.33055555555555866</c:v>
                </c:pt>
                <c:pt idx="1191">
                  <c:v>0.33083333333333825</c:v>
                </c:pt>
                <c:pt idx="1192">
                  <c:v>0.33111111111111524</c:v>
                </c:pt>
                <c:pt idx="1193">
                  <c:v>0.33138888888889217</c:v>
                </c:pt>
                <c:pt idx="1194">
                  <c:v>0.33166666666666911</c:v>
                </c:pt>
                <c:pt idx="1195">
                  <c:v>0.33194444444444876</c:v>
                </c:pt>
                <c:pt idx="1196">
                  <c:v>0.33222222222222836</c:v>
                </c:pt>
                <c:pt idx="1197">
                  <c:v>0.33250000000000257</c:v>
                </c:pt>
                <c:pt idx="1198">
                  <c:v>0.33277777777778222</c:v>
                </c:pt>
                <c:pt idx="1199">
                  <c:v>0.33305555555555916</c:v>
                </c:pt>
                <c:pt idx="1200">
                  <c:v>0.33333333333333875</c:v>
                </c:pt>
                <c:pt idx="1201">
                  <c:v>0.33361111111111302</c:v>
                </c:pt>
                <c:pt idx="1202">
                  <c:v>0.33388888888889262</c:v>
                </c:pt>
                <c:pt idx="1203">
                  <c:v>0.33416666666667222</c:v>
                </c:pt>
                <c:pt idx="1204">
                  <c:v>0.33444444444444921</c:v>
                </c:pt>
                <c:pt idx="1205">
                  <c:v>0.33472222222222614</c:v>
                </c:pt>
                <c:pt idx="1206">
                  <c:v>0.33500000000000307</c:v>
                </c:pt>
                <c:pt idx="1207">
                  <c:v>0.33527777777778273</c:v>
                </c:pt>
                <c:pt idx="1208">
                  <c:v>0.33555555555555694</c:v>
                </c:pt>
                <c:pt idx="1209">
                  <c:v>0.33583333333333654</c:v>
                </c:pt>
                <c:pt idx="1210">
                  <c:v>0.33611111111111619</c:v>
                </c:pt>
                <c:pt idx="1211">
                  <c:v>0.33638888888889312</c:v>
                </c:pt>
                <c:pt idx="1212">
                  <c:v>0.33666666666667006</c:v>
                </c:pt>
                <c:pt idx="1213">
                  <c:v>0.33694444444444704</c:v>
                </c:pt>
                <c:pt idx="1214">
                  <c:v>0.33722222222222664</c:v>
                </c:pt>
                <c:pt idx="1215">
                  <c:v>0.33750000000000624</c:v>
                </c:pt>
                <c:pt idx="1216">
                  <c:v>0.33777777777778051</c:v>
                </c:pt>
                <c:pt idx="1217">
                  <c:v>0.33805555555556011</c:v>
                </c:pt>
                <c:pt idx="1218">
                  <c:v>0.33833333333333704</c:v>
                </c:pt>
                <c:pt idx="1219">
                  <c:v>0.33861111111111669</c:v>
                </c:pt>
                <c:pt idx="1220">
                  <c:v>0.3388888888888909</c:v>
                </c:pt>
                <c:pt idx="1221">
                  <c:v>0.3391666666666705</c:v>
                </c:pt>
                <c:pt idx="1222">
                  <c:v>0.33944444444445016</c:v>
                </c:pt>
                <c:pt idx="1223">
                  <c:v>0.33972222222222709</c:v>
                </c:pt>
                <c:pt idx="1224">
                  <c:v>0.34000000000000402</c:v>
                </c:pt>
                <c:pt idx="1225">
                  <c:v>0.34027777777778101</c:v>
                </c:pt>
                <c:pt idx="1226">
                  <c:v>0.34055555555556061</c:v>
                </c:pt>
                <c:pt idx="1227">
                  <c:v>0.3408333333333402</c:v>
                </c:pt>
                <c:pt idx="1228">
                  <c:v>0.34111111111111447</c:v>
                </c:pt>
                <c:pt idx="1229">
                  <c:v>0.34138888888889407</c:v>
                </c:pt>
                <c:pt idx="1230">
                  <c:v>0.341666666666671</c:v>
                </c:pt>
                <c:pt idx="1231">
                  <c:v>0.34194444444444799</c:v>
                </c:pt>
                <c:pt idx="1232">
                  <c:v>0.34222222222222493</c:v>
                </c:pt>
                <c:pt idx="1233">
                  <c:v>0.34250000000000452</c:v>
                </c:pt>
                <c:pt idx="1234">
                  <c:v>0.34277777777778418</c:v>
                </c:pt>
                <c:pt idx="1235">
                  <c:v>0.34305555555555839</c:v>
                </c:pt>
                <c:pt idx="1236">
                  <c:v>0.34333333333333799</c:v>
                </c:pt>
                <c:pt idx="1237">
                  <c:v>0.34361111111111498</c:v>
                </c:pt>
                <c:pt idx="1238">
                  <c:v>0.34388888888889457</c:v>
                </c:pt>
                <c:pt idx="1239">
                  <c:v>0.34416666666666884</c:v>
                </c:pt>
                <c:pt idx="1240">
                  <c:v>0.34444444444444844</c:v>
                </c:pt>
                <c:pt idx="1241">
                  <c:v>0.34472222222222804</c:v>
                </c:pt>
                <c:pt idx="1242">
                  <c:v>0.34500000000000497</c:v>
                </c:pt>
                <c:pt idx="1243">
                  <c:v>0.34527777777778196</c:v>
                </c:pt>
                <c:pt idx="1244">
                  <c:v>0.34555555555555889</c:v>
                </c:pt>
                <c:pt idx="1245">
                  <c:v>0.34583333333333849</c:v>
                </c:pt>
                <c:pt idx="1246">
                  <c:v>0.34611111111111814</c:v>
                </c:pt>
                <c:pt idx="1247">
                  <c:v>0.34638888888889235</c:v>
                </c:pt>
                <c:pt idx="1248">
                  <c:v>0.34666666666667195</c:v>
                </c:pt>
                <c:pt idx="1249">
                  <c:v>0.34694444444444894</c:v>
                </c:pt>
                <c:pt idx="1250">
                  <c:v>0.34722222222222854</c:v>
                </c:pt>
                <c:pt idx="1251">
                  <c:v>0.34750000000000281</c:v>
                </c:pt>
                <c:pt idx="1252">
                  <c:v>0.3477777777777824</c:v>
                </c:pt>
                <c:pt idx="1253">
                  <c:v>0.348055555555562</c:v>
                </c:pt>
                <c:pt idx="1254">
                  <c:v>0.34833333333333621</c:v>
                </c:pt>
                <c:pt idx="1255">
                  <c:v>0.34861111111111587</c:v>
                </c:pt>
                <c:pt idx="1256">
                  <c:v>0.3488888888888928</c:v>
                </c:pt>
                <c:pt idx="1257">
                  <c:v>0.3491666666666724</c:v>
                </c:pt>
                <c:pt idx="1258">
                  <c:v>0.34944444444444667</c:v>
                </c:pt>
                <c:pt idx="1259">
                  <c:v>0.34972222222222626</c:v>
                </c:pt>
                <c:pt idx="1260">
                  <c:v>0.35000000000000586</c:v>
                </c:pt>
                <c:pt idx="1261">
                  <c:v>0.35027777777778285</c:v>
                </c:pt>
                <c:pt idx="1262">
                  <c:v>0.35055555555555978</c:v>
                </c:pt>
                <c:pt idx="1263">
                  <c:v>0.35083333333333672</c:v>
                </c:pt>
                <c:pt idx="1264">
                  <c:v>0.35111111111111637</c:v>
                </c:pt>
                <c:pt idx="1265">
                  <c:v>0.35138888888889597</c:v>
                </c:pt>
                <c:pt idx="1266">
                  <c:v>0.35166666666667018</c:v>
                </c:pt>
                <c:pt idx="1267">
                  <c:v>0.35194444444444983</c:v>
                </c:pt>
                <c:pt idx="1268">
                  <c:v>0.35222222222222677</c:v>
                </c:pt>
                <c:pt idx="1269">
                  <c:v>0.35250000000000636</c:v>
                </c:pt>
                <c:pt idx="1270">
                  <c:v>0.35277777777778063</c:v>
                </c:pt>
                <c:pt idx="1271">
                  <c:v>0.35305555555556023</c:v>
                </c:pt>
                <c:pt idx="1272">
                  <c:v>0.35333333333333983</c:v>
                </c:pt>
                <c:pt idx="1273">
                  <c:v>0.3536111111111141</c:v>
                </c:pt>
                <c:pt idx="1274">
                  <c:v>0.35388888888889369</c:v>
                </c:pt>
                <c:pt idx="1275">
                  <c:v>0.35416666666667063</c:v>
                </c:pt>
                <c:pt idx="1276">
                  <c:v>0.35444444444445028</c:v>
                </c:pt>
                <c:pt idx="1277">
                  <c:v>0.35472222222222449</c:v>
                </c:pt>
                <c:pt idx="1278">
                  <c:v>0.35500000000000409</c:v>
                </c:pt>
                <c:pt idx="1279">
                  <c:v>0.35527777777778369</c:v>
                </c:pt>
                <c:pt idx="1280">
                  <c:v>0.35555555555556068</c:v>
                </c:pt>
                <c:pt idx="1281">
                  <c:v>0.35583333333333761</c:v>
                </c:pt>
                <c:pt idx="1282">
                  <c:v>0.3561111111111146</c:v>
                </c:pt>
                <c:pt idx="1283">
                  <c:v>0.3563888888888942</c:v>
                </c:pt>
                <c:pt idx="1284">
                  <c:v>0.35666666666667379</c:v>
                </c:pt>
                <c:pt idx="1285">
                  <c:v>0.35694444444444806</c:v>
                </c:pt>
                <c:pt idx="1286">
                  <c:v>0.35722222222222766</c:v>
                </c:pt>
                <c:pt idx="1287">
                  <c:v>0.35750000000000459</c:v>
                </c:pt>
                <c:pt idx="1288">
                  <c:v>0.35777777777778424</c:v>
                </c:pt>
                <c:pt idx="1289">
                  <c:v>0.35805555555555846</c:v>
                </c:pt>
                <c:pt idx="1290">
                  <c:v>0.35833333333333806</c:v>
                </c:pt>
                <c:pt idx="1291">
                  <c:v>0.35861111111111765</c:v>
                </c:pt>
                <c:pt idx="1292">
                  <c:v>0.35888888888889192</c:v>
                </c:pt>
                <c:pt idx="1293">
                  <c:v>0.35916666666667152</c:v>
                </c:pt>
                <c:pt idx="1294">
                  <c:v>0.35944444444444851</c:v>
                </c:pt>
                <c:pt idx="1295">
                  <c:v>0.35972222222222811</c:v>
                </c:pt>
                <c:pt idx="1296">
                  <c:v>0.36000000000000232</c:v>
                </c:pt>
                <c:pt idx="1297">
                  <c:v>0.36027777777778197</c:v>
                </c:pt>
                <c:pt idx="1298">
                  <c:v>0.36055555555556157</c:v>
                </c:pt>
                <c:pt idx="1299">
                  <c:v>0.3608333333333385</c:v>
                </c:pt>
                <c:pt idx="1300">
                  <c:v>0.36111111111111549</c:v>
                </c:pt>
                <c:pt idx="1301">
                  <c:v>0.36138888888889242</c:v>
                </c:pt>
                <c:pt idx="1302">
                  <c:v>0.36166666666667202</c:v>
                </c:pt>
                <c:pt idx="1303">
                  <c:v>0.36194444444445162</c:v>
                </c:pt>
                <c:pt idx="1304">
                  <c:v>0.36222222222222589</c:v>
                </c:pt>
                <c:pt idx="1305">
                  <c:v>0.36250000000000548</c:v>
                </c:pt>
                <c:pt idx="1306">
                  <c:v>0.36277777777778247</c:v>
                </c:pt>
                <c:pt idx="1307">
                  <c:v>0.36305555555556207</c:v>
                </c:pt>
                <c:pt idx="1308">
                  <c:v>0.36333333333333628</c:v>
                </c:pt>
                <c:pt idx="1309">
                  <c:v>0.36361111111111594</c:v>
                </c:pt>
                <c:pt idx="1310">
                  <c:v>0.36388888888889553</c:v>
                </c:pt>
                <c:pt idx="1311">
                  <c:v>0.36416666666666975</c:v>
                </c:pt>
                <c:pt idx="1312">
                  <c:v>0.36444444444444934</c:v>
                </c:pt>
                <c:pt idx="1313">
                  <c:v>0.36472222222222633</c:v>
                </c:pt>
                <c:pt idx="1314">
                  <c:v>0.36500000000000593</c:v>
                </c:pt>
                <c:pt idx="1315">
                  <c:v>0.3652777777777802</c:v>
                </c:pt>
                <c:pt idx="1316">
                  <c:v>0.3655555555555598</c:v>
                </c:pt>
                <c:pt idx="1317">
                  <c:v>0.36583333333333939</c:v>
                </c:pt>
                <c:pt idx="1318">
                  <c:v>0.36611111111111633</c:v>
                </c:pt>
                <c:pt idx="1319">
                  <c:v>0.36638888888889332</c:v>
                </c:pt>
                <c:pt idx="1320">
                  <c:v>0.36666666666667025</c:v>
                </c:pt>
                <c:pt idx="1321">
                  <c:v>0.3669444444444499</c:v>
                </c:pt>
                <c:pt idx="1322">
                  <c:v>0.3672222222222295</c:v>
                </c:pt>
                <c:pt idx="1323">
                  <c:v>0.36750000000000371</c:v>
                </c:pt>
                <c:pt idx="1324">
                  <c:v>0.36777777777778331</c:v>
                </c:pt>
                <c:pt idx="1325">
                  <c:v>0.3680555555555603</c:v>
                </c:pt>
                <c:pt idx="1326">
                  <c:v>0.3683333333333399</c:v>
                </c:pt>
                <c:pt idx="1327">
                  <c:v>0.36861111111111416</c:v>
                </c:pt>
                <c:pt idx="1328">
                  <c:v>0.36888888888889376</c:v>
                </c:pt>
                <c:pt idx="1329">
                  <c:v>0.36916666666667336</c:v>
                </c:pt>
                <c:pt idx="1330">
                  <c:v>0.36944444444445029</c:v>
                </c:pt>
                <c:pt idx="1331">
                  <c:v>0.36972222222222728</c:v>
                </c:pt>
                <c:pt idx="1332">
                  <c:v>0.37000000000000421</c:v>
                </c:pt>
                <c:pt idx="1333">
                  <c:v>0.37027777777778387</c:v>
                </c:pt>
                <c:pt idx="1334">
                  <c:v>0.37055555555555808</c:v>
                </c:pt>
                <c:pt idx="1335">
                  <c:v>0.37083333333333768</c:v>
                </c:pt>
                <c:pt idx="1336">
                  <c:v>0.37111111111111728</c:v>
                </c:pt>
                <c:pt idx="1337">
                  <c:v>0.37138888888889426</c:v>
                </c:pt>
                <c:pt idx="1338">
                  <c:v>0.3716666666666712</c:v>
                </c:pt>
                <c:pt idx="1339">
                  <c:v>0.37194444444444819</c:v>
                </c:pt>
                <c:pt idx="1340">
                  <c:v>0.37222222222222778</c:v>
                </c:pt>
                <c:pt idx="1341">
                  <c:v>0.37250000000000738</c:v>
                </c:pt>
                <c:pt idx="1342">
                  <c:v>0.37277777777778165</c:v>
                </c:pt>
                <c:pt idx="1343">
                  <c:v>0.37305555555556125</c:v>
                </c:pt>
                <c:pt idx="1344">
                  <c:v>0.37333333333333818</c:v>
                </c:pt>
                <c:pt idx="1345">
                  <c:v>0.37361111111111783</c:v>
                </c:pt>
                <c:pt idx="1346">
                  <c:v>0.37388888888889205</c:v>
                </c:pt>
                <c:pt idx="1347">
                  <c:v>0.37416666666667164</c:v>
                </c:pt>
                <c:pt idx="1348">
                  <c:v>0.37444444444445124</c:v>
                </c:pt>
                <c:pt idx="1349">
                  <c:v>0.37472222222222823</c:v>
                </c:pt>
                <c:pt idx="1350">
                  <c:v>0.37500000000000516</c:v>
                </c:pt>
                <c:pt idx="1351">
                  <c:v>0.37527777777778215</c:v>
                </c:pt>
                <c:pt idx="1352">
                  <c:v>0.37555555555556175</c:v>
                </c:pt>
                <c:pt idx="1353">
                  <c:v>0.37583333333334135</c:v>
                </c:pt>
                <c:pt idx="1354">
                  <c:v>0.37611111111111561</c:v>
                </c:pt>
                <c:pt idx="1355">
                  <c:v>0.37638888888889521</c:v>
                </c:pt>
                <c:pt idx="1356">
                  <c:v>0.37666666666667215</c:v>
                </c:pt>
                <c:pt idx="1357">
                  <c:v>0.37694444444444913</c:v>
                </c:pt>
                <c:pt idx="1358">
                  <c:v>0.37722222222222607</c:v>
                </c:pt>
                <c:pt idx="1359">
                  <c:v>0.37750000000000566</c:v>
                </c:pt>
                <c:pt idx="1360">
                  <c:v>0.37777777777778532</c:v>
                </c:pt>
                <c:pt idx="1361">
                  <c:v>0.37805555555555953</c:v>
                </c:pt>
                <c:pt idx="1362">
                  <c:v>0.37833333333333913</c:v>
                </c:pt>
                <c:pt idx="1363">
                  <c:v>0.37861111111111612</c:v>
                </c:pt>
                <c:pt idx="1364">
                  <c:v>0.37888888888889571</c:v>
                </c:pt>
                <c:pt idx="1365">
                  <c:v>0.37916666666666993</c:v>
                </c:pt>
                <c:pt idx="1366">
                  <c:v>0.37944444444444958</c:v>
                </c:pt>
                <c:pt idx="1367">
                  <c:v>0.37972222222222918</c:v>
                </c:pt>
                <c:pt idx="1368">
                  <c:v>0.38000000000000611</c:v>
                </c:pt>
                <c:pt idx="1369">
                  <c:v>0.3802777777777831</c:v>
                </c:pt>
                <c:pt idx="1370">
                  <c:v>0.38055555555556003</c:v>
                </c:pt>
                <c:pt idx="1371">
                  <c:v>0.38083333333333963</c:v>
                </c:pt>
                <c:pt idx="1372">
                  <c:v>0.38111111111111928</c:v>
                </c:pt>
                <c:pt idx="1373">
                  <c:v>0.3813888888888935</c:v>
                </c:pt>
                <c:pt idx="1374">
                  <c:v>0.38166666666667309</c:v>
                </c:pt>
                <c:pt idx="1375">
                  <c:v>0.38194444444445008</c:v>
                </c:pt>
                <c:pt idx="1376">
                  <c:v>0.38222222222222701</c:v>
                </c:pt>
                <c:pt idx="1377">
                  <c:v>0.382500000000004</c:v>
                </c:pt>
                <c:pt idx="1378">
                  <c:v>0.3827777777777836</c:v>
                </c:pt>
                <c:pt idx="1379">
                  <c:v>0.3830555555555632</c:v>
                </c:pt>
                <c:pt idx="1380">
                  <c:v>0.38333333333333741</c:v>
                </c:pt>
                <c:pt idx="1381">
                  <c:v>0.38361111111111706</c:v>
                </c:pt>
                <c:pt idx="1382">
                  <c:v>0.383888888888894</c:v>
                </c:pt>
                <c:pt idx="1383">
                  <c:v>0.3841666666666736</c:v>
                </c:pt>
                <c:pt idx="1384">
                  <c:v>0.38444444444444786</c:v>
                </c:pt>
                <c:pt idx="1385">
                  <c:v>0.38472222222222746</c:v>
                </c:pt>
                <c:pt idx="1386">
                  <c:v>0.38500000000000706</c:v>
                </c:pt>
                <c:pt idx="1387">
                  <c:v>0.38527777777778405</c:v>
                </c:pt>
                <c:pt idx="1388">
                  <c:v>0.38555555555556098</c:v>
                </c:pt>
                <c:pt idx="1389">
                  <c:v>0.38583333333333797</c:v>
                </c:pt>
                <c:pt idx="1390">
                  <c:v>0.38611111111111757</c:v>
                </c:pt>
                <c:pt idx="1391">
                  <c:v>0.38638888888889716</c:v>
                </c:pt>
                <c:pt idx="1392">
                  <c:v>0.38666666666667138</c:v>
                </c:pt>
                <c:pt idx="1393">
                  <c:v>0.38694444444445103</c:v>
                </c:pt>
                <c:pt idx="1394">
                  <c:v>0.38722222222222796</c:v>
                </c:pt>
                <c:pt idx="1395">
                  <c:v>0.38750000000000495</c:v>
                </c:pt>
                <c:pt idx="1396">
                  <c:v>0.38777777777778188</c:v>
                </c:pt>
                <c:pt idx="1397">
                  <c:v>0.38805555555556148</c:v>
                </c:pt>
                <c:pt idx="1398">
                  <c:v>0.38833333333334108</c:v>
                </c:pt>
                <c:pt idx="1399">
                  <c:v>0.38861111111111535</c:v>
                </c:pt>
                <c:pt idx="1400">
                  <c:v>0.38888888888889495</c:v>
                </c:pt>
                <c:pt idx="1401">
                  <c:v>0.38916666666667193</c:v>
                </c:pt>
                <c:pt idx="1402">
                  <c:v>0.38944444444445153</c:v>
                </c:pt>
                <c:pt idx="1403">
                  <c:v>0.38972222222222574</c:v>
                </c:pt>
                <c:pt idx="1404">
                  <c:v>0.39000000000000534</c:v>
                </c:pt>
                <c:pt idx="1405">
                  <c:v>0.390277777777785</c:v>
                </c:pt>
                <c:pt idx="1406">
                  <c:v>0.39055555555556193</c:v>
                </c:pt>
                <c:pt idx="1407">
                  <c:v>0.39083333333333892</c:v>
                </c:pt>
                <c:pt idx="1408">
                  <c:v>0.39111111111111585</c:v>
                </c:pt>
                <c:pt idx="1409">
                  <c:v>0.39138888888889545</c:v>
                </c:pt>
                <c:pt idx="1410">
                  <c:v>0.39166666666667505</c:v>
                </c:pt>
                <c:pt idx="1411">
                  <c:v>0.39194444444444931</c:v>
                </c:pt>
                <c:pt idx="1412">
                  <c:v>0.39222222222222891</c:v>
                </c:pt>
                <c:pt idx="1413">
                  <c:v>0.3925000000000059</c:v>
                </c:pt>
                <c:pt idx="1414">
                  <c:v>0.39277777777778283</c:v>
                </c:pt>
                <c:pt idx="1415">
                  <c:v>0.39305555555555977</c:v>
                </c:pt>
                <c:pt idx="1416">
                  <c:v>0.39333333333333942</c:v>
                </c:pt>
                <c:pt idx="1417">
                  <c:v>0.39361111111111902</c:v>
                </c:pt>
                <c:pt idx="1418">
                  <c:v>0.39388888888889323</c:v>
                </c:pt>
                <c:pt idx="1419">
                  <c:v>0.39416666666667288</c:v>
                </c:pt>
                <c:pt idx="1420">
                  <c:v>0.39444444444444982</c:v>
                </c:pt>
                <c:pt idx="1421">
                  <c:v>0.39472222222222941</c:v>
                </c:pt>
                <c:pt idx="1422">
                  <c:v>0.39500000000000368</c:v>
                </c:pt>
                <c:pt idx="1423">
                  <c:v>0.39527777777778328</c:v>
                </c:pt>
                <c:pt idx="1424">
                  <c:v>0.39555555555556288</c:v>
                </c:pt>
                <c:pt idx="1425">
                  <c:v>0.39583333333333987</c:v>
                </c:pt>
                <c:pt idx="1426">
                  <c:v>0.3961111111111168</c:v>
                </c:pt>
                <c:pt idx="1427">
                  <c:v>0.39638888888889373</c:v>
                </c:pt>
                <c:pt idx="1428">
                  <c:v>0.39666666666667338</c:v>
                </c:pt>
                <c:pt idx="1429">
                  <c:v>0.39694444444445298</c:v>
                </c:pt>
                <c:pt idx="1430">
                  <c:v>0.39722222222222719</c:v>
                </c:pt>
                <c:pt idx="1431">
                  <c:v>0.39750000000000685</c:v>
                </c:pt>
                <c:pt idx="1432">
                  <c:v>0.39777777777778378</c:v>
                </c:pt>
                <c:pt idx="1433">
                  <c:v>0.39805555555556071</c:v>
                </c:pt>
                <c:pt idx="1434">
                  <c:v>0.3983333333333377</c:v>
                </c:pt>
                <c:pt idx="1435">
                  <c:v>0.3986111111111173</c:v>
                </c:pt>
                <c:pt idx="1436">
                  <c:v>0.3988888888888969</c:v>
                </c:pt>
                <c:pt idx="1437">
                  <c:v>0.39916666666667117</c:v>
                </c:pt>
                <c:pt idx="1438">
                  <c:v>0.39944444444445076</c:v>
                </c:pt>
                <c:pt idx="1439">
                  <c:v>0.3997222222222277</c:v>
                </c:pt>
                <c:pt idx="1440">
                  <c:v>0.40000000000000735</c:v>
                </c:pt>
                <c:pt idx="1441">
                  <c:v>0.40027777777778156</c:v>
                </c:pt>
                <c:pt idx="1442">
                  <c:v>0.40055555555556116</c:v>
                </c:pt>
                <c:pt idx="1443">
                  <c:v>0.40083333333334081</c:v>
                </c:pt>
                <c:pt idx="1444">
                  <c:v>0.40111111111111775</c:v>
                </c:pt>
                <c:pt idx="1445">
                  <c:v>0.40138888888889468</c:v>
                </c:pt>
                <c:pt idx="1446">
                  <c:v>0.40166666666667167</c:v>
                </c:pt>
                <c:pt idx="1447">
                  <c:v>0.40194444444445127</c:v>
                </c:pt>
                <c:pt idx="1448">
                  <c:v>0.40222222222223086</c:v>
                </c:pt>
                <c:pt idx="1449">
                  <c:v>0.40250000000000513</c:v>
                </c:pt>
                <c:pt idx="1450">
                  <c:v>0.40277777777778473</c:v>
                </c:pt>
                <c:pt idx="1451">
                  <c:v>0.40305555555556166</c:v>
                </c:pt>
                <c:pt idx="1452">
                  <c:v>0.40333333333334132</c:v>
                </c:pt>
                <c:pt idx="1453">
                  <c:v>0.40361111111111553</c:v>
                </c:pt>
                <c:pt idx="1454">
                  <c:v>0.40388888888889513</c:v>
                </c:pt>
                <c:pt idx="1455">
                  <c:v>0.40416666666667478</c:v>
                </c:pt>
                <c:pt idx="1456">
                  <c:v>0.40444444444444899</c:v>
                </c:pt>
                <c:pt idx="1457">
                  <c:v>0.40472222222222859</c:v>
                </c:pt>
                <c:pt idx="1458">
                  <c:v>0.40500000000000558</c:v>
                </c:pt>
                <c:pt idx="1459">
                  <c:v>0.40527777777778518</c:v>
                </c:pt>
                <c:pt idx="1460">
                  <c:v>0.40555555555555939</c:v>
                </c:pt>
                <c:pt idx="1461">
                  <c:v>0.40583333333333904</c:v>
                </c:pt>
                <c:pt idx="1462">
                  <c:v>0.40611111111111864</c:v>
                </c:pt>
                <c:pt idx="1463">
                  <c:v>0.40638888888889557</c:v>
                </c:pt>
                <c:pt idx="1464">
                  <c:v>0.40666666666667256</c:v>
                </c:pt>
                <c:pt idx="1465">
                  <c:v>0.40694444444444949</c:v>
                </c:pt>
                <c:pt idx="1466">
                  <c:v>0.40722222222222909</c:v>
                </c:pt>
                <c:pt idx="1467">
                  <c:v>0.40750000000000869</c:v>
                </c:pt>
                <c:pt idx="1468">
                  <c:v>0.40777777777778296</c:v>
                </c:pt>
                <c:pt idx="1469">
                  <c:v>0.40805555555556255</c:v>
                </c:pt>
                <c:pt idx="1470">
                  <c:v>0.40833333333333954</c:v>
                </c:pt>
                <c:pt idx="1471">
                  <c:v>0.40861111111111914</c:v>
                </c:pt>
                <c:pt idx="1472">
                  <c:v>0.40888888888889335</c:v>
                </c:pt>
                <c:pt idx="1473">
                  <c:v>0.40916666666667301</c:v>
                </c:pt>
                <c:pt idx="1474">
                  <c:v>0.4094444444444526</c:v>
                </c:pt>
                <c:pt idx="1475">
                  <c:v>0.40972222222222954</c:v>
                </c:pt>
                <c:pt idx="1476">
                  <c:v>0.41000000000000653</c:v>
                </c:pt>
                <c:pt idx="1477">
                  <c:v>0.41027777777778346</c:v>
                </c:pt>
                <c:pt idx="1478">
                  <c:v>0.41055555555556306</c:v>
                </c:pt>
                <c:pt idx="1479">
                  <c:v>0.41083333333333732</c:v>
                </c:pt>
                <c:pt idx="1480">
                  <c:v>0.41111111111111692</c:v>
                </c:pt>
                <c:pt idx="1481">
                  <c:v>0.41138888888889652</c:v>
                </c:pt>
                <c:pt idx="1482">
                  <c:v>0.41166666666667351</c:v>
                </c:pt>
                <c:pt idx="1483">
                  <c:v>0.41194444444445044</c:v>
                </c:pt>
                <c:pt idx="1484">
                  <c:v>0.41222222222222737</c:v>
                </c:pt>
                <c:pt idx="1485">
                  <c:v>0.41250000000000703</c:v>
                </c:pt>
                <c:pt idx="1486">
                  <c:v>0.41277777777778663</c:v>
                </c:pt>
                <c:pt idx="1487">
                  <c:v>0.41305555555556084</c:v>
                </c:pt>
                <c:pt idx="1488">
                  <c:v>0.41333333333334049</c:v>
                </c:pt>
                <c:pt idx="1489">
                  <c:v>0.41361111111111742</c:v>
                </c:pt>
                <c:pt idx="1490">
                  <c:v>0.41388888888889702</c:v>
                </c:pt>
                <c:pt idx="1491">
                  <c:v>0.41416666666667129</c:v>
                </c:pt>
                <c:pt idx="1492">
                  <c:v>0.41444444444445089</c:v>
                </c:pt>
                <c:pt idx="1493">
                  <c:v>0.41472222222223049</c:v>
                </c:pt>
                <c:pt idx="1494">
                  <c:v>0.41500000000000747</c:v>
                </c:pt>
                <c:pt idx="1495">
                  <c:v>0.41527777777778441</c:v>
                </c:pt>
                <c:pt idx="1496">
                  <c:v>0.41555555555556134</c:v>
                </c:pt>
                <c:pt idx="1497">
                  <c:v>0.41583333333334099</c:v>
                </c:pt>
                <c:pt idx="1498">
                  <c:v>0.41611111111111521</c:v>
                </c:pt>
                <c:pt idx="1499">
                  <c:v>0.4163888888888948</c:v>
                </c:pt>
                <c:pt idx="1500">
                  <c:v>0.41666666666667446</c:v>
                </c:pt>
                <c:pt idx="1501">
                  <c:v>0.41694444444445139</c:v>
                </c:pt>
                <c:pt idx="1502">
                  <c:v>0.41722222222222832</c:v>
                </c:pt>
                <c:pt idx="1503">
                  <c:v>0.41750000000000531</c:v>
                </c:pt>
                <c:pt idx="1504">
                  <c:v>0.41777777777778491</c:v>
                </c:pt>
                <c:pt idx="1505">
                  <c:v>0.41805555555556451</c:v>
                </c:pt>
                <c:pt idx="1506">
                  <c:v>0.41833333333333877</c:v>
                </c:pt>
                <c:pt idx="1507">
                  <c:v>0.41861111111111837</c:v>
                </c:pt>
                <c:pt idx="1508">
                  <c:v>0.41888888888889531</c:v>
                </c:pt>
                <c:pt idx="1509">
                  <c:v>0.41916666666667496</c:v>
                </c:pt>
                <c:pt idx="1510">
                  <c:v>0.41944444444444917</c:v>
                </c:pt>
                <c:pt idx="1511">
                  <c:v>0.41972222222222877</c:v>
                </c:pt>
                <c:pt idx="1512">
                  <c:v>0.42000000000000842</c:v>
                </c:pt>
                <c:pt idx="1513">
                  <c:v>0.42027777777778536</c:v>
                </c:pt>
                <c:pt idx="1514">
                  <c:v>0.42055555555556229</c:v>
                </c:pt>
                <c:pt idx="1515">
                  <c:v>0.42083333333333928</c:v>
                </c:pt>
                <c:pt idx="1516">
                  <c:v>0.42111111111111887</c:v>
                </c:pt>
                <c:pt idx="1517">
                  <c:v>0.42138888888889314</c:v>
                </c:pt>
                <c:pt idx="1518">
                  <c:v>0.42166666666667274</c:v>
                </c:pt>
                <c:pt idx="1519">
                  <c:v>0.42194444444445234</c:v>
                </c:pt>
                <c:pt idx="1520">
                  <c:v>0.42222222222222927</c:v>
                </c:pt>
                <c:pt idx="1521">
                  <c:v>0.42250000000000626</c:v>
                </c:pt>
                <c:pt idx="1522">
                  <c:v>0.42277777777778319</c:v>
                </c:pt>
                <c:pt idx="1523">
                  <c:v>0.42305555555556285</c:v>
                </c:pt>
                <c:pt idx="1524">
                  <c:v>0.42333333333334244</c:v>
                </c:pt>
                <c:pt idx="1525">
                  <c:v>0.42361111111111666</c:v>
                </c:pt>
                <c:pt idx="1526">
                  <c:v>0.42388888888889625</c:v>
                </c:pt>
                <c:pt idx="1527">
                  <c:v>0.42416666666667324</c:v>
                </c:pt>
                <c:pt idx="1528">
                  <c:v>0.42444444444445284</c:v>
                </c:pt>
                <c:pt idx="1529">
                  <c:v>0.42472222222222711</c:v>
                </c:pt>
                <c:pt idx="1530">
                  <c:v>0.42500000000000671</c:v>
                </c:pt>
                <c:pt idx="1531">
                  <c:v>0.4252777777777863</c:v>
                </c:pt>
                <c:pt idx="1532">
                  <c:v>0.42555555555556324</c:v>
                </c:pt>
                <c:pt idx="1533">
                  <c:v>0.42583333333334022</c:v>
                </c:pt>
                <c:pt idx="1534">
                  <c:v>0.42611111111111716</c:v>
                </c:pt>
                <c:pt idx="1535">
                  <c:v>0.42638888888889681</c:v>
                </c:pt>
                <c:pt idx="1536">
                  <c:v>0.42666666666667102</c:v>
                </c:pt>
                <c:pt idx="1537">
                  <c:v>0.42694444444445062</c:v>
                </c:pt>
                <c:pt idx="1538">
                  <c:v>0.42722222222223022</c:v>
                </c:pt>
                <c:pt idx="1539">
                  <c:v>0.42750000000000721</c:v>
                </c:pt>
                <c:pt idx="1540">
                  <c:v>0.42777777777778414</c:v>
                </c:pt>
                <c:pt idx="1541">
                  <c:v>0.42805555555556113</c:v>
                </c:pt>
                <c:pt idx="1542">
                  <c:v>0.42833333333334073</c:v>
                </c:pt>
                <c:pt idx="1543">
                  <c:v>0.42861111111112032</c:v>
                </c:pt>
                <c:pt idx="1544">
                  <c:v>0.42888888888889459</c:v>
                </c:pt>
                <c:pt idx="1545">
                  <c:v>0.42916666666667419</c:v>
                </c:pt>
                <c:pt idx="1546">
                  <c:v>0.42944444444445112</c:v>
                </c:pt>
                <c:pt idx="1547">
                  <c:v>0.42972222222223078</c:v>
                </c:pt>
                <c:pt idx="1548">
                  <c:v>0.43000000000000499</c:v>
                </c:pt>
                <c:pt idx="1549">
                  <c:v>0.43027777777778459</c:v>
                </c:pt>
                <c:pt idx="1550">
                  <c:v>0.43055555555556418</c:v>
                </c:pt>
                <c:pt idx="1551">
                  <c:v>0.43083333333334117</c:v>
                </c:pt>
                <c:pt idx="1552">
                  <c:v>0.43111111111111811</c:v>
                </c:pt>
                <c:pt idx="1553">
                  <c:v>0.43138888888889509</c:v>
                </c:pt>
                <c:pt idx="1554">
                  <c:v>0.43166666666667469</c:v>
                </c:pt>
                <c:pt idx="1555">
                  <c:v>0.43194444444444891</c:v>
                </c:pt>
                <c:pt idx="1556">
                  <c:v>0.43222222222222856</c:v>
                </c:pt>
                <c:pt idx="1557">
                  <c:v>0.43250000000000816</c:v>
                </c:pt>
                <c:pt idx="1558">
                  <c:v>0.43277777777778509</c:v>
                </c:pt>
                <c:pt idx="1559">
                  <c:v>0.43305555555556208</c:v>
                </c:pt>
                <c:pt idx="1560">
                  <c:v>0.43333333333333901</c:v>
                </c:pt>
                <c:pt idx="1561">
                  <c:v>0.43361111111111861</c:v>
                </c:pt>
                <c:pt idx="1562">
                  <c:v>0.43388888888889826</c:v>
                </c:pt>
                <c:pt idx="1563">
                  <c:v>0.43416666666667247</c:v>
                </c:pt>
                <c:pt idx="1564">
                  <c:v>0.43444444444445207</c:v>
                </c:pt>
                <c:pt idx="1565">
                  <c:v>0.43472222222222906</c:v>
                </c:pt>
                <c:pt idx="1566">
                  <c:v>0.43500000000000866</c:v>
                </c:pt>
                <c:pt idx="1567">
                  <c:v>0.43527777777778287</c:v>
                </c:pt>
                <c:pt idx="1568">
                  <c:v>0.43555555555556252</c:v>
                </c:pt>
                <c:pt idx="1569">
                  <c:v>0.43583333333334212</c:v>
                </c:pt>
                <c:pt idx="1570">
                  <c:v>0.43611111111111905</c:v>
                </c:pt>
                <c:pt idx="1571">
                  <c:v>0.43638888888889604</c:v>
                </c:pt>
                <c:pt idx="1572">
                  <c:v>0.43666666666667298</c:v>
                </c:pt>
                <c:pt idx="1573">
                  <c:v>0.43694444444445257</c:v>
                </c:pt>
                <c:pt idx="1574">
                  <c:v>0.43722222222223223</c:v>
                </c:pt>
                <c:pt idx="1575">
                  <c:v>0.43750000000000644</c:v>
                </c:pt>
                <c:pt idx="1576">
                  <c:v>0.43777777777778604</c:v>
                </c:pt>
                <c:pt idx="1577">
                  <c:v>0.43805555555556303</c:v>
                </c:pt>
                <c:pt idx="1578">
                  <c:v>0.43833333333334262</c:v>
                </c:pt>
                <c:pt idx="1579">
                  <c:v>0.43861111111111684</c:v>
                </c:pt>
                <c:pt idx="1580">
                  <c:v>0.43888888888889649</c:v>
                </c:pt>
                <c:pt idx="1581">
                  <c:v>0.43916666666667609</c:v>
                </c:pt>
                <c:pt idx="1582">
                  <c:v>0.4394444444444503</c:v>
                </c:pt>
                <c:pt idx="1583">
                  <c:v>0.43972222222222995</c:v>
                </c:pt>
                <c:pt idx="1584">
                  <c:v>0.44000000000000689</c:v>
                </c:pt>
                <c:pt idx="1585">
                  <c:v>0.44027777777778648</c:v>
                </c:pt>
                <c:pt idx="1586">
                  <c:v>0.44055555555556075</c:v>
                </c:pt>
                <c:pt idx="1587">
                  <c:v>0.44083333333334035</c:v>
                </c:pt>
                <c:pt idx="1588">
                  <c:v>0.44111111111111995</c:v>
                </c:pt>
                <c:pt idx="1589">
                  <c:v>0.44138888888889694</c:v>
                </c:pt>
                <c:pt idx="1590">
                  <c:v>0.44166666666667387</c:v>
                </c:pt>
                <c:pt idx="1591">
                  <c:v>0.4419444444444508</c:v>
                </c:pt>
                <c:pt idx="1592">
                  <c:v>0.44222222222223045</c:v>
                </c:pt>
                <c:pt idx="1593">
                  <c:v>0.44250000000001005</c:v>
                </c:pt>
                <c:pt idx="1594">
                  <c:v>0.44277777777778426</c:v>
                </c:pt>
                <c:pt idx="1595">
                  <c:v>0.44305555555556392</c:v>
                </c:pt>
                <c:pt idx="1596">
                  <c:v>0.44333333333334085</c:v>
                </c:pt>
                <c:pt idx="1597">
                  <c:v>0.44361111111112045</c:v>
                </c:pt>
                <c:pt idx="1598">
                  <c:v>0.44388888888889472</c:v>
                </c:pt>
                <c:pt idx="1599">
                  <c:v>0.44416666666667431</c:v>
                </c:pt>
                <c:pt idx="1600">
                  <c:v>0.44444444444445391</c:v>
                </c:pt>
                <c:pt idx="1601">
                  <c:v>0.44472222222222818</c:v>
                </c:pt>
                <c:pt idx="1602">
                  <c:v>0.44500000000000778</c:v>
                </c:pt>
                <c:pt idx="1603">
                  <c:v>0.44527777777778471</c:v>
                </c:pt>
                <c:pt idx="1604">
                  <c:v>0.44555555555556431</c:v>
                </c:pt>
                <c:pt idx="1605">
                  <c:v>0.44583333333333858</c:v>
                </c:pt>
                <c:pt idx="1606">
                  <c:v>0.44611111111111817</c:v>
                </c:pt>
                <c:pt idx="1607">
                  <c:v>0.44638888888889777</c:v>
                </c:pt>
                <c:pt idx="1608">
                  <c:v>0.44666666666667476</c:v>
                </c:pt>
                <c:pt idx="1609">
                  <c:v>0.44694444444445169</c:v>
                </c:pt>
                <c:pt idx="1610">
                  <c:v>0.44722222222222868</c:v>
                </c:pt>
                <c:pt idx="1611">
                  <c:v>0.44750000000000828</c:v>
                </c:pt>
                <c:pt idx="1612">
                  <c:v>0.44777777777778788</c:v>
                </c:pt>
                <c:pt idx="1613">
                  <c:v>0.44805555555556215</c:v>
                </c:pt>
                <c:pt idx="1614">
                  <c:v>0.44833333333334174</c:v>
                </c:pt>
                <c:pt idx="1615">
                  <c:v>0.44861111111111868</c:v>
                </c:pt>
                <c:pt idx="1616">
                  <c:v>0.44888888888889827</c:v>
                </c:pt>
                <c:pt idx="1617">
                  <c:v>0.44916666666667254</c:v>
                </c:pt>
                <c:pt idx="1618">
                  <c:v>0.44944444444445214</c:v>
                </c:pt>
                <c:pt idx="1619">
                  <c:v>0.44972222222223174</c:v>
                </c:pt>
                <c:pt idx="1620">
                  <c:v>0.45000000000000601</c:v>
                </c:pt>
                <c:pt idx="1621">
                  <c:v>0.4502777777777856</c:v>
                </c:pt>
                <c:pt idx="1622">
                  <c:v>0.45055555555556259</c:v>
                </c:pt>
                <c:pt idx="1623">
                  <c:v>0.45083333333334219</c:v>
                </c:pt>
                <c:pt idx="1624">
                  <c:v>0.4511111111111164</c:v>
                </c:pt>
                <c:pt idx="1625">
                  <c:v>0.451388888888896</c:v>
                </c:pt>
                <c:pt idx="1626">
                  <c:v>0.45166666666667565</c:v>
                </c:pt>
                <c:pt idx="1627">
                  <c:v>0.45194444444445259</c:v>
                </c:pt>
                <c:pt idx="1628">
                  <c:v>0.45222222222222958</c:v>
                </c:pt>
                <c:pt idx="1629">
                  <c:v>0.45250000000000651</c:v>
                </c:pt>
                <c:pt idx="1630">
                  <c:v>0.45277777777778611</c:v>
                </c:pt>
                <c:pt idx="1631">
                  <c:v>0.4530555555555657</c:v>
                </c:pt>
                <c:pt idx="1632">
                  <c:v>0.45333333333333997</c:v>
                </c:pt>
                <c:pt idx="1633">
                  <c:v>0.45361111111111957</c:v>
                </c:pt>
                <c:pt idx="1634">
                  <c:v>0.45388888888889656</c:v>
                </c:pt>
                <c:pt idx="1635">
                  <c:v>0.45416666666667616</c:v>
                </c:pt>
                <c:pt idx="1636">
                  <c:v>0.45444444444445037</c:v>
                </c:pt>
                <c:pt idx="1637">
                  <c:v>0.45472222222222997</c:v>
                </c:pt>
                <c:pt idx="1638">
                  <c:v>0.45500000000000962</c:v>
                </c:pt>
                <c:pt idx="1639">
                  <c:v>0.45527777777778383</c:v>
                </c:pt>
                <c:pt idx="1640">
                  <c:v>0.45555555555556343</c:v>
                </c:pt>
                <c:pt idx="1641">
                  <c:v>0.45583333333334042</c:v>
                </c:pt>
                <c:pt idx="1642">
                  <c:v>0.45611111111112002</c:v>
                </c:pt>
                <c:pt idx="1643">
                  <c:v>0.45638888888889428</c:v>
                </c:pt>
                <c:pt idx="1644">
                  <c:v>0.45666666666667388</c:v>
                </c:pt>
                <c:pt idx="1645">
                  <c:v>0.45694444444445348</c:v>
                </c:pt>
                <c:pt idx="1646">
                  <c:v>0.45722222222223041</c:v>
                </c:pt>
                <c:pt idx="1647">
                  <c:v>0.4575000000000074</c:v>
                </c:pt>
                <c:pt idx="1648">
                  <c:v>0.45777777777778433</c:v>
                </c:pt>
                <c:pt idx="1649">
                  <c:v>0.45805555555556393</c:v>
                </c:pt>
                <c:pt idx="1650">
                  <c:v>0.45833333333334358</c:v>
                </c:pt>
                <c:pt idx="1651">
                  <c:v>0.4586111111111178</c:v>
                </c:pt>
                <c:pt idx="1652">
                  <c:v>0.45888888888889739</c:v>
                </c:pt>
                <c:pt idx="1653">
                  <c:v>0.45916666666667438</c:v>
                </c:pt>
                <c:pt idx="1654">
                  <c:v>0.45944444444445398</c:v>
                </c:pt>
                <c:pt idx="1655">
                  <c:v>0.45972222222222825</c:v>
                </c:pt>
                <c:pt idx="1656">
                  <c:v>0.46000000000000785</c:v>
                </c:pt>
                <c:pt idx="1657">
                  <c:v>0.46027777777778744</c:v>
                </c:pt>
                <c:pt idx="1658">
                  <c:v>0.46055555555556166</c:v>
                </c:pt>
                <c:pt idx="1659">
                  <c:v>0.46083333333334131</c:v>
                </c:pt>
                <c:pt idx="1660">
                  <c:v>0.46111111111111824</c:v>
                </c:pt>
                <c:pt idx="1661">
                  <c:v>0.46138888888889784</c:v>
                </c:pt>
                <c:pt idx="1662">
                  <c:v>0.46166666666667211</c:v>
                </c:pt>
                <c:pt idx="1663">
                  <c:v>0.46194444444445171</c:v>
                </c:pt>
                <c:pt idx="1664">
                  <c:v>0.4622222222222313</c:v>
                </c:pt>
                <c:pt idx="1665">
                  <c:v>0.46250000000000829</c:v>
                </c:pt>
                <c:pt idx="1666">
                  <c:v>0.46277777777778523</c:v>
                </c:pt>
                <c:pt idx="1667">
                  <c:v>0.46305555555556221</c:v>
                </c:pt>
                <c:pt idx="1668">
                  <c:v>0.46333333333334181</c:v>
                </c:pt>
                <c:pt idx="1669">
                  <c:v>0.46361111111112141</c:v>
                </c:pt>
                <c:pt idx="1670">
                  <c:v>0.46388888888889562</c:v>
                </c:pt>
                <c:pt idx="1671">
                  <c:v>0.46416666666667528</c:v>
                </c:pt>
                <c:pt idx="1672">
                  <c:v>0.46444444444445221</c:v>
                </c:pt>
                <c:pt idx="1673">
                  <c:v>0.46472222222223181</c:v>
                </c:pt>
                <c:pt idx="1674">
                  <c:v>0.46500000000000608</c:v>
                </c:pt>
                <c:pt idx="1675">
                  <c:v>0.46527777777778567</c:v>
                </c:pt>
                <c:pt idx="1676">
                  <c:v>0.46555555555556527</c:v>
                </c:pt>
                <c:pt idx="1677">
                  <c:v>0.46583333333334226</c:v>
                </c:pt>
                <c:pt idx="1678">
                  <c:v>0.46611111111111919</c:v>
                </c:pt>
                <c:pt idx="1679">
                  <c:v>0.46638888888889612</c:v>
                </c:pt>
                <c:pt idx="1680">
                  <c:v>0.46666666666667578</c:v>
                </c:pt>
                <c:pt idx="1681">
                  <c:v>0.46694444444444999</c:v>
                </c:pt>
                <c:pt idx="1682">
                  <c:v>0.46722222222222959</c:v>
                </c:pt>
                <c:pt idx="1683">
                  <c:v>0.46750000000000924</c:v>
                </c:pt>
                <c:pt idx="1684">
                  <c:v>0.46777777777778617</c:v>
                </c:pt>
                <c:pt idx="1685">
                  <c:v>0.46805555555556311</c:v>
                </c:pt>
                <c:pt idx="1686">
                  <c:v>0.4683333333333401</c:v>
                </c:pt>
                <c:pt idx="1687">
                  <c:v>0.46861111111111969</c:v>
                </c:pt>
                <c:pt idx="1688">
                  <c:v>0.46888888888889929</c:v>
                </c:pt>
                <c:pt idx="1689">
                  <c:v>0.46916666666667356</c:v>
                </c:pt>
                <c:pt idx="1690">
                  <c:v>0.46944444444445316</c:v>
                </c:pt>
                <c:pt idx="1691">
                  <c:v>0.46972222222223009</c:v>
                </c:pt>
                <c:pt idx="1692">
                  <c:v>0.47000000000000974</c:v>
                </c:pt>
                <c:pt idx="1693">
                  <c:v>0.47027777777778396</c:v>
                </c:pt>
                <c:pt idx="1694">
                  <c:v>0.47055555555556355</c:v>
                </c:pt>
                <c:pt idx="1695">
                  <c:v>0.47083333333334321</c:v>
                </c:pt>
                <c:pt idx="1696">
                  <c:v>0.47111111111112014</c:v>
                </c:pt>
                <c:pt idx="1697">
                  <c:v>0.47138888888889707</c:v>
                </c:pt>
                <c:pt idx="1698">
                  <c:v>0.47166666666667406</c:v>
                </c:pt>
                <c:pt idx="1699">
                  <c:v>0.47194444444445366</c:v>
                </c:pt>
                <c:pt idx="1700">
                  <c:v>0.47222222222223326</c:v>
                </c:pt>
                <c:pt idx="1701">
                  <c:v>0.47250000000000753</c:v>
                </c:pt>
                <c:pt idx="1702">
                  <c:v>0.47277777777778712</c:v>
                </c:pt>
                <c:pt idx="1703">
                  <c:v>0.47305555555556406</c:v>
                </c:pt>
                <c:pt idx="1704">
                  <c:v>0.47333333333334104</c:v>
                </c:pt>
                <c:pt idx="1705">
                  <c:v>0.47361111111111798</c:v>
                </c:pt>
                <c:pt idx="1706">
                  <c:v>0.47388888888889763</c:v>
                </c:pt>
                <c:pt idx="1707">
                  <c:v>0.47416666666667723</c:v>
                </c:pt>
                <c:pt idx="1708">
                  <c:v>0.47444444444445144</c:v>
                </c:pt>
                <c:pt idx="1709">
                  <c:v>0.47472222222223104</c:v>
                </c:pt>
                <c:pt idx="1710">
                  <c:v>0.47500000000000803</c:v>
                </c:pt>
                <c:pt idx="1711">
                  <c:v>0.47527777777778762</c:v>
                </c:pt>
                <c:pt idx="1712">
                  <c:v>0.47555555555556189</c:v>
                </c:pt>
                <c:pt idx="1713">
                  <c:v>0.47583333333334149</c:v>
                </c:pt>
                <c:pt idx="1714">
                  <c:v>0.47611111111112109</c:v>
                </c:pt>
                <c:pt idx="1715">
                  <c:v>0.47638888888889802</c:v>
                </c:pt>
                <c:pt idx="1716">
                  <c:v>0.47666666666667501</c:v>
                </c:pt>
                <c:pt idx="1717">
                  <c:v>0.47694444444445194</c:v>
                </c:pt>
                <c:pt idx="1718">
                  <c:v>0.4772222222222316</c:v>
                </c:pt>
                <c:pt idx="1719">
                  <c:v>0.47750000000001119</c:v>
                </c:pt>
                <c:pt idx="1720">
                  <c:v>0.47777777777778541</c:v>
                </c:pt>
                <c:pt idx="1721">
                  <c:v>0.478055555555565</c:v>
                </c:pt>
                <c:pt idx="1722">
                  <c:v>0.47833333333334199</c:v>
                </c:pt>
                <c:pt idx="1723">
                  <c:v>0.47861111111111893</c:v>
                </c:pt>
                <c:pt idx="1724">
                  <c:v>0.47888888888889591</c:v>
                </c:pt>
                <c:pt idx="1725">
                  <c:v>0.47916666666667551</c:v>
                </c:pt>
                <c:pt idx="1726">
                  <c:v>0.47944444444445511</c:v>
                </c:pt>
                <c:pt idx="1727">
                  <c:v>0.47972222222222938</c:v>
                </c:pt>
                <c:pt idx="1728">
                  <c:v>0.48000000000000898</c:v>
                </c:pt>
                <c:pt idx="1729">
                  <c:v>0.48027777777778591</c:v>
                </c:pt>
                <c:pt idx="1730">
                  <c:v>0.48055555555556556</c:v>
                </c:pt>
                <c:pt idx="1731">
                  <c:v>0.48083333333333977</c:v>
                </c:pt>
                <c:pt idx="1732">
                  <c:v>0.48111111111111937</c:v>
                </c:pt>
                <c:pt idx="1733">
                  <c:v>0.48138888888889897</c:v>
                </c:pt>
                <c:pt idx="1734">
                  <c:v>0.48166666666667596</c:v>
                </c:pt>
                <c:pt idx="1735">
                  <c:v>0.48194444444445289</c:v>
                </c:pt>
                <c:pt idx="1736">
                  <c:v>0.48222222222222988</c:v>
                </c:pt>
                <c:pt idx="1737">
                  <c:v>0.48250000000000948</c:v>
                </c:pt>
                <c:pt idx="1738">
                  <c:v>0.48277777777778907</c:v>
                </c:pt>
                <c:pt idx="1739">
                  <c:v>0.48305555555556334</c:v>
                </c:pt>
                <c:pt idx="1740">
                  <c:v>0.48333333333334294</c:v>
                </c:pt>
                <c:pt idx="1741">
                  <c:v>0.48361111111111987</c:v>
                </c:pt>
                <c:pt idx="1742">
                  <c:v>0.48388888888889686</c:v>
                </c:pt>
                <c:pt idx="1743">
                  <c:v>0.4841666666666738</c:v>
                </c:pt>
                <c:pt idx="1744">
                  <c:v>0.48444444444445339</c:v>
                </c:pt>
                <c:pt idx="1745">
                  <c:v>0.48472222222223305</c:v>
                </c:pt>
                <c:pt idx="1746">
                  <c:v>0.48500000000000726</c:v>
                </c:pt>
                <c:pt idx="1747">
                  <c:v>0.48527777777778686</c:v>
                </c:pt>
                <c:pt idx="1748">
                  <c:v>0.48555555555556384</c:v>
                </c:pt>
                <c:pt idx="1749">
                  <c:v>0.48583333333334344</c:v>
                </c:pt>
                <c:pt idx="1750">
                  <c:v>0.48611111111111766</c:v>
                </c:pt>
                <c:pt idx="1751">
                  <c:v>0.48638888888889731</c:v>
                </c:pt>
                <c:pt idx="1752">
                  <c:v>0.48666666666667691</c:v>
                </c:pt>
                <c:pt idx="1753">
                  <c:v>0.48694444444445384</c:v>
                </c:pt>
                <c:pt idx="1754">
                  <c:v>0.48722222222223083</c:v>
                </c:pt>
                <c:pt idx="1755">
                  <c:v>0.48750000000000776</c:v>
                </c:pt>
                <c:pt idx="1756">
                  <c:v>0.48777777777778736</c:v>
                </c:pt>
                <c:pt idx="1757">
                  <c:v>0.48805555555556701</c:v>
                </c:pt>
                <c:pt idx="1758">
                  <c:v>0.48833333333334122</c:v>
                </c:pt>
                <c:pt idx="1759">
                  <c:v>0.48861111111112082</c:v>
                </c:pt>
                <c:pt idx="1760">
                  <c:v>0.48888888888889781</c:v>
                </c:pt>
                <c:pt idx="1761">
                  <c:v>0.48916666666667474</c:v>
                </c:pt>
                <c:pt idx="1762">
                  <c:v>0.48944444444445173</c:v>
                </c:pt>
                <c:pt idx="1763">
                  <c:v>0.48972222222223133</c:v>
                </c:pt>
                <c:pt idx="1764">
                  <c:v>0.49000000000001093</c:v>
                </c:pt>
                <c:pt idx="1765">
                  <c:v>0.49027777777778514</c:v>
                </c:pt>
                <c:pt idx="1766">
                  <c:v>0.49055555555556479</c:v>
                </c:pt>
                <c:pt idx="1767">
                  <c:v>0.49083333333334173</c:v>
                </c:pt>
                <c:pt idx="1768">
                  <c:v>0.49111111111112132</c:v>
                </c:pt>
                <c:pt idx="1769">
                  <c:v>0.49138888888889559</c:v>
                </c:pt>
                <c:pt idx="1770">
                  <c:v>0.49166666666667519</c:v>
                </c:pt>
                <c:pt idx="1771">
                  <c:v>0.49194444444445479</c:v>
                </c:pt>
                <c:pt idx="1772">
                  <c:v>0.49222222222223178</c:v>
                </c:pt>
                <c:pt idx="1773">
                  <c:v>0.49250000000000871</c:v>
                </c:pt>
                <c:pt idx="1774">
                  <c:v>0.4927777777777857</c:v>
                </c:pt>
                <c:pt idx="1775">
                  <c:v>0.49305555555556529</c:v>
                </c:pt>
                <c:pt idx="1776">
                  <c:v>0.49333333333334489</c:v>
                </c:pt>
                <c:pt idx="1777">
                  <c:v>0.49361111111111911</c:v>
                </c:pt>
                <c:pt idx="1778">
                  <c:v>0.49388888888889876</c:v>
                </c:pt>
                <c:pt idx="1779">
                  <c:v>0.49416666666667569</c:v>
                </c:pt>
                <c:pt idx="1780">
                  <c:v>0.49444444444445268</c:v>
                </c:pt>
                <c:pt idx="1781">
                  <c:v>0.49472222222222961</c:v>
                </c:pt>
                <c:pt idx="1782">
                  <c:v>0.49500000000000921</c:v>
                </c:pt>
                <c:pt idx="1783">
                  <c:v>0.49527777777778881</c:v>
                </c:pt>
                <c:pt idx="1784">
                  <c:v>0.49555555555556308</c:v>
                </c:pt>
                <c:pt idx="1785">
                  <c:v>0.49583333333334267</c:v>
                </c:pt>
                <c:pt idx="1786">
                  <c:v>0.49611111111111966</c:v>
                </c:pt>
                <c:pt idx="1787">
                  <c:v>0.49638888888889926</c:v>
                </c:pt>
                <c:pt idx="1788">
                  <c:v>0.49666666666667347</c:v>
                </c:pt>
                <c:pt idx="1789">
                  <c:v>0.49694444444445307</c:v>
                </c:pt>
                <c:pt idx="1790">
                  <c:v>0.49722222222223272</c:v>
                </c:pt>
                <c:pt idx="1791">
                  <c:v>0.49750000000000966</c:v>
                </c:pt>
                <c:pt idx="1792">
                  <c:v>0.49777777777778665</c:v>
                </c:pt>
                <c:pt idx="1793">
                  <c:v>0.49805555555556358</c:v>
                </c:pt>
                <c:pt idx="1794">
                  <c:v>0.49833333333334318</c:v>
                </c:pt>
                <c:pt idx="1795">
                  <c:v>0.49861111111112277</c:v>
                </c:pt>
                <c:pt idx="1796">
                  <c:v>0.49888888888889704</c:v>
                </c:pt>
                <c:pt idx="1797">
                  <c:v>0.49916666666667664</c:v>
                </c:pt>
                <c:pt idx="1798">
                  <c:v>0.49944444444445363</c:v>
                </c:pt>
                <c:pt idx="1799">
                  <c:v>0.49972222222223323</c:v>
                </c:pt>
                <c:pt idx="1800">
                  <c:v>0.50000000000000744</c:v>
                </c:pt>
                <c:pt idx="1801">
                  <c:v>0.50027777777778704</c:v>
                </c:pt>
                <c:pt idx="1802">
                  <c:v>0.50055555555556663</c:v>
                </c:pt>
                <c:pt idx="1803">
                  <c:v>0.50083333333334368</c:v>
                </c:pt>
                <c:pt idx="1804">
                  <c:v>0.50111111111112061</c:v>
                </c:pt>
                <c:pt idx="1805">
                  <c:v>0.50138888888889754</c:v>
                </c:pt>
                <c:pt idx="1806">
                  <c:v>0.50166666666667714</c:v>
                </c:pt>
                <c:pt idx="1807">
                  <c:v>0.50194444444445141</c:v>
                </c:pt>
                <c:pt idx="1808">
                  <c:v>0.50222222222223101</c:v>
                </c:pt>
                <c:pt idx="1809">
                  <c:v>0.5025000000000106</c:v>
                </c:pt>
                <c:pt idx="1810">
                  <c:v>0.50277777777778754</c:v>
                </c:pt>
                <c:pt idx="1811">
                  <c:v>0.50305555555556447</c:v>
                </c:pt>
                <c:pt idx="1812">
                  <c:v>0.50333333333334151</c:v>
                </c:pt>
                <c:pt idx="1813">
                  <c:v>0.50361111111112111</c:v>
                </c:pt>
                <c:pt idx="1814">
                  <c:v>0.50388888888890071</c:v>
                </c:pt>
                <c:pt idx="1815">
                  <c:v>0.50416666666667498</c:v>
                </c:pt>
                <c:pt idx="1816">
                  <c:v>0.50444444444445458</c:v>
                </c:pt>
                <c:pt idx="1817">
                  <c:v>0.50472222222223151</c:v>
                </c:pt>
                <c:pt idx="1818">
                  <c:v>0.50500000000001111</c:v>
                </c:pt>
                <c:pt idx="1819">
                  <c:v>0.50527777777778538</c:v>
                </c:pt>
                <c:pt idx="1820">
                  <c:v>0.50555555555556497</c:v>
                </c:pt>
                <c:pt idx="1821">
                  <c:v>0.50583333333334457</c:v>
                </c:pt>
                <c:pt idx="1822">
                  <c:v>0.5061111111111215</c:v>
                </c:pt>
                <c:pt idx="1823">
                  <c:v>0.50638888888889844</c:v>
                </c:pt>
                <c:pt idx="1824">
                  <c:v>0.50666666666667548</c:v>
                </c:pt>
                <c:pt idx="1825">
                  <c:v>0.50694444444445508</c:v>
                </c:pt>
                <c:pt idx="1826">
                  <c:v>0.50722222222222935</c:v>
                </c:pt>
                <c:pt idx="1827">
                  <c:v>0.50750000000000894</c:v>
                </c:pt>
                <c:pt idx="1828">
                  <c:v>0.50777777777778854</c:v>
                </c:pt>
                <c:pt idx="1829">
                  <c:v>0.50805555555556547</c:v>
                </c:pt>
                <c:pt idx="1830">
                  <c:v>0.50833333333334241</c:v>
                </c:pt>
                <c:pt idx="1831">
                  <c:v>0.50861111111111934</c:v>
                </c:pt>
                <c:pt idx="1832">
                  <c:v>0.50888888888889905</c:v>
                </c:pt>
                <c:pt idx="1833">
                  <c:v>0.50916666666667865</c:v>
                </c:pt>
                <c:pt idx="1834">
                  <c:v>0.5094444444444528</c:v>
                </c:pt>
                <c:pt idx="1835">
                  <c:v>0.5097222222222324</c:v>
                </c:pt>
                <c:pt idx="1836">
                  <c:v>0.51000000000000945</c:v>
                </c:pt>
                <c:pt idx="1837">
                  <c:v>0.51027777777778904</c:v>
                </c:pt>
                <c:pt idx="1838">
                  <c:v>0.51055555555556331</c:v>
                </c:pt>
                <c:pt idx="1839">
                  <c:v>0.51083333333334291</c:v>
                </c:pt>
                <c:pt idx="1840">
                  <c:v>0.51111111111112251</c:v>
                </c:pt>
                <c:pt idx="1841">
                  <c:v>0.51138888888889944</c:v>
                </c:pt>
                <c:pt idx="1842">
                  <c:v>0.51166666666667637</c:v>
                </c:pt>
                <c:pt idx="1843">
                  <c:v>0.51194444444445331</c:v>
                </c:pt>
                <c:pt idx="1844">
                  <c:v>0.51222222222223301</c:v>
                </c:pt>
                <c:pt idx="1845">
                  <c:v>0.51250000000000717</c:v>
                </c:pt>
                <c:pt idx="1846">
                  <c:v>0.51277777777778677</c:v>
                </c:pt>
                <c:pt idx="1847">
                  <c:v>0.51305555555556637</c:v>
                </c:pt>
                <c:pt idx="1848">
                  <c:v>0.51333333333334341</c:v>
                </c:pt>
                <c:pt idx="1849">
                  <c:v>0.51361111111112034</c:v>
                </c:pt>
                <c:pt idx="1850">
                  <c:v>0.51388888888889728</c:v>
                </c:pt>
                <c:pt idx="1851">
                  <c:v>0.51416666666667687</c:v>
                </c:pt>
                <c:pt idx="1852">
                  <c:v>0.51444444444445647</c:v>
                </c:pt>
                <c:pt idx="1853">
                  <c:v>0.51472222222223074</c:v>
                </c:pt>
                <c:pt idx="1854">
                  <c:v>0.51500000000001034</c:v>
                </c:pt>
                <c:pt idx="1855">
                  <c:v>0.51527777777778727</c:v>
                </c:pt>
                <c:pt idx="1856">
                  <c:v>0.51555555555556687</c:v>
                </c:pt>
                <c:pt idx="1857">
                  <c:v>0.51583333333334114</c:v>
                </c:pt>
                <c:pt idx="1858">
                  <c:v>0.51611111111112074</c:v>
                </c:pt>
                <c:pt idx="1859">
                  <c:v>0.51638888888890033</c:v>
                </c:pt>
                <c:pt idx="1860">
                  <c:v>0.51666666666667738</c:v>
                </c:pt>
                <c:pt idx="1861">
                  <c:v>0.51694444444445431</c:v>
                </c:pt>
                <c:pt idx="1862">
                  <c:v>0.51722222222223124</c:v>
                </c:pt>
                <c:pt idx="1863">
                  <c:v>0.51750000000001084</c:v>
                </c:pt>
                <c:pt idx="1864">
                  <c:v>0.51777777777778511</c:v>
                </c:pt>
                <c:pt idx="1865">
                  <c:v>0.51805555555556471</c:v>
                </c:pt>
                <c:pt idx="1866">
                  <c:v>0.5183333333333443</c:v>
                </c:pt>
                <c:pt idx="1867">
                  <c:v>0.51861111111112124</c:v>
                </c:pt>
                <c:pt idx="1868">
                  <c:v>0.51888888888889828</c:v>
                </c:pt>
                <c:pt idx="1869">
                  <c:v>0.51916666666667521</c:v>
                </c:pt>
                <c:pt idx="1870">
                  <c:v>0.51944444444445481</c:v>
                </c:pt>
                <c:pt idx="1871">
                  <c:v>0.51972222222223441</c:v>
                </c:pt>
                <c:pt idx="1872">
                  <c:v>0.52000000000000868</c:v>
                </c:pt>
                <c:pt idx="1873">
                  <c:v>0.52027777777778828</c:v>
                </c:pt>
                <c:pt idx="1874">
                  <c:v>0.52055555555556521</c:v>
                </c:pt>
                <c:pt idx="1875">
                  <c:v>0.52083333333334481</c:v>
                </c:pt>
                <c:pt idx="1876">
                  <c:v>0.52111111111111907</c:v>
                </c:pt>
                <c:pt idx="1877">
                  <c:v>0.52138888888889867</c:v>
                </c:pt>
                <c:pt idx="1878">
                  <c:v>0.52166666666667827</c:v>
                </c:pt>
                <c:pt idx="1879">
                  <c:v>0.5219444444444552</c:v>
                </c:pt>
                <c:pt idx="1880">
                  <c:v>0.52222222222223225</c:v>
                </c:pt>
                <c:pt idx="1881">
                  <c:v>0.52250000000000918</c:v>
                </c:pt>
                <c:pt idx="1882">
                  <c:v>0.52277777777778878</c:v>
                </c:pt>
                <c:pt idx="1883">
                  <c:v>0.52305555555556305</c:v>
                </c:pt>
                <c:pt idx="1884">
                  <c:v>0.52333333333334264</c:v>
                </c:pt>
                <c:pt idx="1885">
                  <c:v>0.52361111111112224</c:v>
                </c:pt>
                <c:pt idx="1886">
                  <c:v>0.52388888888889917</c:v>
                </c:pt>
                <c:pt idx="1887">
                  <c:v>0.52416666666667611</c:v>
                </c:pt>
                <c:pt idx="1888">
                  <c:v>0.52444444444445315</c:v>
                </c:pt>
                <c:pt idx="1889">
                  <c:v>0.52472222222223275</c:v>
                </c:pt>
                <c:pt idx="1890">
                  <c:v>0.52500000000001235</c:v>
                </c:pt>
                <c:pt idx="1891">
                  <c:v>0.5252777777777865</c:v>
                </c:pt>
                <c:pt idx="1892">
                  <c:v>0.52555555555556621</c:v>
                </c:pt>
                <c:pt idx="1893">
                  <c:v>0.52583333333334314</c:v>
                </c:pt>
                <c:pt idx="1894">
                  <c:v>0.52611111111112274</c:v>
                </c:pt>
                <c:pt idx="1895">
                  <c:v>0.52638888888889701</c:v>
                </c:pt>
                <c:pt idx="1896">
                  <c:v>0.52666666666667661</c:v>
                </c:pt>
                <c:pt idx="1897">
                  <c:v>0.52694444444445621</c:v>
                </c:pt>
                <c:pt idx="1898">
                  <c:v>0.52722222222223314</c:v>
                </c:pt>
                <c:pt idx="1899">
                  <c:v>0.52750000000001007</c:v>
                </c:pt>
                <c:pt idx="1900">
                  <c:v>0.52777777777778712</c:v>
                </c:pt>
                <c:pt idx="1901">
                  <c:v>0.52805555555556671</c:v>
                </c:pt>
                <c:pt idx="1902">
                  <c:v>0.52833333333334631</c:v>
                </c:pt>
                <c:pt idx="1903">
                  <c:v>0.52861111111112047</c:v>
                </c:pt>
                <c:pt idx="1904">
                  <c:v>0.52888888888890018</c:v>
                </c:pt>
                <c:pt idx="1905">
                  <c:v>0.52916666666667711</c:v>
                </c:pt>
                <c:pt idx="1906">
                  <c:v>0.52944444444445404</c:v>
                </c:pt>
                <c:pt idx="1907">
                  <c:v>0.52972222222223098</c:v>
                </c:pt>
                <c:pt idx="1908">
                  <c:v>0.53000000000001057</c:v>
                </c:pt>
                <c:pt idx="1909">
                  <c:v>0.53027777777779017</c:v>
                </c:pt>
                <c:pt idx="1910">
                  <c:v>0.53055555555556444</c:v>
                </c:pt>
                <c:pt idx="1911">
                  <c:v>0.53083333333334404</c:v>
                </c:pt>
                <c:pt idx="1912">
                  <c:v>0.53111111111112108</c:v>
                </c:pt>
                <c:pt idx="1913">
                  <c:v>0.53138888888890068</c:v>
                </c:pt>
                <c:pt idx="1914">
                  <c:v>0.53166666666667484</c:v>
                </c:pt>
                <c:pt idx="1915">
                  <c:v>0.53194444444445443</c:v>
                </c:pt>
                <c:pt idx="1916">
                  <c:v>0.53222222222223414</c:v>
                </c:pt>
                <c:pt idx="1917">
                  <c:v>0.53250000000001108</c:v>
                </c:pt>
                <c:pt idx="1918">
                  <c:v>0.53277777777778801</c:v>
                </c:pt>
                <c:pt idx="1919">
                  <c:v>0.53305555555556494</c:v>
                </c:pt>
                <c:pt idx="1920">
                  <c:v>0.53333333333334454</c:v>
                </c:pt>
                <c:pt idx="1921">
                  <c:v>0.53361111111112414</c:v>
                </c:pt>
                <c:pt idx="1922">
                  <c:v>0.53388888888889841</c:v>
                </c:pt>
                <c:pt idx="1923">
                  <c:v>0.534166666666678</c:v>
                </c:pt>
                <c:pt idx="1924">
                  <c:v>0.53444444444445505</c:v>
                </c:pt>
                <c:pt idx="1925">
                  <c:v>0.53472222222223464</c:v>
                </c:pt>
                <c:pt idx="1926">
                  <c:v>0.5350000000000088</c:v>
                </c:pt>
                <c:pt idx="1927">
                  <c:v>0.5352777777777884</c:v>
                </c:pt>
                <c:pt idx="1928">
                  <c:v>0.53555555555556811</c:v>
                </c:pt>
                <c:pt idx="1929">
                  <c:v>0.53583333333334227</c:v>
                </c:pt>
                <c:pt idx="1930">
                  <c:v>0.53611111111112186</c:v>
                </c:pt>
                <c:pt idx="1931">
                  <c:v>0.53638888888889891</c:v>
                </c:pt>
                <c:pt idx="1932">
                  <c:v>0.5366666666666785</c:v>
                </c:pt>
                <c:pt idx="1933">
                  <c:v>0.53694444444445277</c:v>
                </c:pt>
                <c:pt idx="1934">
                  <c:v>0.53722222222223237</c:v>
                </c:pt>
                <c:pt idx="1935">
                  <c:v>0.53750000000001197</c:v>
                </c:pt>
                <c:pt idx="1936">
                  <c:v>0.5377777777777889</c:v>
                </c:pt>
                <c:pt idx="1937">
                  <c:v>0.53805555555556583</c:v>
                </c:pt>
                <c:pt idx="1938">
                  <c:v>0.53833333333334277</c:v>
                </c:pt>
                <c:pt idx="1939">
                  <c:v>0.53861111111112236</c:v>
                </c:pt>
                <c:pt idx="1940">
                  <c:v>0.53888888888890207</c:v>
                </c:pt>
                <c:pt idx="1941">
                  <c:v>0.53916666666667623</c:v>
                </c:pt>
                <c:pt idx="1942">
                  <c:v>0.53944444444445583</c:v>
                </c:pt>
                <c:pt idx="1943">
                  <c:v>0.53972222222223287</c:v>
                </c:pt>
                <c:pt idx="1944">
                  <c:v>0.54000000000001247</c:v>
                </c:pt>
                <c:pt idx="1945">
                  <c:v>0.54027777777778674</c:v>
                </c:pt>
                <c:pt idx="1946">
                  <c:v>0.54055555555556634</c:v>
                </c:pt>
                <c:pt idx="1947">
                  <c:v>0.54083333333334593</c:v>
                </c:pt>
                <c:pt idx="1948">
                  <c:v>0.54111111111112009</c:v>
                </c:pt>
                <c:pt idx="1949">
                  <c:v>0.5413888888888998</c:v>
                </c:pt>
                <c:pt idx="1950">
                  <c:v>0.54166666666667673</c:v>
                </c:pt>
                <c:pt idx="1951">
                  <c:v>0.54194444444445633</c:v>
                </c:pt>
                <c:pt idx="1952">
                  <c:v>0.5422222222222306</c:v>
                </c:pt>
                <c:pt idx="1953">
                  <c:v>0.5425000000000102</c:v>
                </c:pt>
                <c:pt idx="1954">
                  <c:v>0.54277777777778979</c:v>
                </c:pt>
                <c:pt idx="1955">
                  <c:v>0.54305555555556673</c:v>
                </c:pt>
                <c:pt idx="1956">
                  <c:v>0.54333333333334366</c:v>
                </c:pt>
                <c:pt idx="1957">
                  <c:v>0.54361111111112059</c:v>
                </c:pt>
                <c:pt idx="1958">
                  <c:v>0.5438888888889003</c:v>
                </c:pt>
                <c:pt idx="1959">
                  <c:v>0.5441666666666799</c:v>
                </c:pt>
                <c:pt idx="1960">
                  <c:v>0.54444444444445406</c:v>
                </c:pt>
                <c:pt idx="1961">
                  <c:v>0.54472222222223377</c:v>
                </c:pt>
                <c:pt idx="1962">
                  <c:v>0.5450000000000107</c:v>
                </c:pt>
                <c:pt idx="1963">
                  <c:v>0.5452777777777903</c:v>
                </c:pt>
                <c:pt idx="1964">
                  <c:v>0.54555555555556456</c:v>
                </c:pt>
                <c:pt idx="1965">
                  <c:v>0.54583333333334416</c:v>
                </c:pt>
                <c:pt idx="1966">
                  <c:v>0.54611111111112376</c:v>
                </c:pt>
                <c:pt idx="1967">
                  <c:v>0.54638888888889803</c:v>
                </c:pt>
                <c:pt idx="1968">
                  <c:v>0.54666666666667763</c:v>
                </c:pt>
                <c:pt idx="1969">
                  <c:v>0.54694444444445456</c:v>
                </c:pt>
                <c:pt idx="1970">
                  <c:v>0.54722222222223416</c:v>
                </c:pt>
                <c:pt idx="1971">
                  <c:v>0.54750000000000842</c:v>
                </c:pt>
                <c:pt idx="1972">
                  <c:v>0.54777777777778802</c:v>
                </c:pt>
                <c:pt idx="1973">
                  <c:v>0.54805555555556762</c:v>
                </c:pt>
                <c:pt idx="1974">
                  <c:v>0.54833333333334455</c:v>
                </c:pt>
                <c:pt idx="1975">
                  <c:v>0.54861111111112149</c:v>
                </c:pt>
                <c:pt idx="1976">
                  <c:v>0.54888888888889853</c:v>
                </c:pt>
                <c:pt idx="1977">
                  <c:v>0.54916666666667813</c:v>
                </c:pt>
                <c:pt idx="1978">
                  <c:v>0.54944444444445772</c:v>
                </c:pt>
                <c:pt idx="1979">
                  <c:v>0.54972222222223199</c:v>
                </c:pt>
                <c:pt idx="1980">
                  <c:v>0.55000000000001159</c:v>
                </c:pt>
                <c:pt idx="1981">
                  <c:v>0.55027777777778852</c:v>
                </c:pt>
                <c:pt idx="1982">
                  <c:v>0.55055555555556812</c:v>
                </c:pt>
                <c:pt idx="1983">
                  <c:v>0.55083333333334239</c:v>
                </c:pt>
                <c:pt idx="1984">
                  <c:v>0.55111111111112199</c:v>
                </c:pt>
                <c:pt idx="1985">
                  <c:v>0.55138888888890158</c:v>
                </c:pt>
                <c:pt idx="1986">
                  <c:v>0.55166666666667585</c:v>
                </c:pt>
                <c:pt idx="1987">
                  <c:v>0.55194444444445545</c:v>
                </c:pt>
                <c:pt idx="1988">
                  <c:v>0.55222222222223238</c:v>
                </c:pt>
                <c:pt idx="1989">
                  <c:v>0.55250000000001198</c:v>
                </c:pt>
                <c:pt idx="1990">
                  <c:v>0.55277777777778625</c:v>
                </c:pt>
                <c:pt idx="1991">
                  <c:v>0.55305555555556585</c:v>
                </c:pt>
                <c:pt idx="1992">
                  <c:v>0.55333333333334545</c:v>
                </c:pt>
                <c:pt idx="1993">
                  <c:v>0.55361111111112238</c:v>
                </c:pt>
                <c:pt idx="1994">
                  <c:v>0.55388888888889942</c:v>
                </c:pt>
                <c:pt idx="1995">
                  <c:v>0.55416666666667636</c:v>
                </c:pt>
                <c:pt idx="1996">
                  <c:v>0.55444444444445595</c:v>
                </c:pt>
                <c:pt idx="1997">
                  <c:v>0.55472222222223555</c:v>
                </c:pt>
                <c:pt idx="1998">
                  <c:v>0.55500000000000982</c:v>
                </c:pt>
                <c:pt idx="1999">
                  <c:v>0.55527777777778942</c:v>
                </c:pt>
                <c:pt idx="2000">
                  <c:v>0.55555555555556635</c:v>
                </c:pt>
                <c:pt idx="2001">
                  <c:v>0.55583333333334595</c:v>
                </c:pt>
                <c:pt idx="2002">
                  <c:v>0.55611111111112022</c:v>
                </c:pt>
                <c:pt idx="2003">
                  <c:v>0.55638888888889981</c:v>
                </c:pt>
                <c:pt idx="2004">
                  <c:v>0.55666666666667941</c:v>
                </c:pt>
                <c:pt idx="2005">
                  <c:v>0.55694444444445368</c:v>
                </c:pt>
                <c:pt idx="2006">
                  <c:v>0.55722222222223328</c:v>
                </c:pt>
                <c:pt idx="2007">
                  <c:v>0.55750000000001021</c:v>
                </c:pt>
                <c:pt idx="2008">
                  <c:v>0.55777777777778981</c:v>
                </c:pt>
                <c:pt idx="2009">
                  <c:v>0.55805555555556408</c:v>
                </c:pt>
                <c:pt idx="2010">
                  <c:v>0.55833333333334367</c:v>
                </c:pt>
                <c:pt idx="2011">
                  <c:v>0.55861111111112327</c:v>
                </c:pt>
                <c:pt idx="2012">
                  <c:v>0.5588888888889002</c:v>
                </c:pt>
                <c:pt idx="2013">
                  <c:v>0.55916666666667725</c:v>
                </c:pt>
                <c:pt idx="2014">
                  <c:v>0.55944444444445418</c:v>
                </c:pt>
                <c:pt idx="2015">
                  <c:v>0.55972222222223378</c:v>
                </c:pt>
                <c:pt idx="2016">
                  <c:v>0.56000000000001338</c:v>
                </c:pt>
                <c:pt idx="2017">
                  <c:v>0.56027777777778764</c:v>
                </c:pt>
                <c:pt idx="2018">
                  <c:v>0.56055555555556724</c:v>
                </c:pt>
                <c:pt idx="2019">
                  <c:v>0.56083333333334418</c:v>
                </c:pt>
                <c:pt idx="2020">
                  <c:v>0.56111111111112377</c:v>
                </c:pt>
                <c:pt idx="2021">
                  <c:v>0.56138888888889804</c:v>
                </c:pt>
                <c:pt idx="2022">
                  <c:v>0.56166666666667764</c:v>
                </c:pt>
                <c:pt idx="2023">
                  <c:v>0.56194444444445724</c:v>
                </c:pt>
                <c:pt idx="2024">
                  <c:v>0.56222222222223417</c:v>
                </c:pt>
                <c:pt idx="2025">
                  <c:v>0.56250000000001121</c:v>
                </c:pt>
                <c:pt idx="2026">
                  <c:v>0.56277777777778815</c:v>
                </c:pt>
                <c:pt idx="2027">
                  <c:v>0.56305555555556774</c:v>
                </c:pt>
                <c:pt idx="2028">
                  <c:v>0.56333333333334734</c:v>
                </c:pt>
                <c:pt idx="2029">
                  <c:v>0.56361111111112161</c:v>
                </c:pt>
                <c:pt idx="2030">
                  <c:v>0.56388888888890121</c:v>
                </c:pt>
                <c:pt idx="2031">
                  <c:v>0.56416666666667814</c:v>
                </c:pt>
                <c:pt idx="2032">
                  <c:v>0.56444444444445507</c:v>
                </c:pt>
                <c:pt idx="2033">
                  <c:v>0.56472222222223212</c:v>
                </c:pt>
                <c:pt idx="2034">
                  <c:v>0.56500000000001172</c:v>
                </c:pt>
                <c:pt idx="2035">
                  <c:v>0.56527777777779131</c:v>
                </c:pt>
                <c:pt idx="2036">
                  <c:v>0.56555555555556558</c:v>
                </c:pt>
                <c:pt idx="2037">
                  <c:v>0.56583333333334518</c:v>
                </c:pt>
                <c:pt idx="2038">
                  <c:v>0.56611111111112211</c:v>
                </c:pt>
                <c:pt idx="2039">
                  <c:v>0.56638888888890171</c:v>
                </c:pt>
                <c:pt idx="2040">
                  <c:v>0.56666666666667598</c:v>
                </c:pt>
                <c:pt idx="2041">
                  <c:v>0.56694444444445558</c:v>
                </c:pt>
                <c:pt idx="2042">
                  <c:v>0.56722222222223517</c:v>
                </c:pt>
                <c:pt idx="2043">
                  <c:v>0.56750000000001211</c:v>
                </c:pt>
                <c:pt idx="2044">
                  <c:v>0.56777777777778904</c:v>
                </c:pt>
                <c:pt idx="2045">
                  <c:v>0.56805555555556608</c:v>
                </c:pt>
                <c:pt idx="2046">
                  <c:v>0.56833333333334568</c:v>
                </c:pt>
                <c:pt idx="2047">
                  <c:v>0.56861111111112528</c:v>
                </c:pt>
                <c:pt idx="2048">
                  <c:v>0.56888888888889955</c:v>
                </c:pt>
                <c:pt idx="2049">
                  <c:v>0.56916666666667903</c:v>
                </c:pt>
                <c:pt idx="2050">
                  <c:v>0.56944444444445597</c:v>
                </c:pt>
                <c:pt idx="2051">
                  <c:v>0.56972222222223279</c:v>
                </c:pt>
                <c:pt idx="2052">
                  <c:v>0.57000000000000972</c:v>
                </c:pt>
                <c:pt idx="2053">
                  <c:v>0.57027777777778932</c:v>
                </c:pt>
                <c:pt idx="2054">
                  <c:v>0.57055555555556881</c:v>
                </c:pt>
                <c:pt idx="2055">
                  <c:v>0.57083333333334307</c:v>
                </c:pt>
                <c:pt idx="2056">
                  <c:v>0.57111111111112256</c:v>
                </c:pt>
                <c:pt idx="2057">
                  <c:v>0.57138888888889949</c:v>
                </c:pt>
                <c:pt idx="2058">
                  <c:v>0.57166666666667909</c:v>
                </c:pt>
                <c:pt idx="2059">
                  <c:v>0.57194444444445325</c:v>
                </c:pt>
                <c:pt idx="2060">
                  <c:v>0.57222222222223285</c:v>
                </c:pt>
                <c:pt idx="2061">
                  <c:v>0.57250000000001233</c:v>
                </c:pt>
                <c:pt idx="2062">
                  <c:v>0.57277777777778927</c:v>
                </c:pt>
                <c:pt idx="2063">
                  <c:v>0.5730555555555662</c:v>
                </c:pt>
                <c:pt idx="2064">
                  <c:v>0.57333333333334302</c:v>
                </c:pt>
                <c:pt idx="2065">
                  <c:v>0.57361111111112262</c:v>
                </c:pt>
                <c:pt idx="2066">
                  <c:v>0.5738888888889021</c:v>
                </c:pt>
                <c:pt idx="2067">
                  <c:v>0.57416666666667637</c:v>
                </c:pt>
                <c:pt idx="2068">
                  <c:v>0.57444444444445597</c:v>
                </c:pt>
                <c:pt idx="2069">
                  <c:v>0.57472222222223279</c:v>
                </c:pt>
                <c:pt idx="2070">
                  <c:v>0.57500000000000973</c:v>
                </c:pt>
                <c:pt idx="2071">
                  <c:v>0.57527777777778666</c:v>
                </c:pt>
                <c:pt idx="2072">
                  <c:v>0.57555555555556615</c:v>
                </c:pt>
                <c:pt idx="2073">
                  <c:v>0.57583333333334574</c:v>
                </c:pt>
                <c:pt idx="2074">
                  <c:v>0.5761111111111199</c:v>
                </c:pt>
                <c:pt idx="2075">
                  <c:v>0.5763888888888995</c:v>
                </c:pt>
                <c:pt idx="2076">
                  <c:v>0.57666666666667643</c:v>
                </c:pt>
                <c:pt idx="2077">
                  <c:v>0.57694444444445592</c:v>
                </c:pt>
                <c:pt idx="2078">
                  <c:v>0.57722222222223019</c:v>
                </c:pt>
                <c:pt idx="2079">
                  <c:v>0.57750000000000967</c:v>
                </c:pt>
                <c:pt idx="2080">
                  <c:v>0.57777777777778927</c:v>
                </c:pt>
                <c:pt idx="2081">
                  <c:v>0.5780555555555662</c:v>
                </c:pt>
                <c:pt idx="2082">
                  <c:v>0.57833333333334302</c:v>
                </c:pt>
                <c:pt idx="2083">
                  <c:v>0.57861111111111996</c:v>
                </c:pt>
                <c:pt idx="2084">
                  <c:v>0.57888888888889944</c:v>
                </c:pt>
                <c:pt idx="2085">
                  <c:v>0.57916666666667904</c:v>
                </c:pt>
                <c:pt idx="2086">
                  <c:v>0.57944444444445331</c:v>
                </c:pt>
                <c:pt idx="2087">
                  <c:v>0.5797222222222328</c:v>
                </c:pt>
                <c:pt idx="2088">
                  <c:v>0.58000000000000973</c:v>
                </c:pt>
                <c:pt idx="2089">
                  <c:v>0.58027777777778666</c:v>
                </c:pt>
                <c:pt idx="2090">
                  <c:v>0.58055555555556349</c:v>
                </c:pt>
                <c:pt idx="2091">
                  <c:v>0.58083333333334308</c:v>
                </c:pt>
                <c:pt idx="2092">
                  <c:v>0.58111111111112257</c:v>
                </c:pt>
                <c:pt idx="2093">
                  <c:v>0.58138888888889684</c:v>
                </c:pt>
                <c:pt idx="2094">
                  <c:v>0.58166666666667644</c:v>
                </c:pt>
                <c:pt idx="2095">
                  <c:v>0.58194444444445326</c:v>
                </c:pt>
                <c:pt idx="2096">
                  <c:v>0.58222222222223285</c:v>
                </c:pt>
                <c:pt idx="2097">
                  <c:v>0.58250000000000712</c:v>
                </c:pt>
                <c:pt idx="2098">
                  <c:v>0.58277777777778661</c:v>
                </c:pt>
                <c:pt idx="2099">
                  <c:v>0.58305555555556621</c:v>
                </c:pt>
                <c:pt idx="2100">
                  <c:v>0.58333333333334303</c:v>
                </c:pt>
                <c:pt idx="2101">
                  <c:v>0.58361111111111996</c:v>
                </c:pt>
                <c:pt idx="2102">
                  <c:v>0.5838888888888969</c:v>
                </c:pt>
                <c:pt idx="2103">
                  <c:v>0.58416666666667638</c:v>
                </c:pt>
                <c:pt idx="2104">
                  <c:v>0.58444444444445598</c:v>
                </c:pt>
                <c:pt idx="2105">
                  <c:v>0.58472222222223014</c:v>
                </c:pt>
                <c:pt idx="2106">
                  <c:v>0.58500000000000973</c:v>
                </c:pt>
                <c:pt idx="2107">
                  <c:v>0.58527777777778667</c:v>
                </c:pt>
                <c:pt idx="2108">
                  <c:v>0.58555555555556349</c:v>
                </c:pt>
                <c:pt idx="2109">
                  <c:v>0.58583333333334042</c:v>
                </c:pt>
                <c:pt idx="2110">
                  <c:v>0.58611111111111991</c:v>
                </c:pt>
                <c:pt idx="2111">
                  <c:v>0.58638888888889951</c:v>
                </c:pt>
                <c:pt idx="2112">
                  <c:v>0.58666666666667378</c:v>
                </c:pt>
                <c:pt idx="2113">
                  <c:v>0.58694444444445326</c:v>
                </c:pt>
                <c:pt idx="2114">
                  <c:v>0.58722222222223019</c:v>
                </c:pt>
                <c:pt idx="2115">
                  <c:v>0.58750000000000968</c:v>
                </c:pt>
                <c:pt idx="2116">
                  <c:v>0.58777777777778395</c:v>
                </c:pt>
                <c:pt idx="2117">
                  <c:v>0.58805555555556355</c:v>
                </c:pt>
                <c:pt idx="2118">
                  <c:v>0.58833333333334303</c:v>
                </c:pt>
                <c:pt idx="2119">
                  <c:v>0.58861111111111997</c:v>
                </c:pt>
                <c:pt idx="2120">
                  <c:v>0.5888888888888969</c:v>
                </c:pt>
                <c:pt idx="2121">
                  <c:v>0.58916666666667372</c:v>
                </c:pt>
                <c:pt idx="2122">
                  <c:v>0.58944444444445332</c:v>
                </c:pt>
                <c:pt idx="2123">
                  <c:v>0.58972222222223281</c:v>
                </c:pt>
                <c:pt idx="2124">
                  <c:v>0.59000000000000707</c:v>
                </c:pt>
                <c:pt idx="2125">
                  <c:v>0.59027777777778667</c:v>
                </c:pt>
                <c:pt idx="2126">
                  <c:v>0.59055555555556349</c:v>
                </c:pt>
                <c:pt idx="2127">
                  <c:v>0.59083333333334309</c:v>
                </c:pt>
                <c:pt idx="2128">
                  <c:v>0.59111111111111725</c:v>
                </c:pt>
                <c:pt idx="2129">
                  <c:v>0.59138888888889685</c:v>
                </c:pt>
                <c:pt idx="2130">
                  <c:v>0.59166666666667644</c:v>
                </c:pt>
                <c:pt idx="2131">
                  <c:v>0.5919444444444506</c:v>
                </c:pt>
                <c:pt idx="2132">
                  <c:v>0.5922222222222302</c:v>
                </c:pt>
                <c:pt idx="2133">
                  <c:v>0.59250000000000702</c:v>
                </c:pt>
                <c:pt idx="2134">
                  <c:v>0.59277777777778662</c:v>
                </c:pt>
                <c:pt idx="2135">
                  <c:v>0.59305555555556089</c:v>
                </c:pt>
                <c:pt idx="2136">
                  <c:v>0.59333333333334037</c:v>
                </c:pt>
                <c:pt idx="2137">
                  <c:v>0.59361111111111997</c:v>
                </c:pt>
                <c:pt idx="2138">
                  <c:v>0.59388888888889679</c:v>
                </c:pt>
                <c:pt idx="2139">
                  <c:v>0.59416666666667373</c:v>
                </c:pt>
                <c:pt idx="2140">
                  <c:v>0.59444444444445066</c:v>
                </c:pt>
                <c:pt idx="2141">
                  <c:v>0.59472222222223015</c:v>
                </c:pt>
                <c:pt idx="2142">
                  <c:v>0.59500000000000974</c:v>
                </c:pt>
                <c:pt idx="2143">
                  <c:v>0.59527777777778401</c:v>
                </c:pt>
                <c:pt idx="2144">
                  <c:v>0.5955555555555635</c:v>
                </c:pt>
                <c:pt idx="2145">
                  <c:v>0.59583333333334043</c:v>
                </c:pt>
                <c:pt idx="2146">
                  <c:v>0.59611111111111992</c:v>
                </c:pt>
                <c:pt idx="2147">
                  <c:v>0.59638888888889419</c:v>
                </c:pt>
                <c:pt idx="2148">
                  <c:v>0.59666666666667378</c:v>
                </c:pt>
                <c:pt idx="2149">
                  <c:v>0.59694444444445327</c:v>
                </c:pt>
                <c:pt idx="2150">
                  <c:v>0.5972222222222302</c:v>
                </c:pt>
                <c:pt idx="2151">
                  <c:v>0.59750000000000703</c:v>
                </c:pt>
                <c:pt idx="2152">
                  <c:v>0.59777777777778396</c:v>
                </c:pt>
                <c:pt idx="2153">
                  <c:v>0.59805555555556356</c:v>
                </c:pt>
                <c:pt idx="2154">
                  <c:v>0.59833333333333771</c:v>
                </c:pt>
                <c:pt idx="2155">
                  <c:v>0.59861111111111731</c:v>
                </c:pt>
                <c:pt idx="2156">
                  <c:v>0.5988888888888968</c:v>
                </c:pt>
                <c:pt idx="2157">
                  <c:v>0.59916666666667373</c:v>
                </c:pt>
                <c:pt idx="2158">
                  <c:v>0.59944444444445066</c:v>
                </c:pt>
                <c:pt idx="2159">
                  <c:v>0.59972222222222749</c:v>
                </c:pt>
                <c:pt idx="2160">
                  <c:v>0.60000000000000708</c:v>
                </c:pt>
                <c:pt idx="2161">
                  <c:v>0.60027777777778657</c:v>
                </c:pt>
                <c:pt idx="2162">
                  <c:v>0.60055555555556084</c:v>
                </c:pt>
                <c:pt idx="2163">
                  <c:v>0.60083333333334044</c:v>
                </c:pt>
                <c:pt idx="2164">
                  <c:v>0.60111111111111726</c:v>
                </c:pt>
                <c:pt idx="2165">
                  <c:v>0.60138888888889686</c:v>
                </c:pt>
                <c:pt idx="2166">
                  <c:v>0.60166666666667112</c:v>
                </c:pt>
                <c:pt idx="2167">
                  <c:v>0.60194444444445061</c:v>
                </c:pt>
                <c:pt idx="2168">
                  <c:v>0.60222222222223021</c:v>
                </c:pt>
                <c:pt idx="2169">
                  <c:v>0.60250000000000703</c:v>
                </c:pt>
                <c:pt idx="2170">
                  <c:v>0.60277777777778396</c:v>
                </c:pt>
                <c:pt idx="2171">
                  <c:v>0.6030555555555609</c:v>
                </c:pt>
                <c:pt idx="2172">
                  <c:v>0.60333333333334038</c:v>
                </c:pt>
                <c:pt idx="2173">
                  <c:v>0.60361111111111465</c:v>
                </c:pt>
                <c:pt idx="2174">
                  <c:v>0.60388888888889425</c:v>
                </c:pt>
                <c:pt idx="2175">
                  <c:v>0.60416666666667374</c:v>
                </c:pt>
                <c:pt idx="2176">
                  <c:v>0.60444444444445067</c:v>
                </c:pt>
                <c:pt idx="2177">
                  <c:v>0.60472222222222749</c:v>
                </c:pt>
                <c:pt idx="2178">
                  <c:v>0.60500000000000442</c:v>
                </c:pt>
                <c:pt idx="2179">
                  <c:v>0.60527777777778402</c:v>
                </c:pt>
                <c:pt idx="2180">
                  <c:v>0.60555555555556351</c:v>
                </c:pt>
                <c:pt idx="2181">
                  <c:v>0.60583333333333778</c:v>
                </c:pt>
                <c:pt idx="2182">
                  <c:v>0.60611111111111726</c:v>
                </c:pt>
                <c:pt idx="2183">
                  <c:v>0.6063888888888942</c:v>
                </c:pt>
                <c:pt idx="2184">
                  <c:v>0.60666666666667379</c:v>
                </c:pt>
                <c:pt idx="2185">
                  <c:v>0.60694444444444795</c:v>
                </c:pt>
                <c:pt idx="2186">
                  <c:v>0.60722222222222755</c:v>
                </c:pt>
                <c:pt idx="2187">
                  <c:v>0.60750000000000703</c:v>
                </c:pt>
                <c:pt idx="2188">
                  <c:v>0.60777777777778397</c:v>
                </c:pt>
                <c:pt idx="2189">
                  <c:v>0.6080555555555609</c:v>
                </c:pt>
                <c:pt idx="2190">
                  <c:v>0.60833333333333772</c:v>
                </c:pt>
                <c:pt idx="2191">
                  <c:v>0.60861111111111732</c:v>
                </c:pt>
                <c:pt idx="2192">
                  <c:v>0.60888888888889159</c:v>
                </c:pt>
                <c:pt idx="2193">
                  <c:v>0.60916666666667107</c:v>
                </c:pt>
                <c:pt idx="2194">
                  <c:v>0.60944444444445067</c:v>
                </c:pt>
                <c:pt idx="2195">
                  <c:v>0.60972222222222749</c:v>
                </c:pt>
                <c:pt idx="2196">
                  <c:v>0.61000000000000443</c:v>
                </c:pt>
                <c:pt idx="2197">
                  <c:v>0.61027777777778136</c:v>
                </c:pt>
                <c:pt idx="2198">
                  <c:v>0.61055555555556085</c:v>
                </c:pt>
                <c:pt idx="2199">
                  <c:v>0.61083333333334044</c:v>
                </c:pt>
                <c:pt idx="2200">
                  <c:v>0.6111111111111146</c:v>
                </c:pt>
                <c:pt idx="2201">
                  <c:v>0.6113888888888942</c:v>
                </c:pt>
                <c:pt idx="2202">
                  <c:v>0.61166666666667113</c:v>
                </c:pt>
                <c:pt idx="2203">
                  <c:v>0.61194444444445062</c:v>
                </c:pt>
                <c:pt idx="2204">
                  <c:v>0.61222222222222489</c:v>
                </c:pt>
                <c:pt idx="2205">
                  <c:v>0.61250000000000437</c:v>
                </c:pt>
                <c:pt idx="2206">
                  <c:v>0.61277777777778397</c:v>
                </c:pt>
                <c:pt idx="2207">
                  <c:v>0.6130555555555609</c:v>
                </c:pt>
                <c:pt idx="2208">
                  <c:v>0.61333333333333773</c:v>
                </c:pt>
                <c:pt idx="2209">
                  <c:v>0.61361111111111466</c:v>
                </c:pt>
                <c:pt idx="2210">
                  <c:v>0.61388888888889415</c:v>
                </c:pt>
                <c:pt idx="2211">
                  <c:v>0.61416666666666841</c:v>
                </c:pt>
                <c:pt idx="2212">
                  <c:v>0.61444444444444801</c:v>
                </c:pt>
                <c:pt idx="2213">
                  <c:v>0.6147222222222275</c:v>
                </c:pt>
                <c:pt idx="2214">
                  <c:v>0.61500000000000443</c:v>
                </c:pt>
                <c:pt idx="2215">
                  <c:v>0.61527777777778137</c:v>
                </c:pt>
                <c:pt idx="2216">
                  <c:v>0.61555555555555819</c:v>
                </c:pt>
                <c:pt idx="2217">
                  <c:v>0.61583333333333778</c:v>
                </c:pt>
                <c:pt idx="2218">
                  <c:v>0.61611111111111727</c:v>
                </c:pt>
                <c:pt idx="2219">
                  <c:v>0.61638888888889154</c:v>
                </c:pt>
                <c:pt idx="2220">
                  <c:v>0.61666666666667114</c:v>
                </c:pt>
                <c:pt idx="2221">
                  <c:v>0.61694444444444796</c:v>
                </c:pt>
                <c:pt idx="2222">
                  <c:v>0.61722222222222756</c:v>
                </c:pt>
                <c:pt idx="2223">
                  <c:v>0.61750000000000171</c:v>
                </c:pt>
                <c:pt idx="2224">
                  <c:v>0.61777777777778131</c:v>
                </c:pt>
                <c:pt idx="2225">
                  <c:v>0.61805555555556091</c:v>
                </c:pt>
                <c:pt idx="2226">
                  <c:v>0.61833333333333773</c:v>
                </c:pt>
                <c:pt idx="2227">
                  <c:v>0.61861111111111466</c:v>
                </c:pt>
                <c:pt idx="2228">
                  <c:v>0.61888888888889149</c:v>
                </c:pt>
                <c:pt idx="2229">
                  <c:v>0.61916666666667108</c:v>
                </c:pt>
                <c:pt idx="2230">
                  <c:v>0.61944444444444535</c:v>
                </c:pt>
                <c:pt idx="2231">
                  <c:v>0.61972222222222484</c:v>
                </c:pt>
                <c:pt idx="2232">
                  <c:v>0.62000000000000444</c:v>
                </c:pt>
                <c:pt idx="2233">
                  <c:v>0.62027777777778137</c:v>
                </c:pt>
                <c:pt idx="2234">
                  <c:v>0.62055555555555819</c:v>
                </c:pt>
                <c:pt idx="2235">
                  <c:v>0.62083333333333512</c:v>
                </c:pt>
                <c:pt idx="2236">
                  <c:v>0.62111111111111461</c:v>
                </c:pt>
                <c:pt idx="2237">
                  <c:v>0.62138888888889421</c:v>
                </c:pt>
                <c:pt idx="2238">
                  <c:v>0.62166666666666848</c:v>
                </c:pt>
                <c:pt idx="2239">
                  <c:v>0.62194444444444796</c:v>
                </c:pt>
                <c:pt idx="2240">
                  <c:v>0.6222222222222249</c:v>
                </c:pt>
                <c:pt idx="2241">
                  <c:v>0.62250000000000438</c:v>
                </c:pt>
                <c:pt idx="2242">
                  <c:v>0.62277777777777865</c:v>
                </c:pt>
                <c:pt idx="2243">
                  <c:v>0.62305555555555825</c:v>
                </c:pt>
                <c:pt idx="2244">
                  <c:v>0.62333333333333774</c:v>
                </c:pt>
                <c:pt idx="2245">
                  <c:v>0.62361111111111467</c:v>
                </c:pt>
                <c:pt idx="2246">
                  <c:v>0.62388888888889149</c:v>
                </c:pt>
                <c:pt idx="2247">
                  <c:v>0.62416666666666842</c:v>
                </c:pt>
                <c:pt idx="2248">
                  <c:v>0.62444444444444802</c:v>
                </c:pt>
                <c:pt idx="2249">
                  <c:v>0.62472222222222751</c:v>
                </c:pt>
                <c:pt idx="2250">
                  <c:v>0.62500000000000178</c:v>
                </c:pt>
                <c:pt idx="2251">
                  <c:v>0.62527777777778126</c:v>
                </c:pt>
                <c:pt idx="2252">
                  <c:v>0.6255555555555582</c:v>
                </c:pt>
                <c:pt idx="2253">
                  <c:v>0.62583333333333779</c:v>
                </c:pt>
                <c:pt idx="2254">
                  <c:v>0.62611111111111195</c:v>
                </c:pt>
                <c:pt idx="2255">
                  <c:v>0.62638888888889155</c:v>
                </c:pt>
                <c:pt idx="2256">
                  <c:v>0.62666666666667104</c:v>
                </c:pt>
                <c:pt idx="2257">
                  <c:v>0.6269444444444453</c:v>
                </c:pt>
                <c:pt idx="2258">
                  <c:v>0.6272222222222249</c:v>
                </c:pt>
                <c:pt idx="2259">
                  <c:v>0.62750000000000172</c:v>
                </c:pt>
                <c:pt idx="2260">
                  <c:v>0.62777777777778132</c:v>
                </c:pt>
                <c:pt idx="2261">
                  <c:v>0.62805555555555559</c:v>
                </c:pt>
                <c:pt idx="2262">
                  <c:v>0.62833333333333508</c:v>
                </c:pt>
                <c:pt idx="2263">
                  <c:v>0.62861111111111467</c:v>
                </c:pt>
                <c:pt idx="2264">
                  <c:v>0.6288888888888915</c:v>
                </c:pt>
                <c:pt idx="2265">
                  <c:v>0.62916666666666843</c:v>
                </c:pt>
                <c:pt idx="2266">
                  <c:v>0.62944444444444536</c:v>
                </c:pt>
                <c:pt idx="2267">
                  <c:v>0.62972222222222485</c:v>
                </c:pt>
                <c:pt idx="2268">
                  <c:v>0.63000000000000445</c:v>
                </c:pt>
                <c:pt idx="2269">
                  <c:v>0.63027777777777871</c:v>
                </c:pt>
                <c:pt idx="2270">
                  <c:v>0.6305555555555582</c:v>
                </c:pt>
                <c:pt idx="2271">
                  <c:v>0.63083333333333513</c:v>
                </c:pt>
                <c:pt idx="2272">
                  <c:v>0.63111111111111462</c:v>
                </c:pt>
                <c:pt idx="2273">
                  <c:v>0.63138888888888889</c:v>
                </c:pt>
                <c:pt idx="2274">
                  <c:v>0.63166666666666849</c:v>
                </c:pt>
                <c:pt idx="2275">
                  <c:v>0.63194444444444797</c:v>
                </c:pt>
                <c:pt idx="2276">
                  <c:v>0.63222222222222224</c:v>
                </c:pt>
                <c:pt idx="2277">
                  <c:v>0.63250000000000173</c:v>
                </c:pt>
                <c:pt idx="2278">
                  <c:v>0.63277777777777866</c:v>
                </c:pt>
                <c:pt idx="2279">
                  <c:v>0.63305555555555826</c:v>
                </c:pt>
                <c:pt idx="2280">
                  <c:v>0.63333333333333242</c:v>
                </c:pt>
                <c:pt idx="2281">
                  <c:v>0.63361111111111201</c:v>
                </c:pt>
                <c:pt idx="2282">
                  <c:v>0.6338888888888915</c:v>
                </c:pt>
                <c:pt idx="2283">
                  <c:v>0.63416666666666843</c:v>
                </c:pt>
                <c:pt idx="2284">
                  <c:v>0.63444444444444537</c:v>
                </c:pt>
                <c:pt idx="2285">
                  <c:v>0.63472222222222219</c:v>
                </c:pt>
                <c:pt idx="2286">
                  <c:v>0.63500000000000179</c:v>
                </c:pt>
                <c:pt idx="2287">
                  <c:v>0.63527777777778127</c:v>
                </c:pt>
                <c:pt idx="2288">
                  <c:v>0.63555555555555554</c:v>
                </c:pt>
                <c:pt idx="2289">
                  <c:v>0.63583333333333514</c:v>
                </c:pt>
                <c:pt idx="2290">
                  <c:v>0.63611111111111196</c:v>
                </c:pt>
                <c:pt idx="2291">
                  <c:v>0.63638888888889156</c:v>
                </c:pt>
                <c:pt idx="2292">
                  <c:v>0.63666666666666583</c:v>
                </c:pt>
                <c:pt idx="2293">
                  <c:v>0.63694444444444531</c:v>
                </c:pt>
                <c:pt idx="2294">
                  <c:v>0.63722222222222491</c:v>
                </c:pt>
                <c:pt idx="2295">
                  <c:v>0.63749999999999907</c:v>
                </c:pt>
                <c:pt idx="2296">
                  <c:v>0.63777777777777866</c:v>
                </c:pt>
                <c:pt idx="2297">
                  <c:v>0.6380555555555556</c:v>
                </c:pt>
                <c:pt idx="2298">
                  <c:v>0.63833333333333508</c:v>
                </c:pt>
                <c:pt idx="2299">
                  <c:v>0.63861111111110935</c:v>
                </c:pt>
                <c:pt idx="2300">
                  <c:v>0.63888888888888884</c:v>
                </c:pt>
                <c:pt idx="2301">
                  <c:v>0.63916666666666844</c:v>
                </c:pt>
                <c:pt idx="2302">
                  <c:v>0.63944444444444537</c:v>
                </c:pt>
                <c:pt idx="2303">
                  <c:v>0.63972222222222219</c:v>
                </c:pt>
                <c:pt idx="2304">
                  <c:v>0.63999999999999913</c:v>
                </c:pt>
                <c:pt idx="2305">
                  <c:v>0.64027777777777861</c:v>
                </c:pt>
                <c:pt idx="2306">
                  <c:v>0.64055555555555821</c:v>
                </c:pt>
                <c:pt idx="2307">
                  <c:v>0.64083333333333248</c:v>
                </c:pt>
                <c:pt idx="2308">
                  <c:v>0.64111111111111196</c:v>
                </c:pt>
                <c:pt idx="2309">
                  <c:v>0.6413888888888889</c:v>
                </c:pt>
                <c:pt idx="2310">
                  <c:v>0.64166666666666838</c:v>
                </c:pt>
                <c:pt idx="2311">
                  <c:v>0.64194444444444265</c:v>
                </c:pt>
                <c:pt idx="2312">
                  <c:v>0.64222222222222225</c:v>
                </c:pt>
                <c:pt idx="2313">
                  <c:v>0.64250000000000174</c:v>
                </c:pt>
                <c:pt idx="2314">
                  <c:v>0.642777777777776</c:v>
                </c:pt>
                <c:pt idx="2315">
                  <c:v>0.6430555555555556</c:v>
                </c:pt>
                <c:pt idx="2316">
                  <c:v>0.64333333333333242</c:v>
                </c:pt>
                <c:pt idx="2317">
                  <c:v>0.64361111111111202</c:v>
                </c:pt>
                <c:pt idx="2318">
                  <c:v>0.64388888888888629</c:v>
                </c:pt>
                <c:pt idx="2319">
                  <c:v>0.64416666666666578</c:v>
                </c:pt>
                <c:pt idx="2320">
                  <c:v>0.64444444444444537</c:v>
                </c:pt>
                <c:pt idx="2321">
                  <c:v>0.6447222222222222</c:v>
                </c:pt>
                <c:pt idx="2322">
                  <c:v>0.64499999999999913</c:v>
                </c:pt>
                <c:pt idx="2323">
                  <c:v>0.64527777777777606</c:v>
                </c:pt>
                <c:pt idx="2324">
                  <c:v>0.64555555555555555</c:v>
                </c:pt>
                <c:pt idx="2325">
                  <c:v>0.64583333333333515</c:v>
                </c:pt>
                <c:pt idx="2326">
                  <c:v>0.6461111111111093</c:v>
                </c:pt>
                <c:pt idx="2327">
                  <c:v>0.6463888888888889</c:v>
                </c:pt>
                <c:pt idx="2328">
                  <c:v>0.64666666666666583</c:v>
                </c:pt>
                <c:pt idx="2329">
                  <c:v>0.64694444444444532</c:v>
                </c:pt>
                <c:pt idx="2330">
                  <c:v>0.64722222222221959</c:v>
                </c:pt>
                <c:pt idx="2331">
                  <c:v>0.64749999999999908</c:v>
                </c:pt>
                <c:pt idx="2332">
                  <c:v>0.64777777777777867</c:v>
                </c:pt>
                <c:pt idx="2333">
                  <c:v>0.64805555555555294</c:v>
                </c:pt>
                <c:pt idx="2334">
                  <c:v>0.64833333333333243</c:v>
                </c:pt>
                <c:pt idx="2335">
                  <c:v>0.64861111111110936</c:v>
                </c:pt>
                <c:pt idx="2336">
                  <c:v>0.64888888888888885</c:v>
                </c:pt>
                <c:pt idx="2337">
                  <c:v>0.64916666666666312</c:v>
                </c:pt>
                <c:pt idx="2338">
                  <c:v>0.64944444444444271</c:v>
                </c:pt>
                <c:pt idx="2339">
                  <c:v>0.6497222222222222</c:v>
                </c:pt>
                <c:pt idx="2340">
                  <c:v>0.64999999999999913</c:v>
                </c:pt>
                <c:pt idx="2341">
                  <c:v>0.65027777777777596</c:v>
                </c:pt>
                <c:pt idx="2342">
                  <c:v>0.65055555555555289</c:v>
                </c:pt>
                <c:pt idx="2343">
                  <c:v>0.65083333333333249</c:v>
                </c:pt>
                <c:pt idx="2344">
                  <c:v>0.65111111111111197</c:v>
                </c:pt>
                <c:pt idx="2345">
                  <c:v>0.65138888888888624</c:v>
                </c:pt>
                <c:pt idx="2346">
                  <c:v>0.65166666666666573</c:v>
                </c:pt>
                <c:pt idx="2347">
                  <c:v>0.65194444444444266</c:v>
                </c:pt>
                <c:pt idx="2348">
                  <c:v>0.65222222222222226</c:v>
                </c:pt>
                <c:pt idx="2349">
                  <c:v>0.65249999999999642</c:v>
                </c:pt>
                <c:pt idx="2350">
                  <c:v>0.65277777777777601</c:v>
                </c:pt>
                <c:pt idx="2351">
                  <c:v>0.6530555555555555</c:v>
                </c:pt>
                <c:pt idx="2352">
                  <c:v>0.65333333333333243</c:v>
                </c:pt>
                <c:pt idx="2353">
                  <c:v>0.65361111111110937</c:v>
                </c:pt>
                <c:pt idx="2354">
                  <c:v>0.65388888888888619</c:v>
                </c:pt>
                <c:pt idx="2355">
                  <c:v>0.65416666666666579</c:v>
                </c:pt>
                <c:pt idx="2356">
                  <c:v>0.65444444444444005</c:v>
                </c:pt>
                <c:pt idx="2357">
                  <c:v>0.65472222222221954</c:v>
                </c:pt>
                <c:pt idx="2358">
                  <c:v>0.65499999999999914</c:v>
                </c:pt>
                <c:pt idx="2359">
                  <c:v>0.65527777777777596</c:v>
                </c:pt>
                <c:pt idx="2360">
                  <c:v>0.65555555555555289</c:v>
                </c:pt>
                <c:pt idx="2361">
                  <c:v>0.65583333333332983</c:v>
                </c:pt>
                <c:pt idx="2362">
                  <c:v>0.65611111111110931</c:v>
                </c:pt>
                <c:pt idx="2363">
                  <c:v>0.65638888888888891</c:v>
                </c:pt>
                <c:pt idx="2364">
                  <c:v>0.65666666666666318</c:v>
                </c:pt>
                <c:pt idx="2365">
                  <c:v>0.65694444444444267</c:v>
                </c:pt>
                <c:pt idx="2366">
                  <c:v>0.6572222222222196</c:v>
                </c:pt>
                <c:pt idx="2367">
                  <c:v>0.65749999999999909</c:v>
                </c:pt>
                <c:pt idx="2368">
                  <c:v>0.65777777777777335</c:v>
                </c:pt>
                <c:pt idx="2369">
                  <c:v>0.65805555555555295</c:v>
                </c:pt>
                <c:pt idx="2370">
                  <c:v>0.65833333333333244</c:v>
                </c:pt>
                <c:pt idx="2371">
                  <c:v>0.65861111111110937</c:v>
                </c:pt>
                <c:pt idx="2372">
                  <c:v>0.65888888888888619</c:v>
                </c:pt>
                <c:pt idx="2373">
                  <c:v>0.65916666666666313</c:v>
                </c:pt>
                <c:pt idx="2374">
                  <c:v>0.65944444444444272</c:v>
                </c:pt>
                <c:pt idx="2375">
                  <c:v>0.65972222222222221</c:v>
                </c:pt>
                <c:pt idx="2376">
                  <c:v>0.65999999999999648</c:v>
                </c:pt>
                <c:pt idx="2377">
                  <c:v>0.66027777777777596</c:v>
                </c:pt>
                <c:pt idx="2378">
                  <c:v>0.6605555555555529</c:v>
                </c:pt>
                <c:pt idx="2379">
                  <c:v>0.66083333333332983</c:v>
                </c:pt>
                <c:pt idx="2380">
                  <c:v>0.66111111111110665</c:v>
                </c:pt>
                <c:pt idx="2381">
                  <c:v>0.66138888888888625</c:v>
                </c:pt>
                <c:pt idx="2382">
                  <c:v>0.66166666666666574</c:v>
                </c:pt>
                <c:pt idx="2383">
                  <c:v>0.66194444444444001</c:v>
                </c:pt>
                <c:pt idx="2384">
                  <c:v>0.6622222222222196</c:v>
                </c:pt>
                <c:pt idx="2385">
                  <c:v>0.66249999999999643</c:v>
                </c:pt>
                <c:pt idx="2386">
                  <c:v>0.66277777777777602</c:v>
                </c:pt>
                <c:pt idx="2387">
                  <c:v>0.66305555555555029</c:v>
                </c:pt>
                <c:pt idx="2388">
                  <c:v>0.66333333333332978</c:v>
                </c:pt>
                <c:pt idx="2389">
                  <c:v>0.66361111111110938</c:v>
                </c:pt>
                <c:pt idx="2390">
                  <c:v>0.6638888888888862</c:v>
                </c:pt>
                <c:pt idx="2391">
                  <c:v>0.66416666666666313</c:v>
                </c:pt>
                <c:pt idx="2392">
                  <c:v>0.66444444444444006</c:v>
                </c:pt>
                <c:pt idx="2393">
                  <c:v>0.66472222222221955</c:v>
                </c:pt>
                <c:pt idx="2394">
                  <c:v>0.66499999999999915</c:v>
                </c:pt>
                <c:pt idx="2395">
                  <c:v>0.6652777777777733</c:v>
                </c:pt>
                <c:pt idx="2396">
                  <c:v>0.6655555555555529</c:v>
                </c:pt>
                <c:pt idx="2397">
                  <c:v>0.66583333333332984</c:v>
                </c:pt>
                <c:pt idx="2398">
                  <c:v>0.66611111111110666</c:v>
                </c:pt>
                <c:pt idx="2399">
                  <c:v>0.66638888888888359</c:v>
                </c:pt>
                <c:pt idx="2400">
                  <c:v>0.66666666666666308</c:v>
                </c:pt>
                <c:pt idx="2401">
                  <c:v>0.66694444444444267</c:v>
                </c:pt>
                <c:pt idx="2402">
                  <c:v>0.66722222222221694</c:v>
                </c:pt>
                <c:pt idx="2403">
                  <c:v>0.66749999999999643</c:v>
                </c:pt>
                <c:pt idx="2404">
                  <c:v>0.66777777777777336</c:v>
                </c:pt>
                <c:pt idx="2405">
                  <c:v>0.66805555555555285</c:v>
                </c:pt>
                <c:pt idx="2406">
                  <c:v>0.66833333333332712</c:v>
                </c:pt>
                <c:pt idx="2407">
                  <c:v>0.66861111111110672</c:v>
                </c:pt>
                <c:pt idx="2408">
                  <c:v>0.6688888888888862</c:v>
                </c:pt>
                <c:pt idx="2409">
                  <c:v>0.66916666666666313</c:v>
                </c:pt>
                <c:pt idx="2410">
                  <c:v>0.66944444444444007</c:v>
                </c:pt>
                <c:pt idx="2411">
                  <c:v>0.66972222222221689</c:v>
                </c:pt>
                <c:pt idx="2412">
                  <c:v>0.66999999999999649</c:v>
                </c:pt>
                <c:pt idx="2413">
                  <c:v>0.67027777777777597</c:v>
                </c:pt>
                <c:pt idx="2414">
                  <c:v>0.67055555555555024</c:v>
                </c:pt>
                <c:pt idx="2415">
                  <c:v>0.67083333333332984</c:v>
                </c:pt>
                <c:pt idx="2416">
                  <c:v>0.67111111111110666</c:v>
                </c:pt>
                <c:pt idx="2417">
                  <c:v>0.67138888888888359</c:v>
                </c:pt>
                <c:pt idx="2418">
                  <c:v>0.67166666666666053</c:v>
                </c:pt>
                <c:pt idx="2419">
                  <c:v>0.67194444444444001</c:v>
                </c:pt>
                <c:pt idx="2420">
                  <c:v>0.67222222222221961</c:v>
                </c:pt>
                <c:pt idx="2421">
                  <c:v>0.67249999999999377</c:v>
                </c:pt>
                <c:pt idx="2422">
                  <c:v>0.67277777777777337</c:v>
                </c:pt>
                <c:pt idx="2423">
                  <c:v>0.6730555555555503</c:v>
                </c:pt>
                <c:pt idx="2424">
                  <c:v>0.67333333333332979</c:v>
                </c:pt>
                <c:pt idx="2425">
                  <c:v>0.67361111111110406</c:v>
                </c:pt>
                <c:pt idx="2426">
                  <c:v>0.67388888888888354</c:v>
                </c:pt>
                <c:pt idx="2427">
                  <c:v>0.67416666666666314</c:v>
                </c:pt>
                <c:pt idx="2428">
                  <c:v>0.67444444444444007</c:v>
                </c:pt>
                <c:pt idx="2429">
                  <c:v>0.67472222222221689</c:v>
                </c:pt>
                <c:pt idx="2430">
                  <c:v>0.67499999999999383</c:v>
                </c:pt>
                <c:pt idx="2431">
                  <c:v>0.67527777777777331</c:v>
                </c:pt>
                <c:pt idx="2432">
                  <c:v>0.67555555555555291</c:v>
                </c:pt>
                <c:pt idx="2433">
                  <c:v>0.67583333333332718</c:v>
                </c:pt>
                <c:pt idx="2434">
                  <c:v>0.67611111111110667</c:v>
                </c:pt>
                <c:pt idx="2435">
                  <c:v>0.6763888888888836</c:v>
                </c:pt>
                <c:pt idx="2436">
                  <c:v>0.67666666666666053</c:v>
                </c:pt>
                <c:pt idx="2437">
                  <c:v>0.67694444444443735</c:v>
                </c:pt>
                <c:pt idx="2438">
                  <c:v>0.67722222222221695</c:v>
                </c:pt>
                <c:pt idx="2439">
                  <c:v>0.67749999999999644</c:v>
                </c:pt>
                <c:pt idx="2440">
                  <c:v>0.67777777777777071</c:v>
                </c:pt>
                <c:pt idx="2441">
                  <c:v>0.6780555555555503</c:v>
                </c:pt>
                <c:pt idx="2442">
                  <c:v>0.67833333333332713</c:v>
                </c:pt>
                <c:pt idx="2443">
                  <c:v>0.67861111111110672</c:v>
                </c:pt>
                <c:pt idx="2444">
                  <c:v>0.67888888888888088</c:v>
                </c:pt>
                <c:pt idx="2445">
                  <c:v>0.67916666666666048</c:v>
                </c:pt>
                <c:pt idx="2446">
                  <c:v>0.67944444444444008</c:v>
                </c:pt>
                <c:pt idx="2447">
                  <c:v>0.6797222222222169</c:v>
                </c:pt>
                <c:pt idx="2448">
                  <c:v>0.67999999999999383</c:v>
                </c:pt>
                <c:pt idx="2449">
                  <c:v>0.68027777777777065</c:v>
                </c:pt>
                <c:pt idx="2450">
                  <c:v>0.68055555555555025</c:v>
                </c:pt>
                <c:pt idx="2451">
                  <c:v>0.68083333333332985</c:v>
                </c:pt>
                <c:pt idx="2452">
                  <c:v>0.68111111111110401</c:v>
                </c:pt>
                <c:pt idx="2453">
                  <c:v>0.6813888888888836</c:v>
                </c:pt>
                <c:pt idx="2454">
                  <c:v>0.68166666666666043</c:v>
                </c:pt>
                <c:pt idx="2455">
                  <c:v>0.68194444444443736</c:v>
                </c:pt>
                <c:pt idx="2456">
                  <c:v>0.68222222222221429</c:v>
                </c:pt>
                <c:pt idx="2457">
                  <c:v>0.68249999999999378</c:v>
                </c:pt>
                <c:pt idx="2458">
                  <c:v>0.68277777777777338</c:v>
                </c:pt>
                <c:pt idx="2459">
                  <c:v>0.68305555555554764</c:v>
                </c:pt>
                <c:pt idx="2460">
                  <c:v>0.68333333333332713</c:v>
                </c:pt>
                <c:pt idx="2461">
                  <c:v>0.68361111111110406</c:v>
                </c:pt>
                <c:pt idx="2462">
                  <c:v>0.68388888888888355</c:v>
                </c:pt>
                <c:pt idx="2463">
                  <c:v>0.68416666666665782</c:v>
                </c:pt>
                <c:pt idx="2464">
                  <c:v>0.68444444444443742</c:v>
                </c:pt>
                <c:pt idx="2465">
                  <c:v>0.6847222222222169</c:v>
                </c:pt>
                <c:pt idx="2466">
                  <c:v>0.68499999999999384</c:v>
                </c:pt>
                <c:pt idx="2467">
                  <c:v>0.68527777777777066</c:v>
                </c:pt>
                <c:pt idx="2468">
                  <c:v>0.68555555555554759</c:v>
                </c:pt>
                <c:pt idx="2469">
                  <c:v>0.68583333333332719</c:v>
                </c:pt>
                <c:pt idx="2470">
                  <c:v>0.68611111111110668</c:v>
                </c:pt>
                <c:pt idx="2471">
                  <c:v>0.68638888888888094</c:v>
                </c:pt>
                <c:pt idx="2472">
                  <c:v>0.68666666666666043</c:v>
                </c:pt>
                <c:pt idx="2473">
                  <c:v>0.68694444444443736</c:v>
                </c:pt>
                <c:pt idx="2474">
                  <c:v>0.68722222222221696</c:v>
                </c:pt>
                <c:pt idx="2475">
                  <c:v>0.68749999999999112</c:v>
                </c:pt>
                <c:pt idx="2476">
                  <c:v>0.68777777777777072</c:v>
                </c:pt>
                <c:pt idx="2477">
                  <c:v>0.6880555555555502</c:v>
                </c:pt>
                <c:pt idx="2478">
                  <c:v>0.68833333333332714</c:v>
                </c:pt>
                <c:pt idx="2479">
                  <c:v>0.68861111111110407</c:v>
                </c:pt>
                <c:pt idx="2480">
                  <c:v>0.68888888888888089</c:v>
                </c:pt>
                <c:pt idx="2481">
                  <c:v>0.68916666666666049</c:v>
                </c:pt>
                <c:pt idx="2482">
                  <c:v>0.68944444444443476</c:v>
                </c:pt>
                <c:pt idx="2483">
                  <c:v>0.68972222222221424</c:v>
                </c:pt>
                <c:pt idx="2484">
                  <c:v>0.68999999999999384</c:v>
                </c:pt>
                <c:pt idx="2485">
                  <c:v>0.69027777777777066</c:v>
                </c:pt>
                <c:pt idx="2486">
                  <c:v>0.6905555555555476</c:v>
                </c:pt>
                <c:pt idx="2487">
                  <c:v>0.69083333333332453</c:v>
                </c:pt>
                <c:pt idx="2488">
                  <c:v>0.69111111111110402</c:v>
                </c:pt>
                <c:pt idx="2489">
                  <c:v>0.69138888888888361</c:v>
                </c:pt>
                <c:pt idx="2490">
                  <c:v>0.69166666666665777</c:v>
                </c:pt>
                <c:pt idx="2491">
                  <c:v>0.69194444444443737</c:v>
                </c:pt>
                <c:pt idx="2492">
                  <c:v>0.6922222222222143</c:v>
                </c:pt>
                <c:pt idx="2493">
                  <c:v>0.69249999999999379</c:v>
                </c:pt>
                <c:pt idx="2494">
                  <c:v>0.69277777777776806</c:v>
                </c:pt>
                <c:pt idx="2495">
                  <c:v>0.69305555555554754</c:v>
                </c:pt>
                <c:pt idx="2496">
                  <c:v>0.69333333333332714</c:v>
                </c:pt>
                <c:pt idx="2497">
                  <c:v>0.69361111111110407</c:v>
                </c:pt>
                <c:pt idx="2498">
                  <c:v>0.69388888888888089</c:v>
                </c:pt>
                <c:pt idx="2499">
                  <c:v>0.69416666666665783</c:v>
                </c:pt>
                <c:pt idx="2500">
                  <c:v>0.69444444444443743</c:v>
                </c:pt>
                <c:pt idx="2501">
                  <c:v>0.69472222222221158</c:v>
                </c:pt>
                <c:pt idx="2502">
                  <c:v>0.69499999999999118</c:v>
                </c:pt>
                <c:pt idx="2503">
                  <c:v>0.69527777777777067</c:v>
                </c:pt>
                <c:pt idx="2504">
                  <c:v>0.6955555555555476</c:v>
                </c:pt>
                <c:pt idx="2505">
                  <c:v>0.69583333333332453</c:v>
                </c:pt>
                <c:pt idx="2506">
                  <c:v>0.69611111111110135</c:v>
                </c:pt>
                <c:pt idx="2507">
                  <c:v>0.69638888888888095</c:v>
                </c:pt>
                <c:pt idx="2508">
                  <c:v>0.69666666666666044</c:v>
                </c:pt>
                <c:pt idx="2509">
                  <c:v>0.69694444444443471</c:v>
                </c:pt>
                <c:pt idx="2510">
                  <c:v>0.69722222222221431</c:v>
                </c:pt>
                <c:pt idx="2511">
                  <c:v>0.69749999999999113</c:v>
                </c:pt>
                <c:pt idx="2512">
                  <c:v>0.69777777777777072</c:v>
                </c:pt>
                <c:pt idx="2513">
                  <c:v>0.69805555555554499</c:v>
                </c:pt>
                <c:pt idx="2514">
                  <c:v>0.69833333333332448</c:v>
                </c:pt>
                <c:pt idx="2515">
                  <c:v>0.69861111111110408</c:v>
                </c:pt>
                <c:pt idx="2516">
                  <c:v>0.6988888888888809</c:v>
                </c:pt>
                <c:pt idx="2517">
                  <c:v>0.69916666666665783</c:v>
                </c:pt>
                <c:pt idx="2518">
                  <c:v>0.69944444444443477</c:v>
                </c:pt>
                <c:pt idx="2519">
                  <c:v>0.69972222222221425</c:v>
                </c:pt>
                <c:pt idx="2520">
                  <c:v>0.69999999999998852</c:v>
                </c:pt>
                <c:pt idx="2521">
                  <c:v>0.70027777777776801</c:v>
                </c:pt>
                <c:pt idx="2522">
                  <c:v>0.7005555555555476</c:v>
                </c:pt>
                <c:pt idx="2523">
                  <c:v>0.70083333333332454</c:v>
                </c:pt>
                <c:pt idx="2524">
                  <c:v>0.70111111111110136</c:v>
                </c:pt>
                <c:pt idx="2525">
                  <c:v>0.70138888888887829</c:v>
                </c:pt>
                <c:pt idx="2526">
                  <c:v>0.70166666666665778</c:v>
                </c:pt>
                <c:pt idx="2527">
                  <c:v>0.70194444444443738</c:v>
                </c:pt>
                <c:pt idx="2528">
                  <c:v>0.70222222222221165</c:v>
                </c:pt>
                <c:pt idx="2529">
                  <c:v>0.70249999999999113</c:v>
                </c:pt>
                <c:pt idx="2530">
                  <c:v>0.70277777777776806</c:v>
                </c:pt>
                <c:pt idx="2531">
                  <c:v>0.70305555555554755</c:v>
                </c:pt>
                <c:pt idx="2532">
                  <c:v>0.70333333333332182</c:v>
                </c:pt>
                <c:pt idx="2533">
                  <c:v>0.70361111111110142</c:v>
                </c:pt>
                <c:pt idx="2534">
                  <c:v>0.7038888888888809</c:v>
                </c:pt>
                <c:pt idx="2535">
                  <c:v>0.70416666666665784</c:v>
                </c:pt>
                <c:pt idx="2536">
                  <c:v>0.70444444444443477</c:v>
                </c:pt>
                <c:pt idx="2537">
                  <c:v>0.70472222222221159</c:v>
                </c:pt>
                <c:pt idx="2538">
                  <c:v>0.70499999999999119</c:v>
                </c:pt>
                <c:pt idx="2539">
                  <c:v>0.70527777777776535</c:v>
                </c:pt>
                <c:pt idx="2540">
                  <c:v>0.70555555555554494</c:v>
                </c:pt>
                <c:pt idx="2541">
                  <c:v>0.70583333333332454</c:v>
                </c:pt>
                <c:pt idx="2542">
                  <c:v>0.70611111111110136</c:v>
                </c:pt>
                <c:pt idx="2543">
                  <c:v>0.7063888888888783</c:v>
                </c:pt>
                <c:pt idx="2544">
                  <c:v>0.70666666666665512</c:v>
                </c:pt>
                <c:pt idx="2545">
                  <c:v>0.70694444444443472</c:v>
                </c:pt>
                <c:pt idx="2546">
                  <c:v>0.70722222222221431</c:v>
                </c:pt>
                <c:pt idx="2547">
                  <c:v>0.70749999999998847</c:v>
                </c:pt>
                <c:pt idx="2548">
                  <c:v>0.70777777777776807</c:v>
                </c:pt>
                <c:pt idx="2549">
                  <c:v>0.70805555555554489</c:v>
                </c:pt>
                <c:pt idx="2550">
                  <c:v>0.70833333333332449</c:v>
                </c:pt>
                <c:pt idx="2551">
                  <c:v>0.70861111111109876</c:v>
                </c:pt>
                <c:pt idx="2552">
                  <c:v>0.70888888888887824</c:v>
                </c:pt>
                <c:pt idx="2553">
                  <c:v>0.70916666666665784</c:v>
                </c:pt>
                <c:pt idx="2554">
                  <c:v>0.70944444444443466</c:v>
                </c:pt>
                <c:pt idx="2555">
                  <c:v>0.7097222222222116</c:v>
                </c:pt>
                <c:pt idx="2556">
                  <c:v>0.70999999999998853</c:v>
                </c:pt>
                <c:pt idx="2557">
                  <c:v>0.71027777777776802</c:v>
                </c:pt>
                <c:pt idx="2558">
                  <c:v>0.71055555555554228</c:v>
                </c:pt>
                <c:pt idx="2559">
                  <c:v>0.71083333333332188</c:v>
                </c:pt>
                <c:pt idx="2560">
                  <c:v>0.71111111111110137</c:v>
                </c:pt>
                <c:pt idx="2561">
                  <c:v>0.7113888888888783</c:v>
                </c:pt>
                <c:pt idx="2562">
                  <c:v>0.71166666666665512</c:v>
                </c:pt>
                <c:pt idx="2563">
                  <c:v>0.71194444444443206</c:v>
                </c:pt>
                <c:pt idx="2564">
                  <c:v>0.71222222222221165</c:v>
                </c:pt>
                <c:pt idx="2565">
                  <c:v>0.71249999999999114</c:v>
                </c:pt>
                <c:pt idx="2566">
                  <c:v>0.71277777777776541</c:v>
                </c:pt>
                <c:pt idx="2567">
                  <c:v>0.7130555555555449</c:v>
                </c:pt>
                <c:pt idx="2568">
                  <c:v>0.71333333333332183</c:v>
                </c:pt>
                <c:pt idx="2569">
                  <c:v>0.71361111111110143</c:v>
                </c:pt>
                <c:pt idx="2570">
                  <c:v>0.71388888888887558</c:v>
                </c:pt>
                <c:pt idx="2571">
                  <c:v>0.71416666666665518</c:v>
                </c:pt>
                <c:pt idx="2572">
                  <c:v>0.71444444444443467</c:v>
                </c:pt>
                <c:pt idx="2573">
                  <c:v>0.7147222222222116</c:v>
                </c:pt>
                <c:pt idx="2574">
                  <c:v>0.71499999999998853</c:v>
                </c:pt>
                <c:pt idx="2575">
                  <c:v>0.71527777777776536</c:v>
                </c:pt>
                <c:pt idx="2576">
                  <c:v>0.71555555555554495</c:v>
                </c:pt>
                <c:pt idx="2577">
                  <c:v>0.71583333333332444</c:v>
                </c:pt>
                <c:pt idx="2578">
                  <c:v>0.71611111111109871</c:v>
                </c:pt>
                <c:pt idx="2579">
                  <c:v>0.71638888888887831</c:v>
                </c:pt>
                <c:pt idx="2580">
                  <c:v>0.71666666666665513</c:v>
                </c:pt>
                <c:pt idx="2581">
                  <c:v>0.71694444444443206</c:v>
                </c:pt>
                <c:pt idx="2582">
                  <c:v>0.71722222222220899</c:v>
                </c:pt>
                <c:pt idx="2583">
                  <c:v>0.71749999999998848</c:v>
                </c:pt>
                <c:pt idx="2584">
                  <c:v>0.71777777777776808</c:v>
                </c:pt>
                <c:pt idx="2585">
                  <c:v>0.71805555555554235</c:v>
                </c:pt>
                <c:pt idx="2586">
                  <c:v>0.71833333333332183</c:v>
                </c:pt>
                <c:pt idx="2587">
                  <c:v>0.71861111111109877</c:v>
                </c:pt>
                <c:pt idx="2588">
                  <c:v>0.71888888888887825</c:v>
                </c:pt>
                <c:pt idx="2589">
                  <c:v>0.71916666666665252</c:v>
                </c:pt>
                <c:pt idx="2590">
                  <c:v>0.71944444444443212</c:v>
                </c:pt>
                <c:pt idx="2591">
                  <c:v>0.71972222222221161</c:v>
                </c:pt>
                <c:pt idx="2592">
                  <c:v>0.71999999999998854</c:v>
                </c:pt>
                <c:pt idx="2593">
                  <c:v>0.72027777777776536</c:v>
                </c:pt>
                <c:pt idx="2594">
                  <c:v>0.72055555555554229</c:v>
                </c:pt>
                <c:pt idx="2595">
                  <c:v>0.72083333333332189</c:v>
                </c:pt>
                <c:pt idx="2596">
                  <c:v>0.72111111111110138</c:v>
                </c:pt>
                <c:pt idx="2597">
                  <c:v>0.72138888888887565</c:v>
                </c:pt>
                <c:pt idx="2598">
                  <c:v>0.72166666666665513</c:v>
                </c:pt>
                <c:pt idx="2599">
                  <c:v>0.72194444444443207</c:v>
                </c:pt>
                <c:pt idx="2600">
                  <c:v>0.72222222222221166</c:v>
                </c:pt>
                <c:pt idx="2601">
                  <c:v>0.72249999999998582</c:v>
                </c:pt>
                <c:pt idx="2602">
                  <c:v>0.72277777777776542</c:v>
                </c:pt>
                <c:pt idx="2603">
                  <c:v>0.7230555555555449</c:v>
                </c:pt>
                <c:pt idx="2604">
                  <c:v>0.72333333333331917</c:v>
                </c:pt>
                <c:pt idx="2605">
                  <c:v>0.72361111111109877</c:v>
                </c:pt>
                <c:pt idx="2606">
                  <c:v>0.72388888888887559</c:v>
                </c:pt>
                <c:pt idx="2607">
                  <c:v>0.72416666666665519</c:v>
                </c:pt>
                <c:pt idx="2608">
                  <c:v>0.72444444444442946</c:v>
                </c:pt>
                <c:pt idx="2609">
                  <c:v>0.72472222222220894</c:v>
                </c:pt>
                <c:pt idx="2610">
                  <c:v>0.72499999999998854</c:v>
                </c:pt>
                <c:pt idx="2611">
                  <c:v>0.72527777777776536</c:v>
                </c:pt>
                <c:pt idx="2612">
                  <c:v>0.7255555555555423</c:v>
                </c:pt>
                <c:pt idx="2613">
                  <c:v>0.72583333333331923</c:v>
                </c:pt>
                <c:pt idx="2614">
                  <c:v>0.72611111111109872</c:v>
                </c:pt>
                <c:pt idx="2615">
                  <c:v>0.72638888888887831</c:v>
                </c:pt>
                <c:pt idx="2616">
                  <c:v>0.72666666666665247</c:v>
                </c:pt>
                <c:pt idx="2617">
                  <c:v>0.72694444444443207</c:v>
                </c:pt>
                <c:pt idx="2618">
                  <c:v>0.727222222222209</c:v>
                </c:pt>
                <c:pt idx="2619">
                  <c:v>0.72749999999998849</c:v>
                </c:pt>
                <c:pt idx="2620">
                  <c:v>0.72777777777776276</c:v>
                </c:pt>
                <c:pt idx="2621">
                  <c:v>0.72805555555554224</c:v>
                </c:pt>
                <c:pt idx="2622">
                  <c:v>0.72833333333332184</c:v>
                </c:pt>
                <c:pt idx="2623">
                  <c:v>0.72861111111109611</c:v>
                </c:pt>
                <c:pt idx="2624">
                  <c:v>0.7288888888888756</c:v>
                </c:pt>
                <c:pt idx="2625">
                  <c:v>0.72916666666665253</c:v>
                </c:pt>
                <c:pt idx="2626">
                  <c:v>0.72944444444443202</c:v>
                </c:pt>
                <c:pt idx="2627">
                  <c:v>0.72972222222220628</c:v>
                </c:pt>
                <c:pt idx="2628">
                  <c:v>0.72999999999998588</c:v>
                </c:pt>
                <c:pt idx="2629">
                  <c:v>0.73027777777776537</c:v>
                </c:pt>
                <c:pt idx="2630">
                  <c:v>0.7305555555555423</c:v>
                </c:pt>
                <c:pt idx="2631">
                  <c:v>0.73083333333331923</c:v>
                </c:pt>
                <c:pt idx="2632">
                  <c:v>0.73111111111109606</c:v>
                </c:pt>
                <c:pt idx="2633">
                  <c:v>0.73138888888887565</c:v>
                </c:pt>
                <c:pt idx="2634">
                  <c:v>0.73166666666665514</c:v>
                </c:pt>
                <c:pt idx="2635">
                  <c:v>0.73194444444442941</c:v>
                </c:pt>
                <c:pt idx="2636">
                  <c:v>0.73222222222220901</c:v>
                </c:pt>
                <c:pt idx="2637">
                  <c:v>0.73249999999998583</c:v>
                </c:pt>
                <c:pt idx="2638">
                  <c:v>0.73277777777776543</c:v>
                </c:pt>
                <c:pt idx="2639">
                  <c:v>0.73305555555553958</c:v>
                </c:pt>
                <c:pt idx="2640">
                  <c:v>0.73333333333331918</c:v>
                </c:pt>
                <c:pt idx="2641">
                  <c:v>0.73361111111109878</c:v>
                </c:pt>
                <c:pt idx="2642">
                  <c:v>0.73388888888887294</c:v>
                </c:pt>
                <c:pt idx="2643">
                  <c:v>0.73416666666665253</c:v>
                </c:pt>
                <c:pt idx="2644">
                  <c:v>0.73444444444442947</c:v>
                </c:pt>
                <c:pt idx="2645">
                  <c:v>0.73472222222220895</c:v>
                </c:pt>
                <c:pt idx="2646">
                  <c:v>0.73499999999998322</c:v>
                </c:pt>
                <c:pt idx="2647">
                  <c:v>0.73527777777776271</c:v>
                </c:pt>
                <c:pt idx="2648">
                  <c:v>0.73555555555554231</c:v>
                </c:pt>
                <c:pt idx="2649">
                  <c:v>0.73583333333331924</c:v>
                </c:pt>
                <c:pt idx="2650">
                  <c:v>0.73611111111109606</c:v>
                </c:pt>
                <c:pt idx="2651">
                  <c:v>0.73638888888887299</c:v>
                </c:pt>
                <c:pt idx="2652">
                  <c:v>0.73666666666665248</c:v>
                </c:pt>
                <c:pt idx="2653">
                  <c:v>0.73694444444443208</c:v>
                </c:pt>
                <c:pt idx="2654">
                  <c:v>0.73722222222220635</c:v>
                </c:pt>
                <c:pt idx="2655">
                  <c:v>0.73749999999998583</c:v>
                </c:pt>
                <c:pt idx="2656">
                  <c:v>0.73777777777776277</c:v>
                </c:pt>
                <c:pt idx="2657">
                  <c:v>0.73805555555554225</c:v>
                </c:pt>
                <c:pt idx="2658">
                  <c:v>0.73833333333331652</c:v>
                </c:pt>
                <c:pt idx="2659">
                  <c:v>0.73861111111109612</c:v>
                </c:pt>
                <c:pt idx="2660">
                  <c:v>0.73888888888887561</c:v>
                </c:pt>
                <c:pt idx="2661">
                  <c:v>0.73916666666664987</c:v>
                </c:pt>
                <c:pt idx="2662">
                  <c:v>0.73944444444442936</c:v>
                </c:pt>
                <c:pt idx="2663">
                  <c:v>0.73972222222220629</c:v>
                </c:pt>
                <c:pt idx="2664">
                  <c:v>0.73999999999998589</c:v>
                </c:pt>
                <c:pt idx="2665">
                  <c:v>0.74027777777776005</c:v>
                </c:pt>
                <c:pt idx="2666">
                  <c:v>0.74055555555553965</c:v>
                </c:pt>
                <c:pt idx="2667">
                  <c:v>0.74083333333331913</c:v>
                </c:pt>
                <c:pt idx="2668">
                  <c:v>0.74111111111109607</c:v>
                </c:pt>
                <c:pt idx="2669">
                  <c:v>0.741388888888873</c:v>
                </c:pt>
                <c:pt idx="2670">
                  <c:v>0.74166666666664982</c:v>
                </c:pt>
                <c:pt idx="2671">
                  <c:v>0.74194444444442942</c:v>
                </c:pt>
                <c:pt idx="2672">
                  <c:v>0.7422222222222089</c:v>
                </c:pt>
                <c:pt idx="2673">
                  <c:v>0.74249999999998317</c:v>
                </c:pt>
                <c:pt idx="2674">
                  <c:v>0.74277777777776277</c:v>
                </c:pt>
                <c:pt idx="2675">
                  <c:v>0.74305555555553959</c:v>
                </c:pt>
                <c:pt idx="2676">
                  <c:v>0.74333333333331919</c:v>
                </c:pt>
                <c:pt idx="2677">
                  <c:v>0.74361111111109346</c:v>
                </c:pt>
                <c:pt idx="2678">
                  <c:v>0.74388888888887295</c:v>
                </c:pt>
                <c:pt idx="2679">
                  <c:v>0.74416666666665254</c:v>
                </c:pt>
                <c:pt idx="2680">
                  <c:v>0.74444444444442681</c:v>
                </c:pt>
                <c:pt idx="2681">
                  <c:v>0.7447222222222063</c:v>
                </c:pt>
                <c:pt idx="2682">
                  <c:v>0.74499999999998323</c:v>
                </c:pt>
                <c:pt idx="2683">
                  <c:v>0.74527777777776272</c:v>
                </c:pt>
                <c:pt idx="2684">
                  <c:v>0.74555555555553699</c:v>
                </c:pt>
                <c:pt idx="2685">
                  <c:v>0.74583333333331658</c:v>
                </c:pt>
                <c:pt idx="2686">
                  <c:v>0.74611111111109607</c:v>
                </c:pt>
                <c:pt idx="2687">
                  <c:v>0.746388888888873</c:v>
                </c:pt>
                <c:pt idx="2688">
                  <c:v>0.74666666666664983</c:v>
                </c:pt>
                <c:pt idx="2689">
                  <c:v>0.74694444444442676</c:v>
                </c:pt>
                <c:pt idx="2690">
                  <c:v>0.74722222222220636</c:v>
                </c:pt>
                <c:pt idx="2691">
                  <c:v>0.74749999999998584</c:v>
                </c:pt>
                <c:pt idx="2692">
                  <c:v>0.74777777777776011</c:v>
                </c:pt>
                <c:pt idx="2693">
                  <c:v>0.7480555555555396</c:v>
                </c:pt>
                <c:pt idx="2694">
                  <c:v>0.74833333333331653</c:v>
                </c:pt>
                <c:pt idx="2695">
                  <c:v>0.74861111111109613</c:v>
                </c:pt>
                <c:pt idx="2696">
                  <c:v>0.74888888888887029</c:v>
                </c:pt>
                <c:pt idx="2697">
                  <c:v>0.74916666666664988</c:v>
                </c:pt>
                <c:pt idx="2698">
                  <c:v>0.74944444444442937</c:v>
                </c:pt>
                <c:pt idx="2699">
                  <c:v>0.7497222222222063</c:v>
                </c:pt>
                <c:pt idx="2700">
                  <c:v>0.74999999999998324</c:v>
                </c:pt>
                <c:pt idx="2701">
                  <c:v>0.75027777777776006</c:v>
                </c:pt>
                <c:pt idx="2702">
                  <c:v>0.75055555555553966</c:v>
                </c:pt>
                <c:pt idx="2703">
                  <c:v>0.75083333333331914</c:v>
                </c:pt>
                <c:pt idx="2704">
                  <c:v>0.75111111111109341</c:v>
                </c:pt>
                <c:pt idx="2705">
                  <c:v>0.75138888888887301</c:v>
                </c:pt>
                <c:pt idx="2706">
                  <c:v>0.75166666666664983</c:v>
                </c:pt>
                <c:pt idx="2707">
                  <c:v>0.75194444444442676</c:v>
                </c:pt>
                <c:pt idx="2708">
                  <c:v>0.7522222222222037</c:v>
                </c:pt>
                <c:pt idx="2709">
                  <c:v>0.75249999999998318</c:v>
                </c:pt>
                <c:pt idx="2710">
                  <c:v>0.75277777777776278</c:v>
                </c:pt>
                <c:pt idx="2711">
                  <c:v>0.75305555555553694</c:v>
                </c:pt>
                <c:pt idx="2712">
                  <c:v>0.75333333333331653</c:v>
                </c:pt>
                <c:pt idx="2713">
                  <c:v>0.75361111111109347</c:v>
                </c:pt>
                <c:pt idx="2714">
                  <c:v>0.75388888888887295</c:v>
                </c:pt>
                <c:pt idx="2715">
                  <c:v>0.75416666666664722</c:v>
                </c:pt>
                <c:pt idx="2716">
                  <c:v>0.75444444444442671</c:v>
                </c:pt>
                <c:pt idx="2717">
                  <c:v>0.75472222222220631</c:v>
                </c:pt>
                <c:pt idx="2718">
                  <c:v>0.75499999999998324</c:v>
                </c:pt>
                <c:pt idx="2719">
                  <c:v>0.75527777777776006</c:v>
                </c:pt>
                <c:pt idx="2720">
                  <c:v>0.755555555555537</c:v>
                </c:pt>
                <c:pt idx="2721">
                  <c:v>0.75583333333331648</c:v>
                </c:pt>
                <c:pt idx="2722">
                  <c:v>0.75611111111109608</c:v>
                </c:pt>
                <c:pt idx="2723">
                  <c:v>0.75638888888887035</c:v>
                </c:pt>
                <c:pt idx="2724">
                  <c:v>0.75666666666664983</c:v>
                </c:pt>
                <c:pt idx="2725">
                  <c:v>0.75694444444442677</c:v>
                </c:pt>
                <c:pt idx="2726">
                  <c:v>0.7572222222222037</c:v>
                </c:pt>
                <c:pt idx="2727">
                  <c:v>0.75749999999998052</c:v>
                </c:pt>
                <c:pt idx="2728">
                  <c:v>0.75777777777776012</c:v>
                </c:pt>
                <c:pt idx="2729">
                  <c:v>0.75805555555553961</c:v>
                </c:pt>
                <c:pt idx="2730">
                  <c:v>0.75833333333331387</c:v>
                </c:pt>
                <c:pt idx="2731">
                  <c:v>0.75861111111109347</c:v>
                </c:pt>
                <c:pt idx="2732">
                  <c:v>0.75888888888887029</c:v>
                </c:pt>
                <c:pt idx="2733">
                  <c:v>0.75916666666664989</c:v>
                </c:pt>
                <c:pt idx="2734">
                  <c:v>0.75944444444442416</c:v>
                </c:pt>
                <c:pt idx="2735">
                  <c:v>0.75972222222220365</c:v>
                </c:pt>
                <c:pt idx="2736">
                  <c:v>0.75999999999998324</c:v>
                </c:pt>
                <c:pt idx="2737">
                  <c:v>0.76027777777776007</c:v>
                </c:pt>
                <c:pt idx="2738">
                  <c:v>0.760555555555537</c:v>
                </c:pt>
                <c:pt idx="2739">
                  <c:v>0.76083333333331393</c:v>
                </c:pt>
                <c:pt idx="2740">
                  <c:v>0.76111111111109342</c:v>
                </c:pt>
                <c:pt idx="2741">
                  <c:v>0.76138888888887302</c:v>
                </c:pt>
                <c:pt idx="2742">
                  <c:v>0.76166666666664717</c:v>
                </c:pt>
                <c:pt idx="2743">
                  <c:v>0.76194444444442677</c:v>
                </c:pt>
                <c:pt idx="2744">
                  <c:v>0.7622222222222037</c:v>
                </c:pt>
                <c:pt idx="2745">
                  <c:v>0.76249999999998053</c:v>
                </c:pt>
                <c:pt idx="2746">
                  <c:v>0.76277777777775746</c:v>
                </c:pt>
                <c:pt idx="2747">
                  <c:v>0.76305555555553695</c:v>
                </c:pt>
                <c:pt idx="2748">
                  <c:v>0.76333333333331654</c:v>
                </c:pt>
                <c:pt idx="2749">
                  <c:v>0.76361111111109081</c:v>
                </c:pt>
                <c:pt idx="2750">
                  <c:v>0.7638888888888703</c:v>
                </c:pt>
                <c:pt idx="2751">
                  <c:v>0.76416666666664723</c:v>
                </c:pt>
                <c:pt idx="2752">
                  <c:v>0.76444444444442672</c:v>
                </c:pt>
                <c:pt idx="2753">
                  <c:v>0.76472222222220099</c:v>
                </c:pt>
                <c:pt idx="2754">
                  <c:v>0.76499999999998058</c:v>
                </c:pt>
                <c:pt idx="2755">
                  <c:v>0.76527777777776007</c:v>
                </c:pt>
                <c:pt idx="2756">
                  <c:v>0.765555555555537</c:v>
                </c:pt>
                <c:pt idx="2757">
                  <c:v>0.76583333333331383</c:v>
                </c:pt>
                <c:pt idx="2758">
                  <c:v>0.76611111111109076</c:v>
                </c:pt>
                <c:pt idx="2759">
                  <c:v>0.76638888888887036</c:v>
                </c:pt>
                <c:pt idx="2760">
                  <c:v>0.76666666666664984</c:v>
                </c:pt>
                <c:pt idx="2761">
                  <c:v>0.76694444444442411</c:v>
                </c:pt>
                <c:pt idx="2762">
                  <c:v>0.7672222222222036</c:v>
                </c:pt>
                <c:pt idx="2763">
                  <c:v>0.76749999999998053</c:v>
                </c:pt>
                <c:pt idx="2764">
                  <c:v>0.76777777777775746</c:v>
                </c:pt>
                <c:pt idx="2765">
                  <c:v>0.76805555555553429</c:v>
                </c:pt>
                <c:pt idx="2766">
                  <c:v>0.76833333333331388</c:v>
                </c:pt>
                <c:pt idx="2767">
                  <c:v>0.76861111111109348</c:v>
                </c:pt>
                <c:pt idx="2768">
                  <c:v>0.76888888888886764</c:v>
                </c:pt>
                <c:pt idx="2769">
                  <c:v>0.76916666666664724</c:v>
                </c:pt>
                <c:pt idx="2770">
                  <c:v>0.76944444444442406</c:v>
                </c:pt>
                <c:pt idx="2771">
                  <c:v>0.76972222222220366</c:v>
                </c:pt>
                <c:pt idx="2772">
                  <c:v>0.76999999999997792</c:v>
                </c:pt>
                <c:pt idx="2773">
                  <c:v>0.77027777777775741</c:v>
                </c:pt>
                <c:pt idx="2774">
                  <c:v>0.77055555555553701</c:v>
                </c:pt>
                <c:pt idx="2775">
                  <c:v>0.77083333333331383</c:v>
                </c:pt>
                <c:pt idx="2776">
                  <c:v>0.77111111111109076</c:v>
                </c:pt>
                <c:pt idx="2777">
                  <c:v>0.7713888888888677</c:v>
                </c:pt>
                <c:pt idx="2778">
                  <c:v>0.77166666666664718</c:v>
                </c:pt>
                <c:pt idx="2779">
                  <c:v>0.77194444444442678</c:v>
                </c:pt>
                <c:pt idx="2780">
                  <c:v>0.77222222222220105</c:v>
                </c:pt>
                <c:pt idx="2781">
                  <c:v>0.77249999999998054</c:v>
                </c:pt>
                <c:pt idx="2782">
                  <c:v>0.77277777777775747</c:v>
                </c:pt>
                <c:pt idx="2783">
                  <c:v>0.77305555555553429</c:v>
                </c:pt>
                <c:pt idx="2784">
                  <c:v>0.77333333333331122</c:v>
                </c:pt>
                <c:pt idx="2785">
                  <c:v>0.77361111111109082</c:v>
                </c:pt>
                <c:pt idx="2786">
                  <c:v>0.77388888888887031</c:v>
                </c:pt>
                <c:pt idx="2787">
                  <c:v>0.77416666666664458</c:v>
                </c:pt>
                <c:pt idx="2788">
                  <c:v>0.77444444444442406</c:v>
                </c:pt>
                <c:pt idx="2789">
                  <c:v>0.774722222222201</c:v>
                </c:pt>
                <c:pt idx="2790">
                  <c:v>0.77499999999998059</c:v>
                </c:pt>
                <c:pt idx="2791">
                  <c:v>0.77527777777775475</c:v>
                </c:pt>
                <c:pt idx="2792">
                  <c:v>0.77555555555553435</c:v>
                </c:pt>
                <c:pt idx="2793">
                  <c:v>0.77583333333331383</c:v>
                </c:pt>
                <c:pt idx="2794">
                  <c:v>0.77611111111109077</c:v>
                </c:pt>
                <c:pt idx="2795">
                  <c:v>0.7763888888888677</c:v>
                </c:pt>
                <c:pt idx="2796">
                  <c:v>0.77666666666664452</c:v>
                </c:pt>
                <c:pt idx="2797">
                  <c:v>0.77694444444442412</c:v>
                </c:pt>
                <c:pt idx="2798">
                  <c:v>0.77722222222220361</c:v>
                </c:pt>
                <c:pt idx="2799">
                  <c:v>0.77749999999997788</c:v>
                </c:pt>
                <c:pt idx="2800">
                  <c:v>0.77777777777775747</c:v>
                </c:pt>
                <c:pt idx="2801">
                  <c:v>0.7780555555555343</c:v>
                </c:pt>
                <c:pt idx="2802">
                  <c:v>0.77833333333331389</c:v>
                </c:pt>
                <c:pt idx="2803">
                  <c:v>0.77861111111108816</c:v>
                </c:pt>
                <c:pt idx="2804">
                  <c:v>0.77888888888886765</c:v>
                </c:pt>
                <c:pt idx="2805">
                  <c:v>0.77916666666664725</c:v>
                </c:pt>
                <c:pt idx="2806">
                  <c:v>0.7794444444444214</c:v>
                </c:pt>
                <c:pt idx="2807">
                  <c:v>0.779722222222201</c:v>
                </c:pt>
                <c:pt idx="2808">
                  <c:v>0.77999999999997793</c:v>
                </c:pt>
                <c:pt idx="2809">
                  <c:v>0.78027777777775742</c:v>
                </c:pt>
                <c:pt idx="2810">
                  <c:v>0.78055555555553169</c:v>
                </c:pt>
                <c:pt idx="2811">
                  <c:v>0.78083333333331117</c:v>
                </c:pt>
                <c:pt idx="2812">
                  <c:v>0.78111111111109077</c:v>
                </c:pt>
                <c:pt idx="2813">
                  <c:v>0.78138888888886771</c:v>
                </c:pt>
                <c:pt idx="2814">
                  <c:v>0.78166666666664453</c:v>
                </c:pt>
                <c:pt idx="2815">
                  <c:v>0.78194444444442146</c:v>
                </c:pt>
                <c:pt idx="2816">
                  <c:v>0.78222222222220095</c:v>
                </c:pt>
                <c:pt idx="2817">
                  <c:v>0.78249999999998054</c:v>
                </c:pt>
                <c:pt idx="2818">
                  <c:v>0.78277777777775481</c:v>
                </c:pt>
                <c:pt idx="2819">
                  <c:v>0.7830555555555343</c:v>
                </c:pt>
                <c:pt idx="2820">
                  <c:v>0.78333333333331123</c:v>
                </c:pt>
                <c:pt idx="2821">
                  <c:v>0.78361111111109072</c:v>
                </c:pt>
                <c:pt idx="2822">
                  <c:v>0.78388888888886499</c:v>
                </c:pt>
                <c:pt idx="2823">
                  <c:v>0.78416666666664459</c:v>
                </c:pt>
                <c:pt idx="2824">
                  <c:v>0.78444444444442407</c:v>
                </c:pt>
                <c:pt idx="2825">
                  <c:v>0.784722222222201</c:v>
                </c:pt>
                <c:pt idx="2826">
                  <c:v>0.78499999999997794</c:v>
                </c:pt>
                <c:pt idx="2827">
                  <c:v>0.78527777777775476</c:v>
                </c:pt>
                <c:pt idx="2828">
                  <c:v>0.78555555555553436</c:v>
                </c:pt>
                <c:pt idx="2829">
                  <c:v>0.78583333333330863</c:v>
                </c:pt>
                <c:pt idx="2830">
                  <c:v>0.78611111111108811</c:v>
                </c:pt>
                <c:pt idx="2831">
                  <c:v>0.78638888888886771</c:v>
                </c:pt>
                <c:pt idx="2832">
                  <c:v>0.78666666666664453</c:v>
                </c:pt>
                <c:pt idx="2833">
                  <c:v>0.78694444444442146</c:v>
                </c:pt>
                <c:pt idx="2834">
                  <c:v>0.7872222222221984</c:v>
                </c:pt>
                <c:pt idx="2835">
                  <c:v>0.78749999999997788</c:v>
                </c:pt>
                <c:pt idx="2836">
                  <c:v>0.78777777777775748</c:v>
                </c:pt>
                <c:pt idx="2837">
                  <c:v>0.78805555555553164</c:v>
                </c:pt>
                <c:pt idx="2838">
                  <c:v>0.78833333333331124</c:v>
                </c:pt>
                <c:pt idx="2839">
                  <c:v>0.78861111111108817</c:v>
                </c:pt>
                <c:pt idx="2840">
                  <c:v>0.78888888888886766</c:v>
                </c:pt>
                <c:pt idx="2841">
                  <c:v>0.78916666666664192</c:v>
                </c:pt>
                <c:pt idx="2842">
                  <c:v>0.78944444444442141</c:v>
                </c:pt>
                <c:pt idx="2843">
                  <c:v>0.78972222222220101</c:v>
                </c:pt>
                <c:pt idx="2844">
                  <c:v>0.78999999999997794</c:v>
                </c:pt>
                <c:pt idx="2845">
                  <c:v>0.79027777777775476</c:v>
                </c:pt>
                <c:pt idx="2846">
                  <c:v>0.7905555555555317</c:v>
                </c:pt>
                <c:pt idx="2847">
                  <c:v>0.79083333333331118</c:v>
                </c:pt>
                <c:pt idx="2848">
                  <c:v>0.79111111111108545</c:v>
                </c:pt>
                <c:pt idx="2849">
                  <c:v>0.79138888888886505</c:v>
                </c:pt>
                <c:pt idx="2850">
                  <c:v>0.79166666666664454</c:v>
                </c:pt>
                <c:pt idx="2851">
                  <c:v>0.79194444444442147</c:v>
                </c:pt>
                <c:pt idx="2852">
                  <c:v>0.7922222222221984</c:v>
                </c:pt>
                <c:pt idx="2853">
                  <c:v>0.79249999999997522</c:v>
                </c:pt>
                <c:pt idx="2854">
                  <c:v>0.79277777777775482</c:v>
                </c:pt>
                <c:pt idx="2855">
                  <c:v>0.79305555555553431</c:v>
                </c:pt>
                <c:pt idx="2856">
                  <c:v>0.79333333333330858</c:v>
                </c:pt>
                <c:pt idx="2857">
                  <c:v>0.79361111111108817</c:v>
                </c:pt>
                <c:pt idx="2858">
                  <c:v>0.793888888888865</c:v>
                </c:pt>
                <c:pt idx="2859">
                  <c:v>0.79416666666664459</c:v>
                </c:pt>
                <c:pt idx="2860">
                  <c:v>0.79444444444441875</c:v>
                </c:pt>
                <c:pt idx="2861">
                  <c:v>0.79472222222219835</c:v>
                </c:pt>
                <c:pt idx="2862">
                  <c:v>0.79499999999997795</c:v>
                </c:pt>
                <c:pt idx="2863">
                  <c:v>0.79527777777775477</c:v>
                </c:pt>
                <c:pt idx="2864">
                  <c:v>0.7955555555555317</c:v>
                </c:pt>
                <c:pt idx="2865">
                  <c:v>0.79583333333330852</c:v>
                </c:pt>
                <c:pt idx="2866">
                  <c:v>0.79611111111108812</c:v>
                </c:pt>
                <c:pt idx="2867">
                  <c:v>0.79638888888886239</c:v>
                </c:pt>
                <c:pt idx="2868">
                  <c:v>0.79666666666664188</c:v>
                </c:pt>
                <c:pt idx="2869">
                  <c:v>0.79694444444442147</c:v>
                </c:pt>
                <c:pt idx="2870">
                  <c:v>0.7972222222221983</c:v>
                </c:pt>
                <c:pt idx="2871">
                  <c:v>0.79749999999997523</c:v>
                </c:pt>
                <c:pt idx="2872">
                  <c:v>0.79777777777775216</c:v>
                </c:pt>
                <c:pt idx="2873">
                  <c:v>0.79805555555553165</c:v>
                </c:pt>
                <c:pt idx="2874">
                  <c:v>0.79833333333331125</c:v>
                </c:pt>
                <c:pt idx="2875">
                  <c:v>0.79861111111108551</c:v>
                </c:pt>
                <c:pt idx="2876">
                  <c:v>0.798888888888865</c:v>
                </c:pt>
                <c:pt idx="2877">
                  <c:v>0.79916666666664193</c:v>
                </c:pt>
                <c:pt idx="2878">
                  <c:v>0.79944444444442142</c:v>
                </c:pt>
                <c:pt idx="2879">
                  <c:v>0.79972222222219569</c:v>
                </c:pt>
                <c:pt idx="2880">
                  <c:v>0.79999999999997529</c:v>
                </c:pt>
                <c:pt idx="2881">
                  <c:v>0.80027777777775477</c:v>
                </c:pt>
                <c:pt idx="2882">
                  <c:v>0.80055555555553171</c:v>
                </c:pt>
                <c:pt idx="2883">
                  <c:v>0.80083333333330853</c:v>
                </c:pt>
                <c:pt idx="2884">
                  <c:v>0.80111111111108546</c:v>
                </c:pt>
                <c:pt idx="2885">
                  <c:v>0.80138888888886506</c:v>
                </c:pt>
                <c:pt idx="2886">
                  <c:v>0.80166666666663922</c:v>
                </c:pt>
                <c:pt idx="2887">
                  <c:v>0.80194444444441881</c:v>
                </c:pt>
                <c:pt idx="2888">
                  <c:v>0.8022222222221983</c:v>
                </c:pt>
                <c:pt idx="2889">
                  <c:v>0.80249999999997523</c:v>
                </c:pt>
                <c:pt idx="2890">
                  <c:v>0.80277777777775217</c:v>
                </c:pt>
                <c:pt idx="2891">
                  <c:v>0.80305555555552899</c:v>
                </c:pt>
                <c:pt idx="2892">
                  <c:v>0.80333333333330859</c:v>
                </c:pt>
                <c:pt idx="2893">
                  <c:v>0.80361111111108807</c:v>
                </c:pt>
                <c:pt idx="2894">
                  <c:v>0.80388888888886234</c:v>
                </c:pt>
                <c:pt idx="2895">
                  <c:v>0.80416666666664194</c:v>
                </c:pt>
                <c:pt idx="2896">
                  <c:v>0.80444444444441876</c:v>
                </c:pt>
                <c:pt idx="2897">
                  <c:v>0.80472222222219836</c:v>
                </c:pt>
                <c:pt idx="2898">
                  <c:v>0.80499999999997263</c:v>
                </c:pt>
                <c:pt idx="2899">
                  <c:v>0.80527777777775211</c:v>
                </c:pt>
                <c:pt idx="2900">
                  <c:v>0.80555555555553171</c:v>
                </c:pt>
                <c:pt idx="2901">
                  <c:v>0.80583333333330853</c:v>
                </c:pt>
                <c:pt idx="2902">
                  <c:v>0.80611111111108547</c:v>
                </c:pt>
                <c:pt idx="2903">
                  <c:v>0.8063888888888624</c:v>
                </c:pt>
                <c:pt idx="2904">
                  <c:v>0.80666666666664189</c:v>
                </c:pt>
                <c:pt idx="2905">
                  <c:v>0.80694444444441615</c:v>
                </c:pt>
                <c:pt idx="2906">
                  <c:v>0.80722222222219564</c:v>
                </c:pt>
                <c:pt idx="2907">
                  <c:v>0.80749999999997524</c:v>
                </c:pt>
                <c:pt idx="2908">
                  <c:v>0.80777777777775217</c:v>
                </c:pt>
                <c:pt idx="2909">
                  <c:v>0.80805555555552899</c:v>
                </c:pt>
                <c:pt idx="2910">
                  <c:v>0.80833333333330593</c:v>
                </c:pt>
                <c:pt idx="2911">
                  <c:v>0.80861111111108552</c:v>
                </c:pt>
                <c:pt idx="2912">
                  <c:v>0.80888888888886501</c:v>
                </c:pt>
                <c:pt idx="2913">
                  <c:v>0.80916666666663928</c:v>
                </c:pt>
                <c:pt idx="2914">
                  <c:v>0.80944444444441876</c:v>
                </c:pt>
                <c:pt idx="2915">
                  <c:v>0.8097222222221957</c:v>
                </c:pt>
                <c:pt idx="2916">
                  <c:v>0.8099999999999753</c:v>
                </c:pt>
                <c:pt idx="2917">
                  <c:v>0.81027777777774945</c:v>
                </c:pt>
                <c:pt idx="2918">
                  <c:v>0.81055555555552905</c:v>
                </c:pt>
                <c:pt idx="2919">
                  <c:v>0.81083333333330854</c:v>
                </c:pt>
                <c:pt idx="2920">
                  <c:v>0.81111111111108547</c:v>
                </c:pt>
                <c:pt idx="2921">
                  <c:v>0.8113888888888624</c:v>
                </c:pt>
                <c:pt idx="2922">
                  <c:v>0.81166666666663922</c:v>
                </c:pt>
                <c:pt idx="2923">
                  <c:v>0.81194444444441882</c:v>
                </c:pt>
                <c:pt idx="2924">
                  <c:v>0.81222222222219831</c:v>
                </c:pt>
                <c:pt idx="2925">
                  <c:v>0.81249999999997258</c:v>
                </c:pt>
                <c:pt idx="2926">
                  <c:v>0.81277777777775218</c:v>
                </c:pt>
                <c:pt idx="2927">
                  <c:v>0.813055555555529</c:v>
                </c:pt>
                <c:pt idx="2928">
                  <c:v>0.81333333333330859</c:v>
                </c:pt>
                <c:pt idx="2929">
                  <c:v>0.81361111111108286</c:v>
                </c:pt>
                <c:pt idx="2930">
                  <c:v>0.81388888888886235</c:v>
                </c:pt>
                <c:pt idx="2931">
                  <c:v>0.81416666666664195</c:v>
                </c:pt>
                <c:pt idx="2932">
                  <c:v>0.8144444444444161</c:v>
                </c:pt>
                <c:pt idx="2933">
                  <c:v>0.8147222222221957</c:v>
                </c:pt>
                <c:pt idx="2934">
                  <c:v>0.81499999999997264</c:v>
                </c:pt>
                <c:pt idx="2935">
                  <c:v>0.81527777777775212</c:v>
                </c:pt>
                <c:pt idx="2936">
                  <c:v>0.81555555555552639</c:v>
                </c:pt>
                <c:pt idx="2937">
                  <c:v>0.81583333333330588</c:v>
                </c:pt>
                <c:pt idx="2938">
                  <c:v>0.81611111111108547</c:v>
                </c:pt>
                <c:pt idx="2939">
                  <c:v>0.81638888888886241</c:v>
                </c:pt>
                <c:pt idx="2940">
                  <c:v>0.81666666666663923</c:v>
                </c:pt>
                <c:pt idx="2941">
                  <c:v>0.81694444444441616</c:v>
                </c:pt>
                <c:pt idx="2942">
                  <c:v>0.81722222222219565</c:v>
                </c:pt>
                <c:pt idx="2943">
                  <c:v>0.81749999999997525</c:v>
                </c:pt>
                <c:pt idx="2944">
                  <c:v>0.81777777777774951</c:v>
                </c:pt>
                <c:pt idx="2945">
                  <c:v>0.818055555555529</c:v>
                </c:pt>
                <c:pt idx="2946">
                  <c:v>0.81833333333330593</c:v>
                </c:pt>
                <c:pt idx="2947">
                  <c:v>0.81861111111108542</c:v>
                </c:pt>
                <c:pt idx="2948">
                  <c:v>0.81888888888885969</c:v>
                </c:pt>
                <c:pt idx="2949">
                  <c:v>0.81916666666663929</c:v>
                </c:pt>
                <c:pt idx="2950">
                  <c:v>0.81944444444441877</c:v>
                </c:pt>
                <c:pt idx="2951">
                  <c:v>0.81972222222219304</c:v>
                </c:pt>
                <c:pt idx="2952">
                  <c:v>0.81999999999997264</c:v>
                </c:pt>
                <c:pt idx="2953">
                  <c:v>0.82027777777774946</c:v>
                </c:pt>
                <c:pt idx="2954">
                  <c:v>0.82055555555552906</c:v>
                </c:pt>
                <c:pt idx="2955">
                  <c:v>0.82083333333330322</c:v>
                </c:pt>
                <c:pt idx="2956">
                  <c:v>0.82111111111108281</c:v>
                </c:pt>
                <c:pt idx="2957">
                  <c:v>0.82138888888886241</c:v>
                </c:pt>
                <c:pt idx="2958">
                  <c:v>0.82166666666663923</c:v>
                </c:pt>
                <c:pt idx="2959">
                  <c:v>0.82194444444441617</c:v>
                </c:pt>
                <c:pt idx="2960">
                  <c:v>0.82222222222219299</c:v>
                </c:pt>
                <c:pt idx="2961">
                  <c:v>0.82249999999997259</c:v>
                </c:pt>
                <c:pt idx="2962">
                  <c:v>0.82277777777775218</c:v>
                </c:pt>
                <c:pt idx="2963">
                  <c:v>0.82305555555552634</c:v>
                </c:pt>
                <c:pt idx="2964">
                  <c:v>0.82333333333330594</c:v>
                </c:pt>
                <c:pt idx="2965">
                  <c:v>0.82361111111108276</c:v>
                </c:pt>
                <c:pt idx="2966">
                  <c:v>0.82388888888886236</c:v>
                </c:pt>
                <c:pt idx="2967">
                  <c:v>0.82416666666663663</c:v>
                </c:pt>
                <c:pt idx="2968">
                  <c:v>0.82444444444441611</c:v>
                </c:pt>
                <c:pt idx="2969">
                  <c:v>0.82472222222219571</c:v>
                </c:pt>
                <c:pt idx="2970">
                  <c:v>0.82499999999996998</c:v>
                </c:pt>
                <c:pt idx="2971">
                  <c:v>0.82527777777774947</c:v>
                </c:pt>
                <c:pt idx="2972">
                  <c:v>0.8255555555555264</c:v>
                </c:pt>
                <c:pt idx="2973">
                  <c:v>0.82583333333330589</c:v>
                </c:pt>
                <c:pt idx="2974">
                  <c:v>0.82611111111108015</c:v>
                </c:pt>
                <c:pt idx="2975">
                  <c:v>0.82638888888885975</c:v>
                </c:pt>
                <c:pt idx="2976">
                  <c:v>0.82666666666663924</c:v>
                </c:pt>
                <c:pt idx="2977">
                  <c:v>0.82694444444441617</c:v>
                </c:pt>
                <c:pt idx="2978">
                  <c:v>0.82722222222219299</c:v>
                </c:pt>
                <c:pt idx="2979">
                  <c:v>0.82749999999996993</c:v>
                </c:pt>
                <c:pt idx="2980">
                  <c:v>0.82777777777774952</c:v>
                </c:pt>
                <c:pt idx="2981">
                  <c:v>0.82805555555552901</c:v>
                </c:pt>
                <c:pt idx="2982">
                  <c:v>0.82833333333330328</c:v>
                </c:pt>
                <c:pt idx="2983">
                  <c:v>0.82861111111108277</c:v>
                </c:pt>
                <c:pt idx="2984">
                  <c:v>0.8288888888888597</c:v>
                </c:pt>
                <c:pt idx="2985">
                  <c:v>0.8291666666666393</c:v>
                </c:pt>
                <c:pt idx="2986">
                  <c:v>0.82944444444441345</c:v>
                </c:pt>
                <c:pt idx="2987">
                  <c:v>0.82972222222219305</c:v>
                </c:pt>
                <c:pt idx="2988">
                  <c:v>0.82999999999997254</c:v>
                </c:pt>
                <c:pt idx="2989">
                  <c:v>0.83027777777774681</c:v>
                </c:pt>
                <c:pt idx="2990">
                  <c:v>0.8305555555555264</c:v>
                </c:pt>
                <c:pt idx="2991">
                  <c:v>0.83083333333330323</c:v>
                </c:pt>
                <c:pt idx="2992">
                  <c:v>0.83111111111108282</c:v>
                </c:pt>
                <c:pt idx="2993">
                  <c:v>0.83138888888885709</c:v>
                </c:pt>
                <c:pt idx="2994">
                  <c:v>0.83166666666663658</c:v>
                </c:pt>
                <c:pt idx="2995">
                  <c:v>0.83194444444441618</c:v>
                </c:pt>
                <c:pt idx="2996">
                  <c:v>0.832222222222193</c:v>
                </c:pt>
                <c:pt idx="2997">
                  <c:v>0.83249999999996993</c:v>
                </c:pt>
                <c:pt idx="2998">
                  <c:v>0.83277777777774686</c:v>
                </c:pt>
                <c:pt idx="2999">
                  <c:v>0.83305555555552635</c:v>
                </c:pt>
                <c:pt idx="3000">
                  <c:v>0.83333333333330595</c:v>
                </c:pt>
                <c:pt idx="3001">
                  <c:v>0.83361111111108022</c:v>
                </c:pt>
                <c:pt idx="3002">
                  <c:v>0.8338888888888597</c:v>
                </c:pt>
                <c:pt idx="3003">
                  <c:v>0.83416666666663664</c:v>
                </c:pt>
                <c:pt idx="3004">
                  <c:v>0.83444444444441612</c:v>
                </c:pt>
                <c:pt idx="3005">
                  <c:v>0.83472222222219039</c:v>
                </c:pt>
                <c:pt idx="3006">
                  <c:v>0.83499999999996999</c:v>
                </c:pt>
                <c:pt idx="3007">
                  <c:v>0.83527777777774947</c:v>
                </c:pt>
                <c:pt idx="3008">
                  <c:v>0.83555555555552374</c:v>
                </c:pt>
                <c:pt idx="3009">
                  <c:v>0.83583333333330323</c:v>
                </c:pt>
                <c:pt idx="3010">
                  <c:v>0.83611111111108016</c:v>
                </c:pt>
                <c:pt idx="3011">
                  <c:v>0.83638888888885976</c:v>
                </c:pt>
                <c:pt idx="3012">
                  <c:v>0.83666666666663392</c:v>
                </c:pt>
                <c:pt idx="3013">
                  <c:v>0.83694444444441352</c:v>
                </c:pt>
                <c:pt idx="3014">
                  <c:v>0.837222222222193</c:v>
                </c:pt>
                <c:pt idx="3015">
                  <c:v>0.83749999999996994</c:v>
                </c:pt>
                <c:pt idx="3016">
                  <c:v>0.83777777777774687</c:v>
                </c:pt>
                <c:pt idx="3017">
                  <c:v>0.83805555555552369</c:v>
                </c:pt>
                <c:pt idx="3018">
                  <c:v>0.83833333333330329</c:v>
                </c:pt>
                <c:pt idx="3019">
                  <c:v>0.83861111111108277</c:v>
                </c:pt>
                <c:pt idx="3020">
                  <c:v>0.83888888888885704</c:v>
                </c:pt>
                <c:pt idx="3021">
                  <c:v>0.83916666666663664</c:v>
                </c:pt>
                <c:pt idx="3022">
                  <c:v>0.83944444444441346</c:v>
                </c:pt>
                <c:pt idx="3023">
                  <c:v>0.83972222222219306</c:v>
                </c:pt>
                <c:pt idx="3024">
                  <c:v>0.83999999999996733</c:v>
                </c:pt>
                <c:pt idx="3025">
                  <c:v>0.84027777777774681</c:v>
                </c:pt>
                <c:pt idx="3026">
                  <c:v>0.84055555555552641</c:v>
                </c:pt>
                <c:pt idx="3027">
                  <c:v>0.84083333333330323</c:v>
                </c:pt>
                <c:pt idx="3028">
                  <c:v>0.84111111111108017</c:v>
                </c:pt>
                <c:pt idx="3029">
                  <c:v>0.8413888888888571</c:v>
                </c:pt>
                <c:pt idx="3030">
                  <c:v>0.84166666666663659</c:v>
                </c:pt>
                <c:pt idx="3031">
                  <c:v>0.84194444444441086</c:v>
                </c:pt>
                <c:pt idx="3032">
                  <c:v>0.84222222222219034</c:v>
                </c:pt>
                <c:pt idx="3033">
                  <c:v>0.84249999999996994</c:v>
                </c:pt>
                <c:pt idx="3034">
                  <c:v>0.84277777777774687</c:v>
                </c:pt>
                <c:pt idx="3035">
                  <c:v>0.84305555555552369</c:v>
                </c:pt>
                <c:pt idx="3036">
                  <c:v>0.84333333333330063</c:v>
                </c:pt>
                <c:pt idx="3037">
                  <c:v>0.84361111111108011</c:v>
                </c:pt>
                <c:pt idx="3038">
                  <c:v>0.84388888888885971</c:v>
                </c:pt>
                <c:pt idx="3039">
                  <c:v>0.84416666666663398</c:v>
                </c:pt>
                <c:pt idx="3040">
                  <c:v>0.84444444444441347</c:v>
                </c:pt>
                <c:pt idx="3041">
                  <c:v>0.8447222222221904</c:v>
                </c:pt>
                <c:pt idx="3042">
                  <c:v>0.84499999999996989</c:v>
                </c:pt>
                <c:pt idx="3043">
                  <c:v>0.84527777777774415</c:v>
                </c:pt>
                <c:pt idx="3044">
                  <c:v>0.84555555555552375</c:v>
                </c:pt>
                <c:pt idx="3045">
                  <c:v>0.84583333333330324</c:v>
                </c:pt>
                <c:pt idx="3046">
                  <c:v>0.84611111111108017</c:v>
                </c:pt>
                <c:pt idx="3047">
                  <c:v>0.8463888888888571</c:v>
                </c:pt>
                <c:pt idx="3048">
                  <c:v>0.84666666666663393</c:v>
                </c:pt>
                <c:pt idx="3049">
                  <c:v>0.84694444444441352</c:v>
                </c:pt>
                <c:pt idx="3050">
                  <c:v>0.84722222222218768</c:v>
                </c:pt>
                <c:pt idx="3051">
                  <c:v>0.84749999999996728</c:v>
                </c:pt>
                <c:pt idx="3052">
                  <c:v>0.84777777777774688</c:v>
                </c:pt>
                <c:pt idx="3053">
                  <c:v>0.8480555555555237</c:v>
                </c:pt>
                <c:pt idx="3054">
                  <c:v>0.84833333333330063</c:v>
                </c:pt>
                <c:pt idx="3055">
                  <c:v>0.84861111111107757</c:v>
                </c:pt>
                <c:pt idx="3056">
                  <c:v>0.84888888888885705</c:v>
                </c:pt>
                <c:pt idx="3057">
                  <c:v>0.84916666666663665</c:v>
                </c:pt>
                <c:pt idx="3058">
                  <c:v>0.84944444444441081</c:v>
                </c:pt>
                <c:pt idx="3059">
                  <c:v>0.8497222222221904</c:v>
                </c:pt>
                <c:pt idx="3060">
                  <c:v>0.84999999999996734</c:v>
                </c:pt>
                <c:pt idx="3061">
                  <c:v>0.85027777777774682</c:v>
                </c:pt>
                <c:pt idx="3062">
                  <c:v>0.85055555555552109</c:v>
                </c:pt>
                <c:pt idx="3063">
                  <c:v>0.85083333333330058</c:v>
                </c:pt>
                <c:pt idx="3064">
                  <c:v>0.85111111111108018</c:v>
                </c:pt>
                <c:pt idx="3065">
                  <c:v>0.85138888888885711</c:v>
                </c:pt>
                <c:pt idx="3066">
                  <c:v>0.85166666666663393</c:v>
                </c:pt>
                <c:pt idx="3067">
                  <c:v>0.85194444444441086</c:v>
                </c:pt>
                <c:pt idx="3068">
                  <c:v>0.85222222222219035</c:v>
                </c:pt>
                <c:pt idx="3069">
                  <c:v>0.85249999999996995</c:v>
                </c:pt>
                <c:pt idx="3070">
                  <c:v>0.85277777777774422</c:v>
                </c:pt>
                <c:pt idx="3071">
                  <c:v>0.8530555555555237</c:v>
                </c:pt>
                <c:pt idx="3072">
                  <c:v>0.85333333333330064</c:v>
                </c:pt>
                <c:pt idx="3073">
                  <c:v>0.85361111111107746</c:v>
                </c:pt>
                <c:pt idx="3074">
                  <c:v>0.85388888888885439</c:v>
                </c:pt>
                <c:pt idx="3075">
                  <c:v>0.85416666666663399</c:v>
                </c:pt>
                <c:pt idx="3076">
                  <c:v>0.85444444444441348</c:v>
                </c:pt>
                <c:pt idx="3077">
                  <c:v>0.85472222222218774</c:v>
                </c:pt>
                <c:pt idx="3078">
                  <c:v>0.85499999999996723</c:v>
                </c:pt>
                <c:pt idx="3079">
                  <c:v>0.85527777777774416</c:v>
                </c:pt>
                <c:pt idx="3080">
                  <c:v>0.85555555555552376</c:v>
                </c:pt>
                <c:pt idx="3081">
                  <c:v>0.85583333333329792</c:v>
                </c:pt>
                <c:pt idx="3082">
                  <c:v>0.85611111111107752</c:v>
                </c:pt>
                <c:pt idx="3083">
                  <c:v>0.856388888888857</c:v>
                </c:pt>
                <c:pt idx="3084">
                  <c:v>0.85666666666663394</c:v>
                </c:pt>
                <c:pt idx="3085">
                  <c:v>0.85694444444441087</c:v>
                </c:pt>
                <c:pt idx="3086">
                  <c:v>0.85722222222218769</c:v>
                </c:pt>
                <c:pt idx="3087">
                  <c:v>0.85749999999996729</c:v>
                </c:pt>
                <c:pt idx="3088">
                  <c:v>0.85777777777774677</c:v>
                </c:pt>
                <c:pt idx="3089">
                  <c:v>0.85805555555552104</c:v>
                </c:pt>
                <c:pt idx="3090">
                  <c:v>0.85833333333330064</c:v>
                </c:pt>
                <c:pt idx="3091">
                  <c:v>0.85861111111107746</c:v>
                </c:pt>
                <c:pt idx="3092">
                  <c:v>0.8588888888888544</c:v>
                </c:pt>
                <c:pt idx="3093">
                  <c:v>0.85916666666663133</c:v>
                </c:pt>
                <c:pt idx="3094">
                  <c:v>0.85944444444441082</c:v>
                </c:pt>
                <c:pt idx="3095">
                  <c:v>0.85972222222219041</c:v>
                </c:pt>
                <c:pt idx="3096">
                  <c:v>0.85999999999996468</c:v>
                </c:pt>
                <c:pt idx="3097">
                  <c:v>0.86027777777774417</c:v>
                </c:pt>
                <c:pt idx="3098">
                  <c:v>0.8605555555555211</c:v>
                </c:pt>
                <c:pt idx="3099">
                  <c:v>0.86083333333330059</c:v>
                </c:pt>
                <c:pt idx="3100">
                  <c:v>0.86111111111107486</c:v>
                </c:pt>
                <c:pt idx="3101">
                  <c:v>0.86138888888885445</c:v>
                </c:pt>
                <c:pt idx="3102">
                  <c:v>0.86166666666663394</c:v>
                </c:pt>
                <c:pt idx="3103">
                  <c:v>0.86194444444441087</c:v>
                </c:pt>
                <c:pt idx="3104">
                  <c:v>0.8622222222221877</c:v>
                </c:pt>
                <c:pt idx="3105">
                  <c:v>0.86249999999996463</c:v>
                </c:pt>
                <c:pt idx="3106">
                  <c:v>0.86277777777774423</c:v>
                </c:pt>
                <c:pt idx="3107">
                  <c:v>0.86305555555552371</c:v>
                </c:pt>
                <c:pt idx="3108">
                  <c:v>0.86333333333329798</c:v>
                </c:pt>
                <c:pt idx="3109">
                  <c:v>0.86361111111107747</c:v>
                </c:pt>
                <c:pt idx="3110">
                  <c:v>0.8638888888888544</c:v>
                </c:pt>
                <c:pt idx="3111">
                  <c:v>0.86416666666663133</c:v>
                </c:pt>
                <c:pt idx="3112">
                  <c:v>0.86444444444440816</c:v>
                </c:pt>
                <c:pt idx="3113">
                  <c:v>0.86472222222218775</c:v>
                </c:pt>
                <c:pt idx="3114">
                  <c:v>0.86499999999996724</c:v>
                </c:pt>
                <c:pt idx="3115">
                  <c:v>0.86527777777774151</c:v>
                </c:pt>
                <c:pt idx="3116">
                  <c:v>0.86555555555552111</c:v>
                </c:pt>
                <c:pt idx="3117">
                  <c:v>0.86583333333329793</c:v>
                </c:pt>
                <c:pt idx="3118">
                  <c:v>0.86611111111107753</c:v>
                </c:pt>
                <c:pt idx="3119">
                  <c:v>0.86638888888885179</c:v>
                </c:pt>
                <c:pt idx="3120">
                  <c:v>0.86666666666663128</c:v>
                </c:pt>
                <c:pt idx="3121">
                  <c:v>0.86694444444441088</c:v>
                </c:pt>
                <c:pt idx="3122">
                  <c:v>0.8672222222221877</c:v>
                </c:pt>
                <c:pt idx="3123">
                  <c:v>0.86749999999996463</c:v>
                </c:pt>
                <c:pt idx="3124">
                  <c:v>0.86777777777774157</c:v>
                </c:pt>
                <c:pt idx="3125">
                  <c:v>0.86805555555552105</c:v>
                </c:pt>
                <c:pt idx="3126">
                  <c:v>0.86833333333330065</c:v>
                </c:pt>
                <c:pt idx="3127">
                  <c:v>0.86861111111107481</c:v>
                </c:pt>
                <c:pt idx="3128">
                  <c:v>0.8688888888888544</c:v>
                </c:pt>
                <c:pt idx="3129">
                  <c:v>0.86916666666663134</c:v>
                </c:pt>
                <c:pt idx="3130">
                  <c:v>0.86944444444441082</c:v>
                </c:pt>
                <c:pt idx="3131">
                  <c:v>0.86972222222218509</c:v>
                </c:pt>
                <c:pt idx="3132">
                  <c:v>0.86999999999996458</c:v>
                </c:pt>
                <c:pt idx="3133">
                  <c:v>0.87027777777774418</c:v>
                </c:pt>
                <c:pt idx="3134">
                  <c:v>0.87055555555551845</c:v>
                </c:pt>
                <c:pt idx="3135">
                  <c:v>0.87083333333329793</c:v>
                </c:pt>
                <c:pt idx="3136">
                  <c:v>0.87111111111107487</c:v>
                </c:pt>
                <c:pt idx="3137">
                  <c:v>0.87138888888885435</c:v>
                </c:pt>
                <c:pt idx="3138">
                  <c:v>0.87166666666662862</c:v>
                </c:pt>
                <c:pt idx="3139">
                  <c:v>0.87194444444440822</c:v>
                </c:pt>
                <c:pt idx="3140">
                  <c:v>0.8722222222221877</c:v>
                </c:pt>
                <c:pt idx="3141">
                  <c:v>0.87249999999996464</c:v>
                </c:pt>
                <c:pt idx="3142">
                  <c:v>0.87277777777774157</c:v>
                </c:pt>
                <c:pt idx="3143">
                  <c:v>0.87305555555551839</c:v>
                </c:pt>
                <c:pt idx="3144">
                  <c:v>0.87333333333329799</c:v>
                </c:pt>
                <c:pt idx="3145">
                  <c:v>0.87361111111107748</c:v>
                </c:pt>
                <c:pt idx="3146">
                  <c:v>0.87388888888885174</c:v>
                </c:pt>
                <c:pt idx="3147">
                  <c:v>0.87416666666663134</c:v>
                </c:pt>
                <c:pt idx="3148">
                  <c:v>0.87444444444440816</c:v>
                </c:pt>
                <c:pt idx="3149">
                  <c:v>0.87472222222218776</c:v>
                </c:pt>
                <c:pt idx="3150">
                  <c:v>0.87499999999996203</c:v>
                </c:pt>
                <c:pt idx="3151">
                  <c:v>0.87527777777774152</c:v>
                </c:pt>
                <c:pt idx="3152">
                  <c:v>0.87555555555552111</c:v>
                </c:pt>
                <c:pt idx="3153">
                  <c:v>0.87583333333329527</c:v>
                </c:pt>
                <c:pt idx="3154">
                  <c:v>0.87611111111107487</c:v>
                </c:pt>
                <c:pt idx="3155">
                  <c:v>0.8763888888888518</c:v>
                </c:pt>
                <c:pt idx="3156">
                  <c:v>0.87666666666663129</c:v>
                </c:pt>
                <c:pt idx="3157">
                  <c:v>0.87694444444440556</c:v>
                </c:pt>
                <c:pt idx="3158">
                  <c:v>0.87722222222218504</c:v>
                </c:pt>
                <c:pt idx="3159">
                  <c:v>0.87749999999996464</c:v>
                </c:pt>
                <c:pt idx="3160">
                  <c:v>0.87777777777774157</c:v>
                </c:pt>
                <c:pt idx="3161">
                  <c:v>0.8780555555555184</c:v>
                </c:pt>
                <c:pt idx="3162">
                  <c:v>0.87833333333329533</c:v>
                </c:pt>
                <c:pt idx="3163">
                  <c:v>0.87861111111107482</c:v>
                </c:pt>
                <c:pt idx="3164">
                  <c:v>0.87888888888885441</c:v>
                </c:pt>
                <c:pt idx="3165">
                  <c:v>0.87916666666662868</c:v>
                </c:pt>
                <c:pt idx="3166">
                  <c:v>0.87944444444440817</c:v>
                </c:pt>
                <c:pt idx="3167">
                  <c:v>0.8797222222221851</c:v>
                </c:pt>
                <c:pt idx="3168">
                  <c:v>0.87999999999996459</c:v>
                </c:pt>
                <c:pt idx="3169">
                  <c:v>0.88027777777773886</c:v>
                </c:pt>
                <c:pt idx="3170">
                  <c:v>0.88055555555551845</c:v>
                </c:pt>
                <c:pt idx="3171">
                  <c:v>0.88083333333329794</c:v>
                </c:pt>
                <c:pt idx="3172">
                  <c:v>0.88111111111107487</c:v>
                </c:pt>
                <c:pt idx="3173">
                  <c:v>0.8813888888888517</c:v>
                </c:pt>
                <c:pt idx="3174">
                  <c:v>0.88166666666662863</c:v>
                </c:pt>
                <c:pt idx="3175">
                  <c:v>0.88194444444440823</c:v>
                </c:pt>
                <c:pt idx="3176">
                  <c:v>0.88222222222218238</c:v>
                </c:pt>
                <c:pt idx="3177">
                  <c:v>0.88249999999996198</c:v>
                </c:pt>
                <c:pt idx="3178">
                  <c:v>0.88277777777774158</c:v>
                </c:pt>
                <c:pt idx="3179">
                  <c:v>0.8830555555555184</c:v>
                </c:pt>
                <c:pt idx="3180">
                  <c:v>0.88333333333329533</c:v>
                </c:pt>
                <c:pt idx="3181">
                  <c:v>0.88361111111107216</c:v>
                </c:pt>
                <c:pt idx="3182">
                  <c:v>0.88388888888885175</c:v>
                </c:pt>
                <c:pt idx="3183">
                  <c:v>0.88416666666663135</c:v>
                </c:pt>
                <c:pt idx="3184">
                  <c:v>0.88444444444440551</c:v>
                </c:pt>
                <c:pt idx="3185">
                  <c:v>0.88472222222218511</c:v>
                </c:pt>
                <c:pt idx="3186">
                  <c:v>0.88499999999996193</c:v>
                </c:pt>
                <c:pt idx="3187">
                  <c:v>0.88527777777774153</c:v>
                </c:pt>
                <c:pt idx="3188">
                  <c:v>0.88555555555551579</c:v>
                </c:pt>
                <c:pt idx="3189">
                  <c:v>0.88583333333329528</c:v>
                </c:pt>
                <c:pt idx="3190">
                  <c:v>0.88611111111107488</c:v>
                </c:pt>
                <c:pt idx="3191">
                  <c:v>0.8863888888888517</c:v>
                </c:pt>
                <c:pt idx="3192">
                  <c:v>0.88666666666662863</c:v>
                </c:pt>
                <c:pt idx="3193">
                  <c:v>0.88694444444440557</c:v>
                </c:pt>
                <c:pt idx="3194">
                  <c:v>0.88722222222218505</c:v>
                </c:pt>
                <c:pt idx="3195">
                  <c:v>0.88749999999995932</c:v>
                </c:pt>
                <c:pt idx="3196">
                  <c:v>0.88777777777773892</c:v>
                </c:pt>
                <c:pt idx="3197">
                  <c:v>0.88805555555551841</c:v>
                </c:pt>
                <c:pt idx="3198">
                  <c:v>0.88833333333329534</c:v>
                </c:pt>
                <c:pt idx="3199">
                  <c:v>0.88861111111107216</c:v>
                </c:pt>
                <c:pt idx="3200">
                  <c:v>0.88888888888884909</c:v>
                </c:pt>
                <c:pt idx="3201">
                  <c:v>0.88916666666662869</c:v>
                </c:pt>
                <c:pt idx="3202">
                  <c:v>0.88944444444440818</c:v>
                </c:pt>
                <c:pt idx="3203">
                  <c:v>0.88972222222218245</c:v>
                </c:pt>
                <c:pt idx="3204">
                  <c:v>0.88999999999996193</c:v>
                </c:pt>
                <c:pt idx="3205">
                  <c:v>0.89027777777773887</c:v>
                </c:pt>
                <c:pt idx="3206">
                  <c:v>0.89055555555551846</c:v>
                </c:pt>
                <c:pt idx="3207">
                  <c:v>0.89083333333329262</c:v>
                </c:pt>
                <c:pt idx="3208">
                  <c:v>0.89111111111107222</c:v>
                </c:pt>
                <c:pt idx="3209">
                  <c:v>0.8913888888888517</c:v>
                </c:pt>
                <c:pt idx="3210">
                  <c:v>0.89166666666662864</c:v>
                </c:pt>
                <c:pt idx="3211">
                  <c:v>0.89194444444440557</c:v>
                </c:pt>
                <c:pt idx="3212">
                  <c:v>0.89222222222218239</c:v>
                </c:pt>
                <c:pt idx="3213">
                  <c:v>0.89249999999996199</c:v>
                </c:pt>
                <c:pt idx="3214">
                  <c:v>0.89277777777773626</c:v>
                </c:pt>
                <c:pt idx="3215">
                  <c:v>0.89305555555551575</c:v>
                </c:pt>
                <c:pt idx="3216">
                  <c:v>0.89333333333329534</c:v>
                </c:pt>
                <c:pt idx="3217">
                  <c:v>0.89361111111107216</c:v>
                </c:pt>
                <c:pt idx="3218">
                  <c:v>0.8938888888888491</c:v>
                </c:pt>
                <c:pt idx="3219">
                  <c:v>0.89416666666662603</c:v>
                </c:pt>
                <c:pt idx="3220">
                  <c:v>0.89444444444440552</c:v>
                </c:pt>
                <c:pt idx="3221">
                  <c:v>0.89472222222218512</c:v>
                </c:pt>
                <c:pt idx="3222">
                  <c:v>0.89499999999995927</c:v>
                </c:pt>
                <c:pt idx="3223">
                  <c:v>0.89527777777773887</c:v>
                </c:pt>
                <c:pt idx="3224">
                  <c:v>0.8955555555555158</c:v>
                </c:pt>
                <c:pt idx="3225">
                  <c:v>0.89583333333329529</c:v>
                </c:pt>
                <c:pt idx="3226">
                  <c:v>0.89611111111106956</c:v>
                </c:pt>
                <c:pt idx="3227">
                  <c:v>0.89638888888884904</c:v>
                </c:pt>
                <c:pt idx="3228">
                  <c:v>0.89666666666662864</c:v>
                </c:pt>
                <c:pt idx="3229">
                  <c:v>0.89694444444440558</c:v>
                </c:pt>
                <c:pt idx="3230">
                  <c:v>0.8972222222221824</c:v>
                </c:pt>
                <c:pt idx="3231">
                  <c:v>0.89749999999995933</c:v>
                </c:pt>
                <c:pt idx="3232">
                  <c:v>0.89777777777773882</c:v>
                </c:pt>
                <c:pt idx="3233">
                  <c:v>0.89805555555551841</c:v>
                </c:pt>
                <c:pt idx="3234">
                  <c:v>0.89833333333329268</c:v>
                </c:pt>
                <c:pt idx="3235">
                  <c:v>0.89861111111107217</c:v>
                </c:pt>
                <c:pt idx="3236">
                  <c:v>0.8988888888888491</c:v>
                </c:pt>
                <c:pt idx="3237">
                  <c:v>0.89916666666662604</c:v>
                </c:pt>
                <c:pt idx="3238">
                  <c:v>0.89944444444440286</c:v>
                </c:pt>
                <c:pt idx="3239">
                  <c:v>0.89972222222218246</c:v>
                </c:pt>
                <c:pt idx="3240">
                  <c:v>0.89999999999996194</c:v>
                </c:pt>
                <c:pt idx="3241">
                  <c:v>0.90027777777773621</c:v>
                </c:pt>
                <c:pt idx="3242">
                  <c:v>0.90055555555551581</c:v>
                </c:pt>
                <c:pt idx="3243">
                  <c:v>0.90083333333329263</c:v>
                </c:pt>
                <c:pt idx="3244">
                  <c:v>0.90111111111107223</c:v>
                </c:pt>
                <c:pt idx="3245">
                  <c:v>0.9013888888888465</c:v>
                </c:pt>
                <c:pt idx="3246">
                  <c:v>0.90166666666662598</c:v>
                </c:pt>
                <c:pt idx="3247">
                  <c:v>0.90194444444440558</c:v>
                </c:pt>
                <c:pt idx="3248">
                  <c:v>0.9022222222221824</c:v>
                </c:pt>
                <c:pt idx="3249">
                  <c:v>0.90249999999995933</c:v>
                </c:pt>
                <c:pt idx="3250">
                  <c:v>0.90277777777773627</c:v>
                </c:pt>
                <c:pt idx="3251">
                  <c:v>0.90305555555551575</c:v>
                </c:pt>
                <c:pt idx="3252">
                  <c:v>0.90333333333329535</c:v>
                </c:pt>
                <c:pt idx="3253">
                  <c:v>0.90361111111106951</c:v>
                </c:pt>
                <c:pt idx="3254">
                  <c:v>0.90388888888884911</c:v>
                </c:pt>
                <c:pt idx="3255">
                  <c:v>0.90416666666662604</c:v>
                </c:pt>
                <c:pt idx="3256">
                  <c:v>0.90444444444440286</c:v>
                </c:pt>
                <c:pt idx="3257">
                  <c:v>0.90472222222217979</c:v>
                </c:pt>
                <c:pt idx="3258">
                  <c:v>0.90499999999995928</c:v>
                </c:pt>
                <c:pt idx="3259">
                  <c:v>0.90527777777773888</c:v>
                </c:pt>
                <c:pt idx="3260">
                  <c:v>0.90555555555551315</c:v>
                </c:pt>
                <c:pt idx="3261">
                  <c:v>0.90583333333329263</c:v>
                </c:pt>
                <c:pt idx="3262">
                  <c:v>0.90611111111106957</c:v>
                </c:pt>
                <c:pt idx="3263">
                  <c:v>0.90638888888884905</c:v>
                </c:pt>
                <c:pt idx="3264">
                  <c:v>0.90666666666662332</c:v>
                </c:pt>
                <c:pt idx="3265">
                  <c:v>0.90694444444440292</c:v>
                </c:pt>
                <c:pt idx="3266">
                  <c:v>0.90722222222218241</c:v>
                </c:pt>
                <c:pt idx="3267">
                  <c:v>0.90749999999995934</c:v>
                </c:pt>
                <c:pt idx="3268">
                  <c:v>0.90777777777773627</c:v>
                </c:pt>
                <c:pt idx="3269">
                  <c:v>0.90805555555551309</c:v>
                </c:pt>
                <c:pt idx="3270">
                  <c:v>0.90833333333329269</c:v>
                </c:pt>
                <c:pt idx="3271">
                  <c:v>0.90861111111107218</c:v>
                </c:pt>
                <c:pt idx="3272">
                  <c:v>0.90888888888884645</c:v>
                </c:pt>
                <c:pt idx="3273">
                  <c:v>0.90916666666662604</c:v>
                </c:pt>
                <c:pt idx="3274">
                  <c:v>0.90944444444440287</c:v>
                </c:pt>
                <c:pt idx="3275">
                  <c:v>0.9097222222221798</c:v>
                </c:pt>
                <c:pt idx="3276">
                  <c:v>0.90999999999995662</c:v>
                </c:pt>
                <c:pt idx="3277">
                  <c:v>0.91027777777773622</c:v>
                </c:pt>
                <c:pt idx="3278">
                  <c:v>0.91055555555551582</c:v>
                </c:pt>
                <c:pt idx="3279">
                  <c:v>0.91083333333328997</c:v>
                </c:pt>
                <c:pt idx="3280">
                  <c:v>0.91111111111106957</c:v>
                </c:pt>
                <c:pt idx="3281">
                  <c:v>0.91138888888884639</c:v>
                </c:pt>
                <c:pt idx="3282">
                  <c:v>0.91166666666662599</c:v>
                </c:pt>
                <c:pt idx="3283">
                  <c:v>0.91194444444440026</c:v>
                </c:pt>
                <c:pt idx="3284">
                  <c:v>0.91222222222217975</c:v>
                </c:pt>
                <c:pt idx="3285">
                  <c:v>0.91249999999995934</c:v>
                </c:pt>
                <c:pt idx="3286">
                  <c:v>0.91277777777773617</c:v>
                </c:pt>
                <c:pt idx="3287">
                  <c:v>0.9130555555555131</c:v>
                </c:pt>
                <c:pt idx="3288">
                  <c:v>0.91333333333329003</c:v>
                </c:pt>
                <c:pt idx="3289">
                  <c:v>0.91361111111106952</c:v>
                </c:pt>
                <c:pt idx="3290">
                  <c:v>0.91388888888884912</c:v>
                </c:pt>
                <c:pt idx="3291">
                  <c:v>0.91416666666662338</c:v>
                </c:pt>
                <c:pt idx="3292">
                  <c:v>0.91444444444440287</c:v>
                </c:pt>
                <c:pt idx="3293">
                  <c:v>0.9147222222221798</c:v>
                </c:pt>
                <c:pt idx="3294">
                  <c:v>0.91499999999995929</c:v>
                </c:pt>
                <c:pt idx="3295">
                  <c:v>0.91527777777773356</c:v>
                </c:pt>
                <c:pt idx="3296">
                  <c:v>0.91555555555551316</c:v>
                </c:pt>
                <c:pt idx="3297">
                  <c:v>0.91583333333329264</c:v>
                </c:pt>
                <c:pt idx="3298">
                  <c:v>0.91611111111106691</c:v>
                </c:pt>
                <c:pt idx="3299">
                  <c:v>0.9163888888888464</c:v>
                </c:pt>
                <c:pt idx="3300">
                  <c:v>0.91666666666662333</c:v>
                </c:pt>
                <c:pt idx="3301">
                  <c:v>0.91694444444440293</c:v>
                </c:pt>
                <c:pt idx="3302">
                  <c:v>0.91722222222217709</c:v>
                </c:pt>
                <c:pt idx="3303">
                  <c:v>0.91749999999995668</c:v>
                </c:pt>
                <c:pt idx="3304">
                  <c:v>0.91777777777773617</c:v>
                </c:pt>
                <c:pt idx="3305">
                  <c:v>0.9180555555555131</c:v>
                </c:pt>
                <c:pt idx="3306">
                  <c:v>0.91833333333329004</c:v>
                </c:pt>
                <c:pt idx="3307">
                  <c:v>0.91861111111106686</c:v>
                </c:pt>
                <c:pt idx="3308">
                  <c:v>0.91888888888884646</c:v>
                </c:pt>
                <c:pt idx="3309">
                  <c:v>0.91916666666662594</c:v>
                </c:pt>
                <c:pt idx="3310">
                  <c:v>0.91944444444440021</c:v>
                </c:pt>
                <c:pt idx="3311">
                  <c:v>0.91972222222217981</c:v>
                </c:pt>
                <c:pt idx="3312">
                  <c:v>0.91999999999995663</c:v>
                </c:pt>
                <c:pt idx="3313">
                  <c:v>0.92027777777773623</c:v>
                </c:pt>
                <c:pt idx="3314">
                  <c:v>0.9205555555555105</c:v>
                </c:pt>
                <c:pt idx="3315">
                  <c:v>0.92083333333328998</c:v>
                </c:pt>
                <c:pt idx="3316">
                  <c:v>0.92111111111106958</c:v>
                </c:pt>
                <c:pt idx="3317">
                  <c:v>0.92138888888884374</c:v>
                </c:pt>
                <c:pt idx="3318">
                  <c:v>0.92166666666662334</c:v>
                </c:pt>
                <c:pt idx="3319">
                  <c:v>0.92194444444440027</c:v>
                </c:pt>
                <c:pt idx="3320">
                  <c:v>0.92222222222217975</c:v>
                </c:pt>
                <c:pt idx="3321">
                  <c:v>0.92249999999995402</c:v>
                </c:pt>
                <c:pt idx="3322">
                  <c:v>0.92277777777773362</c:v>
                </c:pt>
                <c:pt idx="3323">
                  <c:v>0.92305555555551311</c:v>
                </c:pt>
                <c:pt idx="3324">
                  <c:v>0.92333333333329004</c:v>
                </c:pt>
                <c:pt idx="3325">
                  <c:v>0.92361111111106686</c:v>
                </c:pt>
                <c:pt idx="3326">
                  <c:v>0.9238888888888438</c:v>
                </c:pt>
                <c:pt idx="3327">
                  <c:v>0.92416666666662339</c:v>
                </c:pt>
                <c:pt idx="3328">
                  <c:v>0.92444444444440288</c:v>
                </c:pt>
                <c:pt idx="3329">
                  <c:v>0.92472222222217715</c:v>
                </c:pt>
                <c:pt idx="3330">
                  <c:v>0.92499999999995663</c:v>
                </c:pt>
                <c:pt idx="3331">
                  <c:v>0.92527777777773357</c:v>
                </c:pt>
                <c:pt idx="3332">
                  <c:v>0.92555555555551317</c:v>
                </c:pt>
                <c:pt idx="3333">
                  <c:v>0.92583333333328732</c:v>
                </c:pt>
                <c:pt idx="3334">
                  <c:v>0.92611111111106692</c:v>
                </c:pt>
                <c:pt idx="3335">
                  <c:v>0.92638888888884641</c:v>
                </c:pt>
                <c:pt idx="3336">
                  <c:v>0.92666666666662068</c:v>
                </c:pt>
                <c:pt idx="3337">
                  <c:v>0.92694444444440027</c:v>
                </c:pt>
                <c:pt idx="3338">
                  <c:v>0.92722222222217709</c:v>
                </c:pt>
                <c:pt idx="3339">
                  <c:v>0.92749999999995669</c:v>
                </c:pt>
                <c:pt idx="3340">
                  <c:v>0.92777777777773096</c:v>
                </c:pt>
                <c:pt idx="3341">
                  <c:v>0.92805555555551045</c:v>
                </c:pt>
                <c:pt idx="3342">
                  <c:v>0.92833333333329004</c:v>
                </c:pt>
                <c:pt idx="3343">
                  <c:v>0.92861111111106687</c:v>
                </c:pt>
                <c:pt idx="3344">
                  <c:v>0.9288888888888438</c:v>
                </c:pt>
                <c:pt idx="3345">
                  <c:v>0.92916666666662073</c:v>
                </c:pt>
                <c:pt idx="3346">
                  <c:v>0.92944444444440022</c:v>
                </c:pt>
                <c:pt idx="3347">
                  <c:v>0.92972222222217982</c:v>
                </c:pt>
                <c:pt idx="3348">
                  <c:v>0.92999999999995397</c:v>
                </c:pt>
                <c:pt idx="3349">
                  <c:v>0.93027777777773357</c:v>
                </c:pt>
                <c:pt idx="3350">
                  <c:v>0.93055555555551051</c:v>
                </c:pt>
                <c:pt idx="3351">
                  <c:v>0.93083333333328999</c:v>
                </c:pt>
                <c:pt idx="3352">
                  <c:v>0.93111111111106426</c:v>
                </c:pt>
                <c:pt idx="3353">
                  <c:v>0.93138888888884375</c:v>
                </c:pt>
                <c:pt idx="3354">
                  <c:v>0.93166666666662334</c:v>
                </c:pt>
                <c:pt idx="3355">
                  <c:v>0.93194444444440028</c:v>
                </c:pt>
                <c:pt idx="3356">
                  <c:v>0.9322222222221771</c:v>
                </c:pt>
                <c:pt idx="3357">
                  <c:v>0.93249999999995403</c:v>
                </c:pt>
                <c:pt idx="3358">
                  <c:v>0.93277777777773352</c:v>
                </c:pt>
                <c:pt idx="3359">
                  <c:v>0.93305555555550779</c:v>
                </c:pt>
                <c:pt idx="3360">
                  <c:v>0.93333333333328738</c:v>
                </c:pt>
                <c:pt idx="3361">
                  <c:v>0.93361111111106687</c:v>
                </c:pt>
                <c:pt idx="3362">
                  <c:v>0.9338888888888438</c:v>
                </c:pt>
                <c:pt idx="3363">
                  <c:v>0.93416666666662074</c:v>
                </c:pt>
                <c:pt idx="3364">
                  <c:v>0.93444444444439756</c:v>
                </c:pt>
                <c:pt idx="3365">
                  <c:v>0.93472222222217716</c:v>
                </c:pt>
                <c:pt idx="3366">
                  <c:v>0.93499999999995664</c:v>
                </c:pt>
                <c:pt idx="3367">
                  <c:v>0.93527777777773091</c:v>
                </c:pt>
                <c:pt idx="3368">
                  <c:v>0.93555555555551051</c:v>
                </c:pt>
                <c:pt idx="3369">
                  <c:v>0.93583333333328733</c:v>
                </c:pt>
                <c:pt idx="3370">
                  <c:v>0.93611111111106693</c:v>
                </c:pt>
                <c:pt idx="3371">
                  <c:v>0.93638888888884109</c:v>
                </c:pt>
                <c:pt idx="3372">
                  <c:v>0.93666666666662068</c:v>
                </c:pt>
                <c:pt idx="3373">
                  <c:v>0.93694444444440028</c:v>
                </c:pt>
                <c:pt idx="3374">
                  <c:v>0.9372222222221771</c:v>
                </c:pt>
                <c:pt idx="3375">
                  <c:v>0.93749999999995404</c:v>
                </c:pt>
                <c:pt idx="3376">
                  <c:v>0.93777777777773086</c:v>
                </c:pt>
                <c:pt idx="3377">
                  <c:v>0.93805555555551046</c:v>
                </c:pt>
                <c:pt idx="3378">
                  <c:v>0.93833333333328472</c:v>
                </c:pt>
                <c:pt idx="3379">
                  <c:v>0.93861111111106421</c:v>
                </c:pt>
                <c:pt idx="3380">
                  <c:v>0.93888888888884381</c:v>
                </c:pt>
                <c:pt idx="3381">
                  <c:v>0.93916666666662074</c:v>
                </c:pt>
                <c:pt idx="3382">
                  <c:v>0.93944444444439756</c:v>
                </c:pt>
                <c:pt idx="3383">
                  <c:v>0.9397222222221745</c:v>
                </c:pt>
                <c:pt idx="3384">
                  <c:v>0.93999999999995398</c:v>
                </c:pt>
                <c:pt idx="3385">
                  <c:v>0.94027777777773358</c:v>
                </c:pt>
                <c:pt idx="3386">
                  <c:v>0.94055555555550785</c:v>
                </c:pt>
                <c:pt idx="3387">
                  <c:v>0.94083333333328734</c:v>
                </c:pt>
                <c:pt idx="3388">
                  <c:v>0.94111111111106427</c:v>
                </c:pt>
                <c:pt idx="3389">
                  <c:v>0.94138888888884376</c:v>
                </c:pt>
                <c:pt idx="3390">
                  <c:v>0.94166666666661802</c:v>
                </c:pt>
                <c:pt idx="3391">
                  <c:v>0.94194444444439762</c:v>
                </c:pt>
                <c:pt idx="3392">
                  <c:v>0.94222222222217711</c:v>
                </c:pt>
                <c:pt idx="3393">
                  <c:v>0.94249999999995404</c:v>
                </c:pt>
                <c:pt idx="3394">
                  <c:v>0.94277777777773086</c:v>
                </c:pt>
                <c:pt idx="3395">
                  <c:v>0.9430555555555078</c:v>
                </c:pt>
                <c:pt idx="3396">
                  <c:v>0.94333333333328739</c:v>
                </c:pt>
                <c:pt idx="3397">
                  <c:v>0.94361111111106688</c:v>
                </c:pt>
                <c:pt idx="3398">
                  <c:v>0.94388888888884115</c:v>
                </c:pt>
                <c:pt idx="3399">
                  <c:v>0.94416666666662064</c:v>
                </c:pt>
                <c:pt idx="3400">
                  <c:v>0.94444444444439757</c:v>
                </c:pt>
                <c:pt idx="3401">
                  <c:v>0.9447222222221745</c:v>
                </c:pt>
                <c:pt idx="3402">
                  <c:v>0.94499999999995132</c:v>
                </c:pt>
                <c:pt idx="3403">
                  <c:v>0.94527777777773092</c:v>
                </c:pt>
                <c:pt idx="3404">
                  <c:v>0.94555555555551041</c:v>
                </c:pt>
                <c:pt idx="3405">
                  <c:v>0.94583333333328468</c:v>
                </c:pt>
                <c:pt idx="3406">
                  <c:v>0.94611111111106427</c:v>
                </c:pt>
                <c:pt idx="3407">
                  <c:v>0.9463888888888411</c:v>
                </c:pt>
                <c:pt idx="3408">
                  <c:v>0.94666666666662069</c:v>
                </c:pt>
                <c:pt idx="3409">
                  <c:v>0.94694444444439496</c:v>
                </c:pt>
                <c:pt idx="3410">
                  <c:v>0.94722222222217445</c:v>
                </c:pt>
                <c:pt idx="3411">
                  <c:v>0.94749999999995405</c:v>
                </c:pt>
                <c:pt idx="3412">
                  <c:v>0.94777777777773087</c:v>
                </c:pt>
                <c:pt idx="3413">
                  <c:v>0.9480555555555078</c:v>
                </c:pt>
                <c:pt idx="3414">
                  <c:v>0.94833333333328473</c:v>
                </c:pt>
                <c:pt idx="3415">
                  <c:v>0.94861111111106422</c:v>
                </c:pt>
                <c:pt idx="3416">
                  <c:v>0.94888888888884382</c:v>
                </c:pt>
                <c:pt idx="3417">
                  <c:v>0.94916666666661809</c:v>
                </c:pt>
                <c:pt idx="3418">
                  <c:v>0.94944444444439757</c:v>
                </c:pt>
                <c:pt idx="3419">
                  <c:v>0.94972222222217451</c:v>
                </c:pt>
                <c:pt idx="3420">
                  <c:v>0.94999999999995133</c:v>
                </c:pt>
                <c:pt idx="3421">
                  <c:v>0.95027777777772826</c:v>
                </c:pt>
                <c:pt idx="3422">
                  <c:v>0.95055555555550786</c:v>
                </c:pt>
                <c:pt idx="3423">
                  <c:v>0.95083333333328734</c:v>
                </c:pt>
                <c:pt idx="3424">
                  <c:v>0.95111111111106161</c:v>
                </c:pt>
                <c:pt idx="3425">
                  <c:v>0.9513888888888411</c:v>
                </c:pt>
                <c:pt idx="3426">
                  <c:v>0.95166666666661803</c:v>
                </c:pt>
                <c:pt idx="3427">
                  <c:v>0.95194444444439763</c:v>
                </c:pt>
                <c:pt idx="3428">
                  <c:v>0.95222222222217179</c:v>
                </c:pt>
                <c:pt idx="3429">
                  <c:v>0.95249999999995139</c:v>
                </c:pt>
                <c:pt idx="3430">
                  <c:v>0.95277777777773087</c:v>
                </c:pt>
                <c:pt idx="3431">
                  <c:v>0.95305555555550781</c:v>
                </c:pt>
                <c:pt idx="3432">
                  <c:v>0.95333333333328474</c:v>
                </c:pt>
                <c:pt idx="3433">
                  <c:v>0.95361111111106156</c:v>
                </c:pt>
                <c:pt idx="3434">
                  <c:v>0.95388888888884116</c:v>
                </c:pt>
                <c:pt idx="3435">
                  <c:v>0.95416666666662064</c:v>
                </c:pt>
                <c:pt idx="3436">
                  <c:v>0.95444444444439491</c:v>
                </c:pt>
                <c:pt idx="3437">
                  <c:v>0.95472222222217451</c:v>
                </c:pt>
                <c:pt idx="3438">
                  <c:v>0.95499999999995133</c:v>
                </c:pt>
                <c:pt idx="3439">
                  <c:v>0.95527777777772827</c:v>
                </c:pt>
                <c:pt idx="3440">
                  <c:v>0.9555555555555052</c:v>
                </c:pt>
                <c:pt idx="3441">
                  <c:v>0.95583333333328468</c:v>
                </c:pt>
                <c:pt idx="3442">
                  <c:v>0.95611111111106428</c:v>
                </c:pt>
                <c:pt idx="3443">
                  <c:v>0.95638888888883844</c:v>
                </c:pt>
                <c:pt idx="3444">
                  <c:v>0.95666666666661804</c:v>
                </c:pt>
                <c:pt idx="3445">
                  <c:v>0.95694444444439497</c:v>
                </c:pt>
                <c:pt idx="3446">
                  <c:v>0.95722222222217446</c:v>
                </c:pt>
                <c:pt idx="3447">
                  <c:v>0.95749999999994873</c:v>
                </c:pt>
                <c:pt idx="3448">
                  <c:v>0.95777777777772821</c:v>
                </c:pt>
                <c:pt idx="3449">
                  <c:v>0.95805555555550781</c:v>
                </c:pt>
                <c:pt idx="3450">
                  <c:v>0.95833333333328474</c:v>
                </c:pt>
                <c:pt idx="3451">
                  <c:v>0.95861111111106156</c:v>
                </c:pt>
                <c:pt idx="3452">
                  <c:v>0.9588888888888385</c:v>
                </c:pt>
                <c:pt idx="3453">
                  <c:v>0.95916666666661798</c:v>
                </c:pt>
                <c:pt idx="3454">
                  <c:v>0.95944444444439758</c:v>
                </c:pt>
                <c:pt idx="3455">
                  <c:v>0.95972222222217185</c:v>
                </c:pt>
                <c:pt idx="3456">
                  <c:v>0.95999999999995134</c:v>
                </c:pt>
                <c:pt idx="3457">
                  <c:v>0.96027777777772827</c:v>
                </c:pt>
                <c:pt idx="3458">
                  <c:v>0.96055555555550776</c:v>
                </c:pt>
                <c:pt idx="3459">
                  <c:v>0.96083333333328202</c:v>
                </c:pt>
                <c:pt idx="3460">
                  <c:v>0.96111111111106162</c:v>
                </c:pt>
                <c:pt idx="3461">
                  <c:v>0.96138888888884111</c:v>
                </c:pt>
                <c:pt idx="3462">
                  <c:v>0.96166666666661538</c:v>
                </c:pt>
                <c:pt idx="3463">
                  <c:v>0.96194444444439497</c:v>
                </c:pt>
                <c:pt idx="3464">
                  <c:v>0.9622222222221718</c:v>
                </c:pt>
                <c:pt idx="3465">
                  <c:v>0.96249999999995139</c:v>
                </c:pt>
                <c:pt idx="3466">
                  <c:v>0.96277777777772566</c:v>
                </c:pt>
                <c:pt idx="3467">
                  <c:v>0.96305555555550515</c:v>
                </c:pt>
                <c:pt idx="3468">
                  <c:v>0.96333333333328475</c:v>
                </c:pt>
                <c:pt idx="3469">
                  <c:v>0.96361111111106157</c:v>
                </c:pt>
                <c:pt idx="3470">
                  <c:v>0.9638888888888385</c:v>
                </c:pt>
                <c:pt idx="3471">
                  <c:v>0.96416666666661544</c:v>
                </c:pt>
                <c:pt idx="3472">
                  <c:v>0.96444444444439492</c:v>
                </c:pt>
                <c:pt idx="3473">
                  <c:v>0.96472222222217452</c:v>
                </c:pt>
                <c:pt idx="3474">
                  <c:v>0.96499999999994868</c:v>
                </c:pt>
                <c:pt idx="3475">
                  <c:v>0.96527777777772827</c:v>
                </c:pt>
                <c:pt idx="3476">
                  <c:v>0.96555555555550521</c:v>
                </c:pt>
                <c:pt idx="3477">
                  <c:v>0.96583333333328469</c:v>
                </c:pt>
                <c:pt idx="3478">
                  <c:v>0.96611111111105896</c:v>
                </c:pt>
                <c:pt idx="3479">
                  <c:v>0.96638888888883845</c:v>
                </c:pt>
                <c:pt idx="3480">
                  <c:v>0.96666666666661805</c:v>
                </c:pt>
                <c:pt idx="3481">
                  <c:v>0.96694444444439231</c:v>
                </c:pt>
                <c:pt idx="3482">
                  <c:v>0.9672222222221718</c:v>
                </c:pt>
                <c:pt idx="3483">
                  <c:v>0.96749999999994873</c:v>
                </c:pt>
                <c:pt idx="3484">
                  <c:v>0.96777777777772822</c:v>
                </c:pt>
                <c:pt idx="3485">
                  <c:v>0.96805555555550249</c:v>
                </c:pt>
                <c:pt idx="3486">
                  <c:v>0.96833333333328209</c:v>
                </c:pt>
                <c:pt idx="3487">
                  <c:v>0.96861111111106157</c:v>
                </c:pt>
                <c:pt idx="3488">
                  <c:v>0.96888888888883851</c:v>
                </c:pt>
                <c:pt idx="3489">
                  <c:v>0.96916666666661533</c:v>
                </c:pt>
                <c:pt idx="3490">
                  <c:v>0.96944444444439226</c:v>
                </c:pt>
                <c:pt idx="3491">
                  <c:v>0.96972222222217186</c:v>
                </c:pt>
                <c:pt idx="3492">
                  <c:v>0.96999999999995135</c:v>
                </c:pt>
                <c:pt idx="3493">
                  <c:v>0.97027777777772561</c:v>
                </c:pt>
                <c:pt idx="3494">
                  <c:v>0.9705555555555051</c:v>
                </c:pt>
                <c:pt idx="3495">
                  <c:v>0.97083333333328203</c:v>
                </c:pt>
                <c:pt idx="3496">
                  <c:v>0.97111111111106163</c:v>
                </c:pt>
                <c:pt idx="3497">
                  <c:v>0.97138888888883579</c:v>
                </c:pt>
                <c:pt idx="3498">
                  <c:v>0.97166666666661539</c:v>
                </c:pt>
                <c:pt idx="3499">
                  <c:v>0.97194444444439487</c:v>
                </c:pt>
                <c:pt idx="3500">
                  <c:v>0.97222222222216914</c:v>
                </c:pt>
                <c:pt idx="3501">
                  <c:v>0.97249999999994874</c:v>
                </c:pt>
                <c:pt idx="3502">
                  <c:v>0.97277777777772556</c:v>
                </c:pt>
                <c:pt idx="3503">
                  <c:v>0.97305555555550516</c:v>
                </c:pt>
                <c:pt idx="3504">
                  <c:v>0.97333333333327943</c:v>
                </c:pt>
                <c:pt idx="3505">
                  <c:v>0.97361111111105891</c:v>
                </c:pt>
                <c:pt idx="3506">
                  <c:v>0.97388888888883851</c:v>
                </c:pt>
                <c:pt idx="3507">
                  <c:v>0.97416666666661533</c:v>
                </c:pt>
                <c:pt idx="3508">
                  <c:v>0.97444444444439227</c:v>
                </c:pt>
                <c:pt idx="3509">
                  <c:v>0.9747222222221692</c:v>
                </c:pt>
                <c:pt idx="3510">
                  <c:v>0.97499999999994869</c:v>
                </c:pt>
                <c:pt idx="3511">
                  <c:v>0.97527777777772828</c:v>
                </c:pt>
                <c:pt idx="3512">
                  <c:v>0.97555555555550255</c:v>
                </c:pt>
                <c:pt idx="3513">
                  <c:v>0.97583333333328204</c:v>
                </c:pt>
                <c:pt idx="3514">
                  <c:v>0.97611111111105897</c:v>
                </c:pt>
                <c:pt idx="3515">
                  <c:v>0.97638888888883846</c:v>
                </c:pt>
                <c:pt idx="3516">
                  <c:v>0.97666666666661273</c:v>
                </c:pt>
                <c:pt idx="3517">
                  <c:v>0.97694444444439232</c:v>
                </c:pt>
                <c:pt idx="3518">
                  <c:v>0.97722222222217181</c:v>
                </c:pt>
                <c:pt idx="3519">
                  <c:v>0.97749999999994874</c:v>
                </c:pt>
                <c:pt idx="3520">
                  <c:v>0.97777777777772557</c:v>
                </c:pt>
                <c:pt idx="3521">
                  <c:v>0.9780555555555025</c:v>
                </c:pt>
                <c:pt idx="3522">
                  <c:v>0.9783333333332821</c:v>
                </c:pt>
                <c:pt idx="3523">
                  <c:v>0.97861111111105625</c:v>
                </c:pt>
                <c:pt idx="3524">
                  <c:v>0.97888888888883585</c:v>
                </c:pt>
                <c:pt idx="3525">
                  <c:v>0.97916666666661534</c:v>
                </c:pt>
                <c:pt idx="3526">
                  <c:v>0.97944444444439227</c:v>
                </c:pt>
                <c:pt idx="3527">
                  <c:v>0.9797222222221692</c:v>
                </c:pt>
                <c:pt idx="3528">
                  <c:v>0.97999999999994603</c:v>
                </c:pt>
                <c:pt idx="3529">
                  <c:v>0.98027777777772562</c:v>
                </c:pt>
                <c:pt idx="3530">
                  <c:v>0.98055555555550511</c:v>
                </c:pt>
                <c:pt idx="3531">
                  <c:v>0.98083333333327938</c:v>
                </c:pt>
                <c:pt idx="3532">
                  <c:v>0.98111111111105898</c:v>
                </c:pt>
                <c:pt idx="3533">
                  <c:v>0.9813888888888358</c:v>
                </c:pt>
                <c:pt idx="3534">
                  <c:v>0.9816666666666154</c:v>
                </c:pt>
                <c:pt idx="3535">
                  <c:v>0.98194444444438966</c:v>
                </c:pt>
                <c:pt idx="3536">
                  <c:v>0.98222222222216915</c:v>
                </c:pt>
                <c:pt idx="3537">
                  <c:v>0.98249999999994875</c:v>
                </c:pt>
                <c:pt idx="3538">
                  <c:v>0.98277777777772557</c:v>
                </c:pt>
                <c:pt idx="3539">
                  <c:v>0.9830555555555025</c:v>
                </c:pt>
                <c:pt idx="3540">
                  <c:v>0.98333333333327944</c:v>
                </c:pt>
                <c:pt idx="3541">
                  <c:v>0.98361111111105892</c:v>
                </c:pt>
                <c:pt idx="3542">
                  <c:v>0.98388888888883319</c:v>
                </c:pt>
                <c:pt idx="3543">
                  <c:v>0.98416666666661268</c:v>
                </c:pt>
                <c:pt idx="3544">
                  <c:v>0.98444444444439227</c:v>
                </c:pt>
                <c:pt idx="3545">
                  <c:v>0.98472222222216921</c:v>
                </c:pt>
                <c:pt idx="3546">
                  <c:v>0.98499999999994603</c:v>
                </c:pt>
                <c:pt idx="3547">
                  <c:v>0.98527777777772296</c:v>
                </c:pt>
                <c:pt idx="3548">
                  <c:v>0.98555555555550245</c:v>
                </c:pt>
                <c:pt idx="3549">
                  <c:v>0.98583333333328205</c:v>
                </c:pt>
                <c:pt idx="3550">
                  <c:v>0.98611111111105632</c:v>
                </c:pt>
                <c:pt idx="3551">
                  <c:v>0.9863888888888358</c:v>
                </c:pt>
                <c:pt idx="3552">
                  <c:v>0.98666666666661273</c:v>
                </c:pt>
                <c:pt idx="3553">
                  <c:v>0.98694444444439222</c:v>
                </c:pt>
                <c:pt idx="3554">
                  <c:v>0.98722222222216649</c:v>
                </c:pt>
                <c:pt idx="3555">
                  <c:v>0.98749999999994609</c:v>
                </c:pt>
                <c:pt idx="3556">
                  <c:v>0.98777777777772557</c:v>
                </c:pt>
                <c:pt idx="3557">
                  <c:v>0.98805555555550251</c:v>
                </c:pt>
                <c:pt idx="3558">
                  <c:v>0.98833333333327944</c:v>
                </c:pt>
                <c:pt idx="3559">
                  <c:v>0.98861111111105626</c:v>
                </c:pt>
                <c:pt idx="3560">
                  <c:v>0.98888888888883586</c:v>
                </c:pt>
                <c:pt idx="3561">
                  <c:v>0.98916666666661013</c:v>
                </c:pt>
                <c:pt idx="3562">
                  <c:v>0.98944444444438961</c:v>
                </c:pt>
                <c:pt idx="3563">
                  <c:v>0.98972222222216921</c:v>
                </c:pt>
                <c:pt idx="3564">
                  <c:v>0.98999999999994603</c:v>
                </c:pt>
                <c:pt idx="3565">
                  <c:v>0.99027777777772297</c:v>
                </c:pt>
                <c:pt idx="3566">
                  <c:v>0.9905555555554999</c:v>
                </c:pt>
                <c:pt idx="3567">
                  <c:v>0.99083333333327939</c:v>
                </c:pt>
                <c:pt idx="3568">
                  <c:v>0.99111111111105898</c:v>
                </c:pt>
                <c:pt idx="3569">
                  <c:v>0.99138888888883314</c:v>
                </c:pt>
                <c:pt idx="3570">
                  <c:v>0.99166666666661274</c:v>
                </c:pt>
                <c:pt idx="3571">
                  <c:v>0.99194444444438967</c:v>
                </c:pt>
                <c:pt idx="3572">
                  <c:v>0.99222222222216916</c:v>
                </c:pt>
                <c:pt idx="3573">
                  <c:v>0.99249999999994343</c:v>
                </c:pt>
                <c:pt idx="3574">
                  <c:v>0.99277777777772291</c:v>
                </c:pt>
                <c:pt idx="3575">
                  <c:v>0.99305555555550251</c:v>
                </c:pt>
                <c:pt idx="3576">
                  <c:v>0.99333333333327944</c:v>
                </c:pt>
                <c:pt idx="3577">
                  <c:v>0.99361111111105627</c:v>
                </c:pt>
                <c:pt idx="3578">
                  <c:v>0.9938888888888332</c:v>
                </c:pt>
                <c:pt idx="3579">
                  <c:v>0.99416666666661269</c:v>
                </c:pt>
                <c:pt idx="3580">
                  <c:v>0.99444444444439228</c:v>
                </c:pt>
                <c:pt idx="3581">
                  <c:v>0.99472222222216655</c:v>
                </c:pt>
                <c:pt idx="3582">
                  <c:v>0.99499999999994604</c:v>
                </c:pt>
                <c:pt idx="3583">
                  <c:v>0.99527777777772297</c:v>
                </c:pt>
                <c:pt idx="3584">
                  <c:v>0.99555555555549979</c:v>
                </c:pt>
                <c:pt idx="3585">
                  <c:v>0.99583333333327673</c:v>
                </c:pt>
                <c:pt idx="3586">
                  <c:v>0.99611111111105632</c:v>
                </c:pt>
                <c:pt idx="3587">
                  <c:v>0.99638888888883581</c:v>
                </c:pt>
                <c:pt idx="3588">
                  <c:v>0.99666666666661008</c:v>
                </c:pt>
                <c:pt idx="3589">
                  <c:v>0.99694444444438968</c:v>
                </c:pt>
                <c:pt idx="3590">
                  <c:v>0.9972222222221665</c:v>
                </c:pt>
                <c:pt idx="3591">
                  <c:v>0.9974999999999461</c:v>
                </c:pt>
                <c:pt idx="3592">
                  <c:v>0.99777777777772025</c:v>
                </c:pt>
                <c:pt idx="3593">
                  <c:v>0.99805555555549985</c:v>
                </c:pt>
                <c:pt idx="3594">
                  <c:v>0.99833333333327945</c:v>
                </c:pt>
                <c:pt idx="3595">
                  <c:v>0.99861111111105627</c:v>
                </c:pt>
                <c:pt idx="3596">
                  <c:v>0.9988888888888332</c:v>
                </c:pt>
                <c:pt idx="3597">
                  <c:v>0.99916666666661003</c:v>
                </c:pt>
                <c:pt idx="3598">
                  <c:v>0.99944444444438962</c:v>
                </c:pt>
                <c:pt idx="3599">
                  <c:v>0.99972222222216922</c:v>
                </c:pt>
                <c:pt idx="3600">
                  <c:v>0.99999999999994338</c:v>
                </c:pt>
                <c:pt idx="3601">
                  <c:v>1.000277777777723</c:v>
                </c:pt>
                <c:pt idx="3602">
                  <c:v>1.0005555555554999</c:v>
                </c:pt>
                <c:pt idx="3603">
                  <c:v>1.0008333333332768</c:v>
                </c:pt>
                <c:pt idx="3604">
                  <c:v>1.0011111111110536</c:v>
                </c:pt>
                <c:pt idx="3605">
                  <c:v>1.0013888888888332</c:v>
                </c:pt>
                <c:pt idx="3606">
                  <c:v>1.0016666666666127</c:v>
                </c:pt>
                <c:pt idx="3607">
                  <c:v>1.001944444444387</c:v>
                </c:pt>
                <c:pt idx="3608">
                  <c:v>1.0022222222221666</c:v>
                </c:pt>
                <c:pt idx="3609">
                  <c:v>1.0024999999999433</c:v>
                </c:pt>
                <c:pt idx="3610">
                  <c:v>1.0027777777777229</c:v>
                </c:pt>
                <c:pt idx="3611">
                  <c:v>1.0030555555554972</c:v>
                </c:pt>
                <c:pt idx="3612">
                  <c:v>1.0033333333332768</c:v>
                </c:pt>
                <c:pt idx="3613">
                  <c:v>1.0036111111110564</c:v>
                </c:pt>
                <c:pt idx="3614">
                  <c:v>1.0038888888888331</c:v>
                </c:pt>
                <c:pt idx="3615">
                  <c:v>1.00416666666661</c:v>
                </c:pt>
                <c:pt idx="3616">
                  <c:v>1.004444444444387</c:v>
                </c:pt>
                <c:pt idx="3617">
                  <c:v>1.0047222222221666</c:v>
                </c:pt>
                <c:pt idx="3618">
                  <c:v>1.0049999999999462</c:v>
                </c:pt>
                <c:pt idx="3619">
                  <c:v>1.0052777777777202</c:v>
                </c:pt>
                <c:pt idx="3620">
                  <c:v>1.0055555555554998</c:v>
                </c:pt>
                <c:pt idx="3621">
                  <c:v>1.0058333333332767</c:v>
                </c:pt>
                <c:pt idx="3622">
                  <c:v>1.0061111111110563</c:v>
                </c:pt>
                <c:pt idx="3623">
                  <c:v>1.0063888888888306</c:v>
                </c:pt>
                <c:pt idx="3624">
                  <c:v>1.00666666666661</c:v>
                </c:pt>
                <c:pt idx="3625">
                  <c:v>1.0069444444443896</c:v>
                </c:pt>
                <c:pt idx="3626">
                  <c:v>1.0072222222221638</c:v>
                </c:pt>
                <c:pt idx="3627">
                  <c:v>1.0074999999999434</c:v>
                </c:pt>
                <c:pt idx="3628">
                  <c:v>1.0077777777777204</c:v>
                </c:pt>
                <c:pt idx="3629">
                  <c:v>1.0080555555554997</c:v>
                </c:pt>
                <c:pt idx="3630">
                  <c:v>1.008333333333274</c:v>
                </c:pt>
                <c:pt idx="3631">
                  <c:v>1.0086111111110536</c:v>
                </c:pt>
                <c:pt idx="3632">
                  <c:v>1.0088888888888332</c:v>
                </c:pt>
                <c:pt idx="3633">
                  <c:v>1.0091666666666101</c:v>
                </c:pt>
                <c:pt idx="3634">
                  <c:v>1.0094444444443871</c:v>
                </c:pt>
                <c:pt idx="3635">
                  <c:v>1.0097222222221638</c:v>
                </c:pt>
                <c:pt idx="3636">
                  <c:v>1.0099999999999434</c:v>
                </c:pt>
                <c:pt idx="3637">
                  <c:v>1.010277777777723</c:v>
                </c:pt>
                <c:pt idx="3638">
                  <c:v>1.0105555555554973</c:v>
                </c:pt>
                <c:pt idx="3639">
                  <c:v>1.0108333333332769</c:v>
                </c:pt>
                <c:pt idx="3640">
                  <c:v>1.0111111111110536</c:v>
                </c:pt>
                <c:pt idx="3641">
                  <c:v>1.0113888888888332</c:v>
                </c:pt>
                <c:pt idx="3642">
                  <c:v>1.0116666666666074</c:v>
                </c:pt>
                <c:pt idx="3643">
                  <c:v>1.011944444444387</c:v>
                </c:pt>
                <c:pt idx="3644">
                  <c:v>1.0122222222221666</c:v>
                </c:pt>
                <c:pt idx="3645">
                  <c:v>1.0124999999999407</c:v>
                </c:pt>
                <c:pt idx="3646">
                  <c:v>1.0127777777777203</c:v>
                </c:pt>
                <c:pt idx="3647">
                  <c:v>1.0130555555554972</c:v>
                </c:pt>
                <c:pt idx="3648">
                  <c:v>1.0133333333332768</c:v>
                </c:pt>
                <c:pt idx="3649">
                  <c:v>1.0136111111110511</c:v>
                </c:pt>
                <c:pt idx="3650">
                  <c:v>1.0138888888888304</c:v>
                </c:pt>
                <c:pt idx="3651">
                  <c:v>1.01416666666661</c:v>
                </c:pt>
                <c:pt idx="3652">
                  <c:v>1.014444444444387</c:v>
                </c:pt>
                <c:pt idx="3653">
                  <c:v>1.0147222222221639</c:v>
                </c:pt>
                <c:pt idx="3654">
                  <c:v>1.0149999999999408</c:v>
                </c:pt>
                <c:pt idx="3655">
                  <c:v>1.0152777777777202</c:v>
                </c:pt>
                <c:pt idx="3656">
                  <c:v>1.0155555555554998</c:v>
                </c:pt>
                <c:pt idx="3657">
                  <c:v>1.0158333333332741</c:v>
                </c:pt>
                <c:pt idx="3658">
                  <c:v>1.0161111111110537</c:v>
                </c:pt>
                <c:pt idx="3659">
                  <c:v>1.0163888888888306</c:v>
                </c:pt>
                <c:pt idx="3660">
                  <c:v>1.01666666666661</c:v>
                </c:pt>
                <c:pt idx="3661">
                  <c:v>1.0169444444443843</c:v>
                </c:pt>
                <c:pt idx="3662">
                  <c:v>1.0172222222221639</c:v>
                </c:pt>
                <c:pt idx="3663">
                  <c:v>1.0174999999999434</c:v>
                </c:pt>
                <c:pt idx="3664">
                  <c:v>1.0177777777777177</c:v>
                </c:pt>
                <c:pt idx="3665">
                  <c:v>1.0180555555554971</c:v>
                </c:pt>
                <c:pt idx="3666">
                  <c:v>1.018333333333274</c:v>
                </c:pt>
                <c:pt idx="3667">
                  <c:v>1.0186111111110536</c:v>
                </c:pt>
                <c:pt idx="3668">
                  <c:v>1.0188888888888279</c:v>
                </c:pt>
                <c:pt idx="3669">
                  <c:v>1.0191666666666075</c:v>
                </c:pt>
                <c:pt idx="3670">
                  <c:v>1.0194444444443869</c:v>
                </c:pt>
                <c:pt idx="3671">
                  <c:v>1.0197222222221638</c:v>
                </c:pt>
                <c:pt idx="3672">
                  <c:v>1.0199999999999407</c:v>
                </c:pt>
                <c:pt idx="3673">
                  <c:v>1.0202777777777177</c:v>
                </c:pt>
                <c:pt idx="3674">
                  <c:v>1.0205555555554973</c:v>
                </c:pt>
                <c:pt idx="3675">
                  <c:v>1.0208333333332766</c:v>
                </c:pt>
                <c:pt idx="3676">
                  <c:v>1.0211111111110509</c:v>
                </c:pt>
                <c:pt idx="3677">
                  <c:v>1.0213888888888305</c:v>
                </c:pt>
                <c:pt idx="3678">
                  <c:v>1.0216666666666074</c:v>
                </c:pt>
                <c:pt idx="3679">
                  <c:v>1.021944444444387</c:v>
                </c:pt>
                <c:pt idx="3680">
                  <c:v>1.0222222222221613</c:v>
                </c:pt>
                <c:pt idx="3681">
                  <c:v>1.0224999999999407</c:v>
                </c:pt>
                <c:pt idx="3682">
                  <c:v>1.0227777777777203</c:v>
                </c:pt>
                <c:pt idx="3683">
                  <c:v>1.0230555555554972</c:v>
                </c:pt>
                <c:pt idx="3684">
                  <c:v>1.0233333333332741</c:v>
                </c:pt>
                <c:pt idx="3685">
                  <c:v>1.0236111111110511</c:v>
                </c:pt>
                <c:pt idx="3686">
                  <c:v>1.0238888888888305</c:v>
                </c:pt>
                <c:pt idx="3687">
                  <c:v>1.0241666666666047</c:v>
                </c:pt>
                <c:pt idx="3688">
                  <c:v>1.0244444444443843</c:v>
                </c:pt>
                <c:pt idx="3689">
                  <c:v>1.0247222222221639</c:v>
                </c:pt>
                <c:pt idx="3690">
                  <c:v>1.0249999999999408</c:v>
                </c:pt>
                <c:pt idx="3691">
                  <c:v>1.0252777777777176</c:v>
                </c:pt>
                <c:pt idx="3692">
                  <c:v>1.0255555555554945</c:v>
                </c:pt>
                <c:pt idx="3693">
                  <c:v>1.0258333333332741</c:v>
                </c:pt>
                <c:pt idx="3694">
                  <c:v>1.0261111111110537</c:v>
                </c:pt>
                <c:pt idx="3695">
                  <c:v>1.026388888888828</c:v>
                </c:pt>
                <c:pt idx="3696">
                  <c:v>1.0266666666666073</c:v>
                </c:pt>
                <c:pt idx="3697">
                  <c:v>1.0269444444443843</c:v>
                </c:pt>
                <c:pt idx="3698">
                  <c:v>1.0272222222221639</c:v>
                </c:pt>
                <c:pt idx="3699">
                  <c:v>1.0274999999999381</c:v>
                </c:pt>
                <c:pt idx="3700">
                  <c:v>1.0277777777777177</c:v>
                </c:pt>
                <c:pt idx="3701">
                  <c:v>1.0280555555554971</c:v>
                </c:pt>
                <c:pt idx="3702">
                  <c:v>1.028333333333274</c:v>
                </c:pt>
                <c:pt idx="3703">
                  <c:v>1.028611111111051</c:v>
                </c:pt>
                <c:pt idx="3704">
                  <c:v>1.0288888888888279</c:v>
                </c:pt>
                <c:pt idx="3705">
                  <c:v>1.0291666666666075</c:v>
                </c:pt>
                <c:pt idx="3706">
                  <c:v>1.0294444444443818</c:v>
                </c:pt>
                <c:pt idx="3707">
                  <c:v>1.0297222222221611</c:v>
                </c:pt>
                <c:pt idx="3708">
                  <c:v>1.0299999999999407</c:v>
                </c:pt>
                <c:pt idx="3709">
                  <c:v>1.0302777777777177</c:v>
                </c:pt>
                <c:pt idx="3710">
                  <c:v>1.0305555555554946</c:v>
                </c:pt>
                <c:pt idx="3711">
                  <c:v>1.0308333333332715</c:v>
                </c:pt>
                <c:pt idx="3712">
                  <c:v>1.0311111111110509</c:v>
                </c:pt>
                <c:pt idx="3713">
                  <c:v>1.0313888888888305</c:v>
                </c:pt>
                <c:pt idx="3714">
                  <c:v>1.0316666666666048</c:v>
                </c:pt>
                <c:pt idx="3715">
                  <c:v>1.0319444444443844</c:v>
                </c:pt>
                <c:pt idx="3716">
                  <c:v>1.0322222222221613</c:v>
                </c:pt>
                <c:pt idx="3717">
                  <c:v>1.0324999999999407</c:v>
                </c:pt>
                <c:pt idx="3718">
                  <c:v>1.032777777777715</c:v>
                </c:pt>
                <c:pt idx="3719">
                  <c:v>1.0330555555554946</c:v>
                </c:pt>
                <c:pt idx="3720">
                  <c:v>1.0333333333332742</c:v>
                </c:pt>
                <c:pt idx="3721">
                  <c:v>1.0336111111110511</c:v>
                </c:pt>
                <c:pt idx="3722">
                  <c:v>1.0338888888888278</c:v>
                </c:pt>
                <c:pt idx="3723">
                  <c:v>1.0341666666666047</c:v>
                </c:pt>
                <c:pt idx="3724">
                  <c:v>1.0344444444443843</c:v>
                </c:pt>
                <c:pt idx="3725">
                  <c:v>1.0347222222221586</c:v>
                </c:pt>
                <c:pt idx="3726">
                  <c:v>1.0349999999999382</c:v>
                </c:pt>
                <c:pt idx="3727">
                  <c:v>1.0352777777777176</c:v>
                </c:pt>
                <c:pt idx="3728">
                  <c:v>1.0355555555554945</c:v>
                </c:pt>
                <c:pt idx="3729">
                  <c:v>1.0358333333332714</c:v>
                </c:pt>
                <c:pt idx="3730">
                  <c:v>1.0361111111110484</c:v>
                </c:pt>
                <c:pt idx="3731">
                  <c:v>1.036388888888828</c:v>
                </c:pt>
                <c:pt idx="3732">
                  <c:v>1.0366666666666073</c:v>
                </c:pt>
                <c:pt idx="3733">
                  <c:v>1.0369444444443816</c:v>
                </c:pt>
                <c:pt idx="3734">
                  <c:v>1.0372222222221612</c:v>
                </c:pt>
                <c:pt idx="3735">
                  <c:v>1.0374999999999381</c:v>
                </c:pt>
                <c:pt idx="3736">
                  <c:v>1.0377777777777177</c:v>
                </c:pt>
                <c:pt idx="3737">
                  <c:v>1.0380555555554918</c:v>
                </c:pt>
                <c:pt idx="3738">
                  <c:v>1.0383333333332714</c:v>
                </c:pt>
                <c:pt idx="3739">
                  <c:v>1.038611111111051</c:v>
                </c:pt>
                <c:pt idx="3740">
                  <c:v>1.0388888888888279</c:v>
                </c:pt>
                <c:pt idx="3741">
                  <c:v>1.0391666666666048</c:v>
                </c:pt>
                <c:pt idx="3742">
                  <c:v>1.0394444444443816</c:v>
                </c:pt>
                <c:pt idx="3743">
                  <c:v>1.0397222222221612</c:v>
                </c:pt>
                <c:pt idx="3744">
                  <c:v>1.0399999999999407</c:v>
                </c:pt>
                <c:pt idx="3745">
                  <c:v>1.040277777777715</c:v>
                </c:pt>
                <c:pt idx="3746">
                  <c:v>1.0405555555554946</c:v>
                </c:pt>
                <c:pt idx="3747">
                  <c:v>1.0408333333332713</c:v>
                </c:pt>
                <c:pt idx="3748">
                  <c:v>1.0411111111110483</c:v>
                </c:pt>
                <c:pt idx="3749">
                  <c:v>1.0413888888888252</c:v>
                </c:pt>
                <c:pt idx="3750">
                  <c:v>1.0416666666666048</c:v>
                </c:pt>
                <c:pt idx="3751">
                  <c:v>1.0419444444443844</c:v>
                </c:pt>
                <c:pt idx="3752">
                  <c:v>1.0422222222221587</c:v>
                </c:pt>
                <c:pt idx="3753">
                  <c:v>1.042499999999938</c:v>
                </c:pt>
                <c:pt idx="3754">
                  <c:v>1.042777777777715</c:v>
                </c:pt>
                <c:pt idx="3755">
                  <c:v>1.0430555555554946</c:v>
                </c:pt>
                <c:pt idx="3756">
                  <c:v>1.0433333333332688</c:v>
                </c:pt>
                <c:pt idx="3757">
                  <c:v>1.0436111111110484</c:v>
                </c:pt>
                <c:pt idx="3758">
                  <c:v>1.0438888888888278</c:v>
                </c:pt>
                <c:pt idx="3759">
                  <c:v>1.0441666666666047</c:v>
                </c:pt>
                <c:pt idx="3760">
                  <c:v>1.0444444444443817</c:v>
                </c:pt>
                <c:pt idx="3761">
                  <c:v>1.0447222222221586</c:v>
                </c:pt>
                <c:pt idx="3762">
                  <c:v>1.0449999999999382</c:v>
                </c:pt>
                <c:pt idx="3763">
                  <c:v>1.0452777777777176</c:v>
                </c:pt>
                <c:pt idx="3764">
                  <c:v>1.0455555555554918</c:v>
                </c:pt>
                <c:pt idx="3765">
                  <c:v>1.0458333333332714</c:v>
                </c:pt>
                <c:pt idx="3766">
                  <c:v>1.0461111111110484</c:v>
                </c:pt>
                <c:pt idx="3767">
                  <c:v>1.0463888888888253</c:v>
                </c:pt>
                <c:pt idx="3768">
                  <c:v>1.046666666666602</c:v>
                </c:pt>
                <c:pt idx="3769">
                  <c:v>1.0469444444443816</c:v>
                </c:pt>
                <c:pt idx="3770">
                  <c:v>1.0472222222221612</c:v>
                </c:pt>
                <c:pt idx="3771">
                  <c:v>1.0474999999999355</c:v>
                </c:pt>
                <c:pt idx="3772">
                  <c:v>1.0477777777777151</c:v>
                </c:pt>
                <c:pt idx="3773">
                  <c:v>1.0480555555554918</c:v>
                </c:pt>
                <c:pt idx="3774">
                  <c:v>1.0483333333332714</c:v>
                </c:pt>
                <c:pt idx="3775">
                  <c:v>1.0486111111110457</c:v>
                </c:pt>
                <c:pt idx="3776">
                  <c:v>1.0488888888888253</c:v>
                </c:pt>
                <c:pt idx="3777">
                  <c:v>1.0491666666666049</c:v>
                </c:pt>
                <c:pt idx="3778">
                  <c:v>1.0494444444443816</c:v>
                </c:pt>
                <c:pt idx="3779">
                  <c:v>1.0497222222221585</c:v>
                </c:pt>
                <c:pt idx="3780">
                  <c:v>1.0499999999999354</c:v>
                </c:pt>
                <c:pt idx="3781">
                  <c:v>1.050277777777715</c:v>
                </c:pt>
                <c:pt idx="3782">
                  <c:v>1.0505555555554946</c:v>
                </c:pt>
                <c:pt idx="3783">
                  <c:v>1.0508333333332689</c:v>
                </c:pt>
                <c:pt idx="3784">
                  <c:v>1.0511111111110483</c:v>
                </c:pt>
                <c:pt idx="3785">
                  <c:v>1.0513888888888252</c:v>
                </c:pt>
                <c:pt idx="3786">
                  <c:v>1.0516666666666021</c:v>
                </c:pt>
                <c:pt idx="3787">
                  <c:v>1.0519444444443791</c:v>
                </c:pt>
                <c:pt idx="3788">
                  <c:v>1.0522222222221587</c:v>
                </c:pt>
                <c:pt idx="3789">
                  <c:v>1.052499999999938</c:v>
                </c:pt>
                <c:pt idx="3790">
                  <c:v>1.0527777777777123</c:v>
                </c:pt>
                <c:pt idx="3791">
                  <c:v>1.0530555555554919</c:v>
                </c:pt>
                <c:pt idx="3792">
                  <c:v>1.0533333333332688</c:v>
                </c:pt>
                <c:pt idx="3793">
                  <c:v>1.0536111111110484</c:v>
                </c:pt>
                <c:pt idx="3794">
                  <c:v>1.0538888888888225</c:v>
                </c:pt>
                <c:pt idx="3795">
                  <c:v>1.0541666666666021</c:v>
                </c:pt>
                <c:pt idx="3796">
                  <c:v>1.0544444444443817</c:v>
                </c:pt>
                <c:pt idx="3797">
                  <c:v>1.0547222222221586</c:v>
                </c:pt>
                <c:pt idx="3798">
                  <c:v>1.0549999999999355</c:v>
                </c:pt>
                <c:pt idx="3799">
                  <c:v>1.0552777777777123</c:v>
                </c:pt>
                <c:pt idx="3800">
                  <c:v>1.0555555555554919</c:v>
                </c:pt>
                <c:pt idx="3801">
                  <c:v>1.0558333333332715</c:v>
                </c:pt>
                <c:pt idx="3802">
                  <c:v>1.0561111111110457</c:v>
                </c:pt>
                <c:pt idx="3803">
                  <c:v>1.0563888888888253</c:v>
                </c:pt>
                <c:pt idx="3804">
                  <c:v>1.056666666666602</c:v>
                </c:pt>
                <c:pt idx="3805">
                  <c:v>1.0569444444443816</c:v>
                </c:pt>
                <c:pt idx="3806">
                  <c:v>1.0572222222221559</c:v>
                </c:pt>
                <c:pt idx="3807">
                  <c:v>1.0574999999999355</c:v>
                </c:pt>
                <c:pt idx="3808">
                  <c:v>1.0577777777777151</c:v>
                </c:pt>
                <c:pt idx="3809">
                  <c:v>1.0580555555554891</c:v>
                </c:pt>
                <c:pt idx="3810">
                  <c:v>1.0583333333332687</c:v>
                </c:pt>
                <c:pt idx="3811">
                  <c:v>1.0586111111110457</c:v>
                </c:pt>
                <c:pt idx="3812">
                  <c:v>1.0588888888888253</c:v>
                </c:pt>
                <c:pt idx="3813">
                  <c:v>1.0591666666665995</c:v>
                </c:pt>
                <c:pt idx="3814">
                  <c:v>1.0594444444443789</c:v>
                </c:pt>
                <c:pt idx="3815">
                  <c:v>1.0597222222221585</c:v>
                </c:pt>
                <c:pt idx="3816">
                  <c:v>1.0599999999999354</c:v>
                </c:pt>
                <c:pt idx="3817">
                  <c:v>1.0602777777777124</c:v>
                </c:pt>
                <c:pt idx="3818">
                  <c:v>1.0605555555554893</c:v>
                </c:pt>
                <c:pt idx="3819">
                  <c:v>1.0608333333332687</c:v>
                </c:pt>
                <c:pt idx="3820">
                  <c:v>1.0611111111110483</c:v>
                </c:pt>
                <c:pt idx="3821">
                  <c:v>1.0613888888888225</c:v>
                </c:pt>
                <c:pt idx="3822">
                  <c:v>1.0616666666666021</c:v>
                </c:pt>
                <c:pt idx="3823">
                  <c:v>1.0619444444443791</c:v>
                </c:pt>
                <c:pt idx="3824">
                  <c:v>1.0622222222221585</c:v>
                </c:pt>
                <c:pt idx="3825">
                  <c:v>1.0624999999999327</c:v>
                </c:pt>
                <c:pt idx="3826">
                  <c:v>1.0627777777777123</c:v>
                </c:pt>
                <c:pt idx="3827">
                  <c:v>1.0630555555554919</c:v>
                </c:pt>
                <c:pt idx="3828">
                  <c:v>1.0633333333332662</c:v>
                </c:pt>
                <c:pt idx="3829">
                  <c:v>1.0636111111110458</c:v>
                </c:pt>
                <c:pt idx="3830">
                  <c:v>1.0638888888888225</c:v>
                </c:pt>
                <c:pt idx="3831">
                  <c:v>1.0641666666666021</c:v>
                </c:pt>
                <c:pt idx="3832">
                  <c:v>1.0644444444443764</c:v>
                </c:pt>
                <c:pt idx="3833">
                  <c:v>1.064722222222156</c:v>
                </c:pt>
                <c:pt idx="3834">
                  <c:v>1.0649999999999356</c:v>
                </c:pt>
                <c:pt idx="3835">
                  <c:v>1.0652777777777123</c:v>
                </c:pt>
                <c:pt idx="3836">
                  <c:v>1.0655555555554892</c:v>
                </c:pt>
                <c:pt idx="3837">
                  <c:v>1.0658333333332661</c:v>
                </c:pt>
                <c:pt idx="3838">
                  <c:v>1.0661111111110457</c:v>
                </c:pt>
                <c:pt idx="3839">
                  <c:v>1.0663888888888253</c:v>
                </c:pt>
                <c:pt idx="3840">
                  <c:v>1.0666666666665994</c:v>
                </c:pt>
                <c:pt idx="3841">
                  <c:v>1.066944444444379</c:v>
                </c:pt>
                <c:pt idx="3842">
                  <c:v>1.0672222222221559</c:v>
                </c:pt>
                <c:pt idx="3843">
                  <c:v>1.0674999999999355</c:v>
                </c:pt>
                <c:pt idx="3844">
                  <c:v>1.0677777777777098</c:v>
                </c:pt>
                <c:pt idx="3845">
                  <c:v>1.0680555555554891</c:v>
                </c:pt>
                <c:pt idx="3846">
                  <c:v>1.0683333333332687</c:v>
                </c:pt>
                <c:pt idx="3847">
                  <c:v>1.0686111111110457</c:v>
                </c:pt>
                <c:pt idx="3848">
                  <c:v>1.0688888888888226</c:v>
                </c:pt>
                <c:pt idx="3849">
                  <c:v>1.0691666666665995</c:v>
                </c:pt>
                <c:pt idx="3850">
                  <c:v>1.0694444444443789</c:v>
                </c:pt>
                <c:pt idx="3851">
                  <c:v>1.0697222222221532</c:v>
                </c:pt>
                <c:pt idx="3852">
                  <c:v>1.0699999999999328</c:v>
                </c:pt>
                <c:pt idx="3853">
                  <c:v>1.0702777777777124</c:v>
                </c:pt>
                <c:pt idx="3854">
                  <c:v>1.0705555555554893</c:v>
                </c:pt>
                <c:pt idx="3855">
                  <c:v>1.070833333333266</c:v>
                </c:pt>
                <c:pt idx="3856">
                  <c:v>1.071111111111043</c:v>
                </c:pt>
                <c:pt idx="3857">
                  <c:v>1.0713888888888226</c:v>
                </c:pt>
                <c:pt idx="3858">
                  <c:v>1.0716666666666022</c:v>
                </c:pt>
                <c:pt idx="3859">
                  <c:v>1.0719444444443764</c:v>
                </c:pt>
                <c:pt idx="3860">
                  <c:v>1.0722222222221558</c:v>
                </c:pt>
                <c:pt idx="3861">
                  <c:v>1.0724999999999327</c:v>
                </c:pt>
                <c:pt idx="3862">
                  <c:v>1.0727777777777123</c:v>
                </c:pt>
                <c:pt idx="3863">
                  <c:v>1.0730555555554866</c:v>
                </c:pt>
                <c:pt idx="3864">
                  <c:v>1.0733333333332662</c:v>
                </c:pt>
                <c:pt idx="3865">
                  <c:v>1.0736111111110456</c:v>
                </c:pt>
                <c:pt idx="3866">
                  <c:v>1.0738888888888225</c:v>
                </c:pt>
                <c:pt idx="3867">
                  <c:v>1.0741666666665994</c:v>
                </c:pt>
                <c:pt idx="3868">
                  <c:v>1.0744444444443764</c:v>
                </c:pt>
                <c:pt idx="3869">
                  <c:v>1.074722222222156</c:v>
                </c:pt>
                <c:pt idx="3870">
                  <c:v>1.0749999999999302</c:v>
                </c:pt>
                <c:pt idx="3871">
                  <c:v>1.0752777777777096</c:v>
                </c:pt>
                <c:pt idx="3872">
                  <c:v>1.0755555555554892</c:v>
                </c:pt>
                <c:pt idx="3873">
                  <c:v>1.0758333333332661</c:v>
                </c:pt>
                <c:pt idx="3874">
                  <c:v>1.0761111111110431</c:v>
                </c:pt>
                <c:pt idx="3875">
                  <c:v>1.07638888888882</c:v>
                </c:pt>
                <c:pt idx="3876">
                  <c:v>1.0766666666665994</c:v>
                </c:pt>
                <c:pt idx="3877">
                  <c:v>1.076944444444379</c:v>
                </c:pt>
                <c:pt idx="3878">
                  <c:v>1.0772222222221532</c:v>
                </c:pt>
                <c:pt idx="3879">
                  <c:v>1.0774999999999328</c:v>
                </c:pt>
                <c:pt idx="3880">
                  <c:v>1.0777777777777098</c:v>
                </c:pt>
                <c:pt idx="3881">
                  <c:v>1.0780555555554892</c:v>
                </c:pt>
                <c:pt idx="3882">
                  <c:v>1.0783333333332634</c:v>
                </c:pt>
                <c:pt idx="3883">
                  <c:v>1.078611111111043</c:v>
                </c:pt>
                <c:pt idx="3884">
                  <c:v>1.0788888888888226</c:v>
                </c:pt>
                <c:pt idx="3885">
                  <c:v>1.0791666666665995</c:v>
                </c:pt>
                <c:pt idx="3886">
                  <c:v>1.0794444444443763</c:v>
                </c:pt>
                <c:pt idx="3887">
                  <c:v>1.0797222222221532</c:v>
                </c:pt>
                <c:pt idx="3888">
                  <c:v>1.0799999999999328</c:v>
                </c:pt>
                <c:pt idx="3889">
                  <c:v>1.0802777777777071</c:v>
                </c:pt>
                <c:pt idx="3890">
                  <c:v>1.0805555555554867</c:v>
                </c:pt>
                <c:pt idx="3891">
                  <c:v>1.080833333333266</c:v>
                </c:pt>
                <c:pt idx="3892">
                  <c:v>1.081111111111043</c:v>
                </c:pt>
                <c:pt idx="3893">
                  <c:v>1.0813888888888199</c:v>
                </c:pt>
                <c:pt idx="3894">
                  <c:v>1.0816666666665968</c:v>
                </c:pt>
                <c:pt idx="3895">
                  <c:v>1.0819444444443764</c:v>
                </c:pt>
                <c:pt idx="3896">
                  <c:v>1.0822222222221558</c:v>
                </c:pt>
                <c:pt idx="3897">
                  <c:v>1.0824999999999301</c:v>
                </c:pt>
                <c:pt idx="3898">
                  <c:v>1.0827777777777097</c:v>
                </c:pt>
                <c:pt idx="3899">
                  <c:v>1.0830555555554866</c:v>
                </c:pt>
                <c:pt idx="3900">
                  <c:v>1.0833333333332662</c:v>
                </c:pt>
                <c:pt idx="3901">
                  <c:v>1.0836111111110405</c:v>
                </c:pt>
                <c:pt idx="3902">
                  <c:v>1.0838888888888198</c:v>
                </c:pt>
                <c:pt idx="3903">
                  <c:v>1.0841666666665994</c:v>
                </c:pt>
                <c:pt idx="3904">
                  <c:v>1.0844444444443764</c:v>
                </c:pt>
                <c:pt idx="3905">
                  <c:v>1.0847222222221533</c:v>
                </c:pt>
                <c:pt idx="3906">
                  <c:v>1.0849999999999302</c:v>
                </c:pt>
                <c:pt idx="3907">
                  <c:v>1.0852777777777096</c:v>
                </c:pt>
                <c:pt idx="3908">
                  <c:v>1.0855555555554892</c:v>
                </c:pt>
                <c:pt idx="3909">
                  <c:v>1.0858333333332635</c:v>
                </c:pt>
                <c:pt idx="3910">
                  <c:v>1.0861111111110431</c:v>
                </c:pt>
                <c:pt idx="3911">
                  <c:v>1.08638888888882</c:v>
                </c:pt>
                <c:pt idx="3912">
                  <c:v>1.0866666666665967</c:v>
                </c:pt>
                <c:pt idx="3913">
                  <c:v>1.0869444444443737</c:v>
                </c:pt>
                <c:pt idx="3914">
                  <c:v>1.0872222222221533</c:v>
                </c:pt>
                <c:pt idx="3915">
                  <c:v>1.0874999999999329</c:v>
                </c:pt>
                <c:pt idx="3916">
                  <c:v>1.0877777777777071</c:v>
                </c:pt>
                <c:pt idx="3917">
                  <c:v>1.0880555555554865</c:v>
                </c:pt>
                <c:pt idx="3918">
                  <c:v>1.0883333333332634</c:v>
                </c:pt>
                <c:pt idx="3919">
                  <c:v>1.088611111111043</c:v>
                </c:pt>
                <c:pt idx="3920">
                  <c:v>1.0888888888888173</c:v>
                </c:pt>
                <c:pt idx="3921">
                  <c:v>1.0891666666665969</c:v>
                </c:pt>
                <c:pt idx="3922">
                  <c:v>1.0894444444443763</c:v>
                </c:pt>
                <c:pt idx="3923">
                  <c:v>1.0897222222221532</c:v>
                </c:pt>
                <c:pt idx="3924">
                  <c:v>1.0899999999999301</c:v>
                </c:pt>
                <c:pt idx="3925">
                  <c:v>1.0902777777777071</c:v>
                </c:pt>
                <c:pt idx="3926">
                  <c:v>1.0905555555554867</c:v>
                </c:pt>
                <c:pt idx="3927">
                  <c:v>1.090833333333266</c:v>
                </c:pt>
                <c:pt idx="3928">
                  <c:v>1.0911111111110403</c:v>
                </c:pt>
                <c:pt idx="3929">
                  <c:v>1.0913888888888199</c:v>
                </c:pt>
                <c:pt idx="3930">
                  <c:v>1.0916666666665968</c:v>
                </c:pt>
                <c:pt idx="3931">
                  <c:v>1.0919444444443738</c:v>
                </c:pt>
                <c:pt idx="3932">
                  <c:v>1.0922222222221507</c:v>
                </c:pt>
                <c:pt idx="3933">
                  <c:v>1.0924999999999301</c:v>
                </c:pt>
                <c:pt idx="3934">
                  <c:v>1.0927777777777097</c:v>
                </c:pt>
                <c:pt idx="3935">
                  <c:v>1.0930555555554839</c:v>
                </c:pt>
                <c:pt idx="3936">
                  <c:v>1.0933333333332635</c:v>
                </c:pt>
                <c:pt idx="3937">
                  <c:v>1.0936111111110405</c:v>
                </c:pt>
                <c:pt idx="3938">
                  <c:v>1.0938888888888199</c:v>
                </c:pt>
                <c:pt idx="3939">
                  <c:v>1.0941666666665941</c:v>
                </c:pt>
                <c:pt idx="3940">
                  <c:v>1.0944444444443737</c:v>
                </c:pt>
                <c:pt idx="3941">
                  <c:v>1.0947222222221533</c:v>
                </c:pt>
                <c:pt idx="3942">
                  <c:v>1.0949999999999303</c:v>
                </c:pt>
                <c:pt idx="3943">
                  <c:v>1.095277777777707</c:v>
                </c:pt>
                <c:pt idx="3944">
                  <c:v>1.0955555555554839</c:v>
                </c:pt>
                <c:pt idx="3945">
                  <c:v>1.0958333333332635</c:v>
                </c:pt>
                <c:pt idx="3946">
                  <c:v>1.0961111111110431</c:v>
                </c:pt>
                <c:pt idx="3947">
                  <c:v>1.0963888888888174</c:v>
                </c:pt>
                <c:pt idx="3948">
                  <c:v>1.0966666666665967</c:v>
                </c:pt>
                <c:pt idx="3949">
                  <c:v>1.0969444444443737</c:v>
                </c:pt>
                <c:pt idx="3950">
                  <c:v>1.0972222222221506</c:v>
                </c:pt>
                <c:pt idx="3951">
                  <c:v>1.0974999999999275</c:v>
                </c:pt>
                <c:pt idx="3952">
                  <c:v>1.0977777777777071</c:v>
                </c:pt>
                <c:pt idx="3953">
                  <c:v>1.0980555555554865</c:v>
                </c:pt>
                <c:pt idx="3954">
                  <c:v>1.0983333333332608</c:v>
                </c:pt>
                <c:pt idx="3955">
                  <c:v>1.0986111111110404</c:v>
                </c:pt>
                <c:pt idx="3956">
                  <c:v>1.0988888888888173</c:v>
                </c:pt>
                <c:pt idx="3957">
                  <c:v>1.0991666666665969</c:v>
                </c:pt>
                <c:pt idx="3958">
                  <c:v>1.0994444444443709</c:v>
                </c:pt>
                <c:pt idx="3959">
                  <c:v>1.0997222222221505</c:v>
                </c:pt>
                <c:pt idx="3960">
                  <c:v>1.0999999999999301</c:v>
                </c:pt>
                <c:pt idx="3961">
                  <c:v>1.1002777777777071</c:v>
                </c:pt>
                <c:pt idx="3962">
                  <c:v>1.100555555555484</c:v>
                </c:pt>
                <c:pt idx="3963">
                  <c:v>1.1008333333332607</c:v>
                </c:pt>
                <c:pt idx="3964">
                  <c:v>1.1011111111110403</c:v>
                </c:pt>
                <c:pt idx="3965">
                  <c:v>1.1013888888888199</c:v>
                </c:pt>
                <c:pt idx="3966">
                  <c:v>1.1016666666665942</c:v>
                </c:pt>
                <c:pt idx="3967">
                  <c:v>1.1019444444443738</c:v>
                </c:pt>
                <c:pt idx="3968">
                  <c:v>1.1022222222221505</c:v>
                </c:pt>
                <c:pt idx="3969">
                  <c:v>1.1024999999999301</c:v>
                </c:pt>
                <c:pt idx="3970">
                  <c:v>1.1027777777777044</c:v>
                </c:pt>
                <c:pt idx="3971">
                  <c:v>1.103055555555484</c:v>
                </c:pt>
                <c:pt idx="3972">
                  <c:v>1.1033333333332636</c:v>
                </c:pt>
                <c:pt idx="3973">
                  <c:v>1.1036111111110378</c:v>
                </c:pt>
                <c:pt idx="3974">
                  <c:v>1.1038888888888172</c:v>
                </c:pt>
                <c:pt idx="3975">
                  <c:v>1.1041666666665941</c:v>
                </c:pt>
                <c:pt idx="3976">
                  <c:v>1.1044444444443737</c:v>
                </c:pt>
                <c:pt idx="3977">
                  <c:v>1.104722222222148</c:v>
                </c:pt>
                <c:pt idx="3978">
                  <c:v>1.1049999999999276</c:v>
                </c:pt>
                <c:pt idx="3979">
                  <c:v>1.105277777777707</c:v>
                </c:pt>
                <c:pt idx="3980">
                  <c:v>1.1055555555554839</c:v>
                </c:pt>
                <c:pt idx="3981">
                  <c:v>1.1058333333332608</c:v>
                </c:pt>
                <c:pt idx="3982">
                  <c:v>1.1061111111110378</c:v>
                </c:pt>
                <c:pt idx="3983">
                  <c:v>1.1063888888888174</c:v>
                </c:pt>
                <c:pt idx="3984">
                  <c:v>1.1066666666665967</c:v>
                </c:pt>
                <c:pt idx="3985">
                  <c:v>1.106944444444371</c:v>
                </c:pt>
                <c:pt idx="3986">
                  <c:v>1.1072222222221506</c:v>
                </c:pt>
                <c:pt idx="3987">
                  <c:v>1.1074999999999275</c:v>
                </c:pt>
                <c:pt idx="3988">
                  <c:v>1.1077777777777071</c:v>
                </c:pt>
                <c:pt idx="3989">
                  <c:v>1.1080555555554812</c:v>
                </c:pt>
                <c:pt idx="3990">
                  <c:v>1.1083333333332608</c:v>
                </c:pt>
                <c:pt idx="3991">
                  <c:v>1.1086111111110404</c:v>
                </c:pt>
                <c:pt idx="3992">
                  <c:v>1.1088888888888147</c:v>
                </c:pt>
                <c:pt idx="3993">
                  <c:v>1.1091666666665942</c:v>
                </c:pt>
                <c:pt idx="3994">
                  <c:v>1.109444444444371</c:v>
                </c:pt>
                <c:pt idx="3995">
                  <c:v>1.1097222222221506</c:v>
                </c:pt>
                <c:pt idx="3996">
                  <c:v>1.1099999999999248</c:v>
                </c:pt>
                <c:pt idx="3997">
                  <c:v>1.1102777777777044</c:v>
                </c:pt>
                <c:pt idx="3998">
                  <c:v>1.110555555555484</c:v>
                </c:pt>
                <c:pt idx="3999">
                  <c:v>1.1108333333332607</c:v>
                </c:pt>
                <c:pt idx="4000">
                  <c:v>1.1111111111110377</c:v>
                </c:pt>
                <c:pt idx="4001">
                  <c:v>1.1113888888888146</c:v>
                </c:pt>
                <c:pt idx="4002">
                  <c:v>1.1116666666665942</c:v>
                </c:pt>
                <c:pt idx="4003">
                  <c:v>1.1119444444443738</c:v>
                </c:pt>
                <c:pt idx="4004">
                  <c:v>1.1122222222221478</c:v>
                </c:pt>
                <c:pt idx="4005">
                  <c:v>1.1124999999999274</c:v>
                </c:pt>
                <c:pt idx="4006">
                  <c:v>1.1127777777777044</c:v>
                </c:pt>
                <c:pt idx="4007">
                  <c:v>1.113055555555484</c:v>
                </c:pt>
                <c:pt idx="4008">
                  <c:v>1.1133333333332582</c:v>
                </c:pt>
                <c:pt idx="4009">
                  <c:v>1.1136111111110376</c:v>
                </c:pt>
                <c:pt idx="4010">
                  <c:v>1.1138888888888172</c:v>
                </c:pt>
                <c:pt idx="4011">
                  <c:v>1.1141666666665915</c:v>
                </c:pt>
                <c:pt idx="4012">
                  <c:v>1.1144444444443711</c:v>
                </c:pt>
                <c:pt idx="4013">
                  <c:v>1.114722222222148</c:v>
                </c:pt>
                <c:pt idx="4014">
                  <c:v>1.1149999999999274</c:v>
                </c:pt>
                <c:pt idx="4015">
                  <c:v>1.1152777777777017</c:v>
                </c:pt>
                <c:pt idx="4016">
                  <c:v>1.1155555555554812</c:v>
                </c:pt>
                <c:pt idx="4017">
                  <c:v>1.1158333333332608</c:v>
                </c:pt>
                <c:pt idx="4018">
                  <c:v>1.1161111111110378</c:v>
                </c:pt>
                <c:pt idx="4019">
                  <c:v>1.1163888888888147</c:v>
                </c:pt>
                <c:pt idx="4020">
                  <c:v>1.1166666666665914</c:v>
                </c:pt>
                <c:pt idx="4021">
                  <c:v>1.116944444444371</c:v>
                </c:pt>
                <c:pt idx="4022">
                  <c:v>1.1172222222221506</c:v>
                </c:pt>
                <c:pt idx="4023">
                  <c:v>1.1174999999999249</c:v>
                </c:pt>
                <c:pt idx="4024">
                  <c:v>1.1177777777777045</c:v>
                </c:pt>
                <c:pt idx="4025">
                  <c:v>1.1180555555554812</c:v>
                </c:pt>
                <c:pt idx="4026">
                  <c:v>1.1183333333332608</c:v>
                </c:pt>
                <c:pt idx="4027">
                  <c:v>1.1186111111110351</c:v>
                </c:pt>
                <c:pt idx="4028">
                  <c:v>1.1188888888888147</c:v>
                </c:pt>
                <c:pt idx="4029">
                  <c:v>1.1191666666665943</c:v>
                </c:pt>
                <c:pt idx="4030">
                  <c:v>1.119444444444371</c:v>
                </c:pt>
                <c:pt idx="4031">
                  <c:v>1.1197222222221479</c:v>
                </c:pt>
                <c:pt idx="4032">
                  <c:v>1.1199999999999248</c:v>
                </c:pt>
                <c:pt idx="4033">
                  <c:v>1.1202777777777044</c:v>
                </c:pt>
                <c:pt idx="4034">
                  <c:v>1.1205555555554787</c:v>
                </c:pt>
                <c:pt idx="4035">
                  <c:v>1.1208333333332581</c:v>
                </c:pt>
                <c:pt idx="4036">
                  <c:v>1.1211111111110377</c:v>
                </c:pt>
                <c:pt idx="4037">
                  <c:v>1.1213888888888146</c:v>
                </c:pt>
                <c:pt idx="4038">
                  <c:v>1.1216666666665915</c:v>
                </c:pt>
                <c:pt idx="4039">
                  <c:v>1.1219444444443685</c:v>
                </c:pt>
                <c:pt idx="4040">
                  <c:v>1.1222222222221478</c:v>
                </c:pt>
                <c:pt idx="4041">
                  <c:v>1.1224999999999274</c:v>
                </c:pt>
                <c:pt idx="4042">
                  <c:v>1.1227777777777017</c:v>
                </c:pt>
                <c:pt idx="4043">
                  <c:v>1.1230555555554813</c:v>
                </c:pt>
                <c:pt idx="4044">
                  <c:v>1.1233333333332582</c:v>
                </c:pt>
                <c:pt idx="4045">
                  <c:v>1.1236111111110376</c:v>
                </c:pt>
                <c:pt idx="4046">
                  <c:v>1.1238888888888119</c:v>
                </c:pt>
                <c:pt idx="4047">
                  <c:v>1.1241666666665915</c:v>
                </c:pt>
                <c:pt idx="4048">
                  <c:v>1.1244444444443711</c:v>
                </c:pt>
                <c:pt idx="4049">
                  <c:v>1.124722222222148</c:v>
                </c:pt>
                <c:pt idx="4050">
                  <c:v>1.1249999999999249</c:v>
                </c:pt>
                <c:pt idx="4051">
                  <c:v>1.1252777777777017</c:v>
                </c:pt>
                <c:pt idx="4052">
                  <c:v>1.1255555555554813</c:v>
                </c:pt>
                <c:pt idx="4053">
                  <c:v>1.1258333333332555</c:v>
                </c:pt>
                <c:pt idx="4054">
                  <c:v>1.1261111111110351</c:v>
                </c:pt>
                <c:pt idx="4055">
                  <c:v>1.1263888888888147</c:v>
                </c:pt>
                <c:pt idx="4056">
                  <c:v>1.1266666666665914</c:v>
                </c:pt>
                <c:pt idx="4057">
                  <c:v>1.1269444444443684</c:v>
                </c:pt>
                <c:pt idx="4058">
                  <c:v>1.1272222222221453</c:v>
                </c:pt>
                <c:pt idx="4059">
                  <c:v>1.1274999999999249</c:v>
                </c:pt>
                <c:pt idx="4060">
                  <c:v>1.1277777777777045</c:v>
                </c:pt>
                <c:pt idx="4061">
                  <c:v>1.1280555555554785</c:v>
                </c:pt>
                <c:pt idx="4062">
                  <c:v>1.1283333333332581</c:v>
                </c:pt>
                <c:pt idx="4063">
                  <c:v>1.1286111111110351</c:v>
                </c:pt>
                <c:pt idx="4064">
                  <c:v>1.1288888888888147</c:v>
                </c:pt>
                <c:pt idx="4065">
                  <c:v>1.1291666666665889</c:v>
                </c:pt>
                <c:pt idx="4066">
                  <c:v>1.1294444444443683</c:v>
                </c:pt>
                <c:pt idx="4067">
                  <c:v>1.1297222222221479</c:v>
                </c:pt>
                <c:pt idx="4068">
                  <c:v>1.1299999999999248</c:v>
                </c:pt>
                <c:pt idx="4069">
                  <c:v>1.1302777777777018</c:v>
                </c:pt>
                <c:pt idx="4070">
                  <c:v>1.1305555555554787</c:v>
                </c:pt>
                <c:pt idx="4071">
                  <c:v>1.1308333333332581</c:v>
                </c:pt>
                <c:pt idx="4072">
                  <c:v>1.1311111111110377</c:v>
                </c:pt>
                <c:pt idx="4073">
                  <c:v>1.1313888888888119</c:v>
                </c:pt>
                <c:pt idx="4074">
                  <c:v>1.1316666666665915</c:v>
                </c:pt>
                <c:pt idx="4075">
                  <c:v>1.1319444444443685</c:v>
                </c:pt>
                <c:pt idx="4076">
                  <c:v>1.1322222222221452</c:v>
                </c:pt>
                <c:pt idx="4077">
                  <c:v>1.1324999999999221</c:v>
                </c:pt>
                <c:pt idx="4078">
                  <c:v>1.1327777777777017</c:v>
                </c:pt>
                <c:pt idx="4079">
                  <c:v>1.1330555555554813</c:v>
                </c:pt>
                <c:pt idx="4080">
                  <c:v>1.1333333333332556</c:v>
                </c:pt>
                <c:pt idx="4081">
                  <c:v>1.133611111111035</c:v>
                </c:pt>
                <c:pt idx="4082">
                  <c:v>1.1338888888888119</c:v>
                </c:pt>
                <c:pt idx="4083">
                  <c:v>1.1341666666665915</c:v>
                </c:pt>
                <c:pt idx="4084">
                  <c:v>1.1344444444443658</c:v>
                </c:pt>
                <c:pt idx="4085">
                  <c:v>1.1347222222221454</c:v>
                </c:pt>
                <c:pt idx="4086">
                  <c:v>1.1349999999999247</c:v>
                </c:pt>
                <c:pt idx="4087">
                  <c:v>1.1352777777777017</c:v>
                </c:pt>
                <c:pt idx="4088">
                  <c:v>1.1355555555554786</c:v>
                </c:pt>
                <c:pt idx="4089">
                  <c:v>1.1358333333332555</c:v>
                </c:pt>
                <c:pt idx="4090">
                  <c:v>1.1361111111110351</c:v>
                </c:pt>
                <c:pt idx="4091">
                  <c:v>1.1363888888888145</c:v>
                </c:pt>
                <c:pt idx="4092">
                  <c:v>1.1366666666665888</c:v>
                </c:pt>
                <c:pt idx="4093">
                  <c:v>1.1369444444443684</c:v>
                </c:pt>
                <c:pt idx="4094">
                  <c:v>1.1372222222221453</c:v>
                </c:pt>
                <c:pt idx="4095">
                  <c:v>1.1374999999999222</c:v>
                </c:pt>
                <c:pt idx="4096">
                  <c:v>1.1377777777776992</c:v>
                </c:pt>
                <c:pt idx="4097">
                  <c:v>1.1380555555554788</c:v>
                </c:pt>
                <c:pt idx="4098">
                  <c:v>1.1383333333332584</c:v>
                </c:pt>
                <c:pt idx="4099">
                  <c:v>1.1386111111110326</c:v>
                </c:pt>
                <c:pt idx="4100">
                  <c:v>1.138888888888812</c:v>
                </c:pt>
                <c:pt idx="4101">
                  <c:v>1.1391666666665892</c:v>
                </c:pt>
                <c:pt idx="4102">
                  <c:v>1.1394444444443685</c:v>
                </c:pt>
                <c:pt idx="4103">
                  <c:v>1.1397222222221428</c:v>
                </c:pt>
                <c:pt idx="4104">
                  <c:v>1.1399999999999224</c:v>
                </c:pt>
                <c:pt idx="4105">
                  <c:v>1.140277777777702</c:v>
                </c:pt>
                <c:pt idx="4106">
                  <c:v>1.1405555555554789</c:v>
                </c:pt>
                <c:pt idx="4107">
                  <c:v>1.1408333333332561</c:v>
                </c:pt>
                <c:pt idx="4108">
                  <c:v>1.141111111111033</c:v>
                </c:pt>
                <c:pt idx="4109">
                  <c:v>1.1413888888888126</c:v>
                </c:pt>
                <c:pt idx="4110">
                  <c:v>1.1416666666665922</c:v>
                </c:pt>
                <c:pt idx="4111">
                  <c:v>1.1419444444443663</c:v>
                </c:pt>
                <c:pt idx="4112">
                  <c:v>1.1422222222221459</c:v>
                </c:pt>
                <c:pt idx="4113">
                  <c:v>1.142499999999923</c:v>
                </c:pt>
                <c:pt idx="4114">
                  <c:v>1.1427777777777</c:v>
                </c:pt>
                <c:pt idx="4115">
                  <c:v>1.1430555555554769</c:v>
                </c:pt>
                <c:pt idx="4116">
                  <c:v>1.1433333333332565</c:v>
                </c:pt>
                <c:pt idx="4117">
                  <c:v>1.1436111111110361</c:v>
                </c:pt>
                <c:pt idx="4118">
                  <c:v>1.1438888888888104</c:v>
                </c:pt>
                <c:pt idx="4119">
                  <c:v>1.1441666666665899</c:v>
                </c:pt>
                <c:pt idx="4120">
                  <c:v>1.1444444444443669</c:v>
                </c:pt>
                <c:pt idx="4121">
                  <c:v>1.1447222222221465</c:v>
                </c:pt>
                <c:pt idx="4122">
                  <c:v>1.1449999999999207</c:v>
                </c:pt>
                <c:pt idx="4123">
                  <c:v>1.1452777777777001</c:v>
                </c:pt>
                <c:pt idx="4124">
                  <c:v>1.1455555555554797</c:v>
                </c:pt>
                <c:pt idx="4125">
                  <c:v>1.1458333333332569</c:v>
                </c:pt>
                <c:pt idx="4126">
                  <c:v>1.1461111111110338</c:v>
                </c:pt>
                <c:pt idx="4127">
                  <c:v>1.1463888888888107</c:v>
                </c:pt>
                <c:pt idx="4128">
                  <c:v>1.1466666666665903</c:v>
                </c:pt>
                <c:pt idx="4129">
                  <c:v>1.1469444444443699</c:v>
                </c:pt>
                <c:pt idx="4130">
                  <c:v>1.1472222222221442</c:v>
                </c:pt>
                <c:pt idx="4131">
                  <c:v>1.1474999999999238</c:v>
                </c:pt>
                <c:pt idx="4132">
                  <c:v>1.1477777777777007</c:v>
                </c:pt>
                <c:pt idx="4133">
                  <c:v>1.1480555555554777</c:v>
                </c:pt>
                <c:pt idx="4134">
                  <c:v>1.1483333333332548</c:v>
                </c:pt>
                <c:pt idx="4135">
                  <c:v>1.1486111111110342</c:v>
                </c:pt>
                <c:pt idx="4136">
                  <c:v>1.1488888888888138</c:v>
                </c:pt>
                <c:pt idx="4137">
                  <c:v>1.1491666666665881</c:v>
                </c:pt>
                <c:pt idx="4138">
                  <c:v>1.1494444444443677</c:v>
                </c:pt>
                <c:pt idx="4139">
                  <c:v>1.1497222222221446</c:v>
                </c:pt>
                <c:pt idx="4140">
                  <c:v>1.1499999999999242</c:v>
                </c:pt>
                <c:pt idx="4141">
                  <c:v>1.1502777777776985</c:v>
                </c:pt>
                <c:pt idx="4142">
                  <c:v>1.1505555555554781</c:v>
                </c:pt>
                <c:pt idx="4143">
                  <c:v>1.1508333333332574</c:v>
                </c:pt>
                <c:pt idx="4144">
                  <c:v>1.1511111111110346</c:v>
                </c:pt>
                <c:pt idx="4145">
                  <c:v>1.1513888888888115</c:v>
                </c:pt>
                <c:pt idx="4146">
                  <c:v>1.1516666666665887</c:v>
                </c:pt>
                <c:pt idx="4147">
                  <c:v>1.1519444444443681</c:v>
                </c:pt>
                <c:pt idx="4148">
                  <c:v>1.1522222222221477</c:v>
                </c:pt>
                <c:pt idx="4149">
                  <c:v>1.1524999999999219</c:v>
                </c:pt>
                <c:pt idx="4150">
                  <c:v>1.1527777777777015</c:v>
                </c:pt>
                <c:pt idx="4151">
                  <c:v>1.1530555555554785</c:v>
                </c:pt>
                <c:pt idx="4152">
                  <c:v>1.153333333333258</c:v>
                </c:pt>
                <c:pt idx="4153">
                  <c:v>1.1536111111110323</c:v>
                </c:pt>
                <c:pt idx="4154">
                  <c:v>1.1538888888888119</c:v>
                </c:pt>
                <c:pt idx="4155">
                  <c:v>1.1541666666665913</c:v>
                </c:pt>
                <c:pt idx="4156">
                  <c:v>1.1544444444443656</c:v>
                </c:pt>
                <c:pt idx="4157">
                  <c:v>1.1547222222221452</c:v>
                </c:pt>
                <c:pt idx="4158">
                  <c:v>1.1549999999999221</c:v>
                </c:pt>
                <c:pt idx="4159">
                  <c:v>1.1552777777777017</c:v>
                </c:pt>
                <c:pt idx="4160">
                  <c:v>1.155555555555476</c:v>
                </c:pt>
                <c:pt idx="4161">
                  <c:v>1.1558333333332556</c:v>
                </c:pt>
                <c:pt idx="4162">
                  <c:v>1.1561111111110352</c:v>
                </c:pt>
                <c:pt idx="4163">
                  <c:v>1.1563888888888121</c:v>
                </c:pt>
                <c:pt idx="4164">
                  <c:v>1.156666666666589</c:v>
                </c:pt>
                <c:pt idx="4165">
                  <c:v>1.1569444444443662</c:v>
                </c:pt>
                <c:pt idx="4166">
                  <c:v>1.1572222222221458</c:v>
                </c:pt>
                <c:pt idx="4167">
                  <c:v>1.1574999999999251</c:v>
                </c:pt>
                <c:pt idx="4168">
                  <c:v>1.1577777777776994</c:v>
                </c:pt>
                <c:pt idx="4169">
                  <c:v>1.158055555555479</c:v>
                </c:pt>
                <c:pt idx="4170">
                  <c:v>1.1583333333332559</c:v>
                </c:pt>
                <c:pt idx="4171">
                  <c:v>1.1586111111110355</c:v>
                </c:pt>
                <c:pt idx="4172">
                  <c:v>1.1588888888888098</c:v>
                </c:pt>
                <c:pt idx="4173">
                  <c:v>1.1591666666665894</c:v>
                </c:pt>
                <c:pt idx="4174">
                  <c:v>1.159444444444369</c:v>
                </c:pt>
                <c:pt idx="4175">
                  <c:v>1.1597222222221459</c:v>
                </c:pt>
                <c:pt idx="4176">
                  <c:v>1.1599999999999229</c:v>
                </c:pt>
                <c:pt idx="4177">
                  <c:v>1.1602777777777</c:v>
                </c:pt>
                <c:pt idx="4178">
                  <c:v>1.1605555555554794</c:v>
                </c:pt>
                <c:pt idx="4179">
                  <c:v>1.1608333333332537</c:v>
                </c:pt>
                <c:pt idx="4180">
                  <c:v>1.1611111111110333</c:v>
                </c:pt>
                <c:pt idx="4181">
                  <c:v>1.1613888888888129</c:v>
                </c:pt>
                <c:pt idx="4182">
                  <c:v>1.1616666666665898</c:v>
                </c:pt>
                <c:pt idx="4183">
                  <c:v>1.161944444444367</c:v>
                </c:pt>
                <c:pt idx="4184">
                  <c:v>1.1622222222221439</c:v>
                </c:pt>
                <c:pt idx="4185">
                  <c:v>1.1624999999999235</c:v>
                </c:pt>
                <c:pt idx="4186">
                  <c:v>1.1627777777777031</c:v>
                </c:pt>
                <c:pt idx="4187">
                  <c:v>1.1630555555554771</c:v>
                </c:pt>
                <c:pt idx="4188">
                  <c:v>1.1633333333332567</c:v>
                </c:pt>
                <c:pt idx="4189">
                  <c:v>1.1636111111110339</c:v>
                </c:pt>
                <c:pt idx="4190">
                  <c:v>1.1638888888888133</c:v>
                </c:pt>
                <c:pt idx="4191">
                  <c:v>1.1641666666665875</c:v>
                </c:pt>
                <c:pt idx="4192">
                  <c:v>1.1644444444443671</c:v>
                </c:pt>
                <c:pt idx="4193">
                  <c:v>1.1647222222221467</c:v>
                </c:pt>
                <c:pt idx="4194">
                  <c:v>1.1649999999999237</c:v>
                </c:pt>
                <c:pt idx="4195">
                  <c:v>1.1652777777777008</c:v>
                </c:pt>
                <c:pt idx="4196">
                  <c:v>1.1655555555554777</c:v>
                </c:pt>
                <c:pt idx="4197">
                  <c:v>1.1658333333332573</c:v>
                </c:pt>
                <c:pt idx="4198">
                  <c:v>1.1661111111110316</c:v>
                </c:pt>
                <c:pt idx="4199">
                  <c:v>1.166388888888811</c:v>
                </c:pt>
                <c:pt idx="4200">
                  <c:v>1.1666666666665906</c:v>
                </c:pt>
                <c:pt idx="4201">
                  <c:v>1.1669444444443677</c:v>
                </c:pt>
                <c:pt idx="4202">
                  <c:v>1.1672222222221447</c:v>
                </c:pt>
                <c:pt idx="4203">
                  <c:v>1.1674999999999216</c:v>
                </c:pt>
                <c:pt idx="4204">
                  <c:v>1.1677777777777012</c:v>
                </c:pt>
                <c:pt idx="4205">
                  <c:v>1.1680555555554808</c:v>
                </c:pt>
                <c:pt idx="4206">
                  <c:v>1.1683333333332551</c:v>
                </c:pt>
                <c:pt idx="4207">
                  <c:v>1.1686111111110347</c:v>
                </c:pt>
                <c:pt idx="4208">
                  <c:v>1.1688888888888116</c:v>
                </c:pt>
                <c:pt idx="4209">
                  <c:v>1.1691666666665912</c:v>
                </c:pt>
                <c:pt idx="4210">
                  <c:v>1.1694444444443655</c:v>
                </c:pt>
                <c:pt idx="4211">
                  <c:v>1.1697222222221448</c:v>
                </c:pt>
                <c:pt idx="4212">
                  <c:v>1.1699999999999244</c:v>
                </c:pt>
                <c:pt idx="4213">
                  <c:v>1.1702777777777016</c:v>
                </c:pt>
                <c:pt idx="4214">
                  <c:v>1.1705555555554785</c:v>
                </c:pt>
                <c:pt idx="4215">
                  <c:v>1.1708333333332555</c:v>
                </c:pt>
                <c:pt idx="4216">
                  <c:v>1.1711111111110351</c:v>
                </c:pt>
                <c:pt idx="4217">
                  <c:v>1.1713888888888093</c:v>
                </c:pt>
                <c:pt idx="4218">
                  <c:v>1.1716666666665889</c:v>
                </c:pt>
                <c:pt idx="4219">
                  <c:v>1.1719444444443683</c:v>
                </c:pt>
                <c:pt idx="4220">
                  <c:v>1.1722222222221454</c:v>
                </c:pt>
                <c:pt idx="4221">
                  <c:v>1.1724999999999224</c:v>
                </c:pt>
                <c:pt idx="4222">
                  <c:v>1.1727777777776995</c:v>
                </c:pt>
                <c:pt idx="4223">
                  <c:v>1.1730555555554789</c:v>
                </c:pt>
                <c:pt idx="4224">
                  <c:v>1.1733333333332585</c:v>
                </c:pt>
                <c:pt idx="4225">
                  <c:v>1.1736111111110328</c:v>
                </c:pt>
                <c:pt idx="4226">
                  <c:v>1.1738888888888124</c:v>
                </c:pt>
                <c:pt idx="4227">
                  <c:v>1.1741666666665893</c:v>
                </c:pt>
                <c:pt idx="4228">
                  <c:v>1.1744444444443689</c:v>
                </c:pt>
                <c:pt idx="4229">
                  <c:v>1.1747222222221432</c:v>
                </c:pt>
                <c:pt idx="4230">
                  <c:v>1.1749999999999228</c:v>
                </c:pt>
                <c:pt idx="4231">
                  <c:v>1.1752777777777021</c:v>
                </c:pt>
                <c:pt idx="4232">
                  <c:v>1.1755555555554793</c:v>
                </c:pt>
                <c:pt idx="4233">
                  <c:v>1.1758333333332562</c:v>
                </c:pt>
                <c:pt idx="4234">
                  <c:v>1.1761111111110334</c:v>
                </c:pt>
                <c:pt idx="4235">
                  <c:v>1.1763888888888128</c:v>
                </c:pt>
                <c:pt idx="4236">
                  <c:v>1.176666666666587</c:v>
                </c:pt>
                <c:pt idx="4237">
                  <c:v>1.1769444444443666</c:v>
                </c:pt>
                <c:pt idx="4238">
                  <c:v>1.1772222222221462</c:v>
                </c:pt>
                <c:pt idx="4239">
                  <c:v>1.1774999999999232</c:v>
                </c:pt>
                <c:pt idx="4240">
                  <c:v>1.1777777777777003</c:v>
                </c:pt>
                <c:pt idx="4241">
                  <c:v>1.1780555555554773</c:v>
                </c:pt>
                <c:pt idx="4242">
                  <c:v>1.1783333333332568</c:v>
                </c:pt>
                <c:pt idx="4243">
                  <c:v>1.1786111111110362</c:v>
                </c:pt>
                <c:pt idx="4244">
                  <c:v>1.1788888888888105</c:v>
                </c:pt>
                <c:pt idx="4245">
                  <c:v>1.1791666666665901</c:v>
                </c:pt>
                <c:pt idx="4246">
                  <c:v>1.1794444444443672</c:v>
                </c:pt>
                <c:pt idx="4247">
                  <c:v>1.1797222222221466</c:v>
                </c:pt>
                <c:pt idx="4248">
                  <c:v>1.1799999999999209</c:v>
                </c:pt>
                <c:pt idx="4249">
                  <c:v>1.1802777777777005</c:v>
                </c:pt>
                <c:pt idx="4250">
                  <c:v>1.1805555555554801</c:v>
                </c:pt>
                <c:pt idx="4251">
                  <c:v>1.180833333333257</c:v>
                </c:pt>
                <c:pt idx="4252">
                  <c:v>1.181111111111034</c:v>
                </c:pt>
                <c:pt idx="4253">
                  <c:v>1.1813888888888111</c:v>
                </c:pt>
                <c:pt idx="4254">
                  <c:v>1.1816666666665907</c:v>
                </c:pt>
                <c:pt idx="4255">
                  <c:v>1.1819444444443701</c:v>
                </c:pt>
                <c:pt idx="4256">
                  <c:v>1.1822222222221443</c:v>
                </c:pt>
                <c:pt idx="4257">
                  <c:v>1.1824999999999239</c:v>
                </c:pt>
                <c:pt idx="4258">
                  <c:v>1.1827777777777009</c:v>
                </c:pt>
                <c:pt idx="4259">
                  <c:v>1.183055555555478</c:v>
                </c:pt>
                <c:pt idx="4260">
                  <c:v>1.183333333333255</c:v>
                </c:pt>
                <c:pt idx="4261">
                  <c:v>1.1836111111110346</c:v>
                </c:pt>
                <c:pt idx="4262">
                  <c:v>1.1838888888888142</c:v>
                </c:pt>
                <c:pt idx="4263">
                  <c:v>1.1841666666665884</c:v>
                </c:pt>
                <c:pt idx="4264">
                  <c:v>1.1844444444443678</c:v>
                </c:pt>
                <c:pt idx="4265">
                  <c:v>1.184722222222145</c:v>
                </c:pt>
                <c:pt idx="4266">
                  <c:v>1.1849999999999246</c:v>
                </c:pt>
                <c:pt idx="4267">
                  <c:v>1.1852777777776986</c:v>
                </c:pt>
                <c:pt idx="4268">
                  <c:v>1.1855555555554782</c:v>
                </c:pt>
                <c:pt idx="4269">
                  <c:v>1.1858333333332578</c:v>
                </c:pt>
                <c:pt idx="4270">
                  <c:v>1.1861111111110347</c:v>
                </c:pt>
                <c:pt idx="4271">
                  <c:v>1.1863888888888119</c:v>
                </c:pt>
                <c:pt idx="4272">
                  <c:v>1.1866666666665888</c:v>
                </c:pt>
                <c:pt idx="4273">
                  <c:v>1.1869444444443684</c:v>
                </c:pt>
                <c:pt idx="4274">
                  <c:v>1.187222222222148</c:v>
                </c:pt>
                <c:pt idx="4275">
                  <c:v>1.1874999999999223</c:v>
                </c:pt>
                <c:pt idx="4276">
                  <c:v>1.1877777777777017</c:v>
                </c:pt>
                <c:pt idx="4277">
                  <c:v>1.1880555555554788</c:v>
                </c:pt>
                <c:pt idx="4278">
                  <c:v>1.1883333333332557</c:v>
                </c:pt>
                <c:pt idx="4279">
                  <c:v>1.1886111111110329</c:v>
                </c:pt>
                <c:pt idx="4280">
                  <c:v>1.1888888888888123</c:v>
                </c:pt>
                <c:pt idx="4281">
                  <c:v>1.1891666666665919</c:v>
                </c:pt>
                <c:pt idx="4282">
                  <c:v>1.1894444444443661</c:v>
                </c:pt>
                <c:pt idx="4283">
                  <c:v>1.1897222222221457</c:v>
                </c:pt>
                <c:pt idx="4284">
                  <c:v>1.1899999999999227</c:v>
                </c:pt>
                <c:pt idx="4285">
                  <c:v>1.1902777777777023</c:v>
                </c:pt>
                <c:pt idx="4286">
                  <c:v>1.1905555555554765</c:v>
                </c:pt>
                <c:pt idx="4287">
                  <c:v>1.1908333333332559</c:v>
                </c:pt>
                <c:pt idx="4288">
                  <c:v>1.1911111111110355</c:v>
                </c:pt>
                <c:pt idx="4289">
                  <c:v>1.1913888888888127</c:v>
                </c:pt>
                <c:pt idx="4290">
                  <c:v>1.1916666666665896</c:v>
                </c:pt>
                <c:pt idx="4291">
                  <c:v>1.1919444444443665</c:v>
                </c:pt>
                <c:pt idx="4292">
                  <c:v>1.1922222222221461</c:v>
                </c:pt>
                <c:pt idx="4293">
                  <c:v>1.1924999999999257</c:v>
                </c:pt>
                <c:pt idx="4294">
                  <c:v>1.1927777777777</c:v>
                </c:pt>
                <c:pt idx="4295">
                  <c:v>1.1930555555554796</c:v>
                </c:pt>
                <c:pt idx="4296">
                  <c:v>1.1933333333332565</c:v>
                </c:pt>
                <c:pt idx="4297">
                  <c:v>1.1936111111110361</c:v>
                </c:pt>
                <c:pt idx="4298">
                  <c:v>1.1938888888888104</c:v>
                </c:pt>
                <c:pt idx="4299">
                  <c:v>1.1941666666665898</c:v>
                </c:pt>
                <c:pt idx="4300">
                  <c:v>1.1944444444443694</c:v>
                </c:pt>
                <c:pt idx="4301">
                  <c:v>1.1947222222221436</c:v>
                </c:pt>
                <c:pt idx="4302">
                  <c:v>1.1949999999999232</c:v>
                </c:pt>
                <c:pt idx="4303">
                  <c:v>1.1952777777777002</c:v>
                </c:pt>
                <c:pt idx="4304">
                  <c:v>1.1955555555554798</c:v>
                </c:pt>
                <c:pt idx="4305">
                  <c:v>1.195833333333254</c:v>
                </c:pt>
                <c:pt idx="4306">
                  <c:v>1.1961111111110336</c:v>
                </c:pt>
                <c:pt idx="4307">
                  <c:v>1.196388888888813</c:v>
                </c:pt>
                <c:pt idx="4308">
                  <c:v>1.1966666666665902</c:v>
                </c:pt>
                <c:pt idx="4309">
                  <c:v>1.1969444444443671</c:v>
                </c:pt>
                <c:pt idx="4310">
                  <c:v>1.1972222222221443</c:v>
                </c:pt>
                <c:pt idx="4311">
                  <c:v>1.1974999999999236</c:v>
                </c:pt>
                <c:pt idx="4312">
                  <c:v>1.1977777777777032</c:v>
                </c:pt>
                <c:pt idx="4313">
                  <c:v>1.1980555555554775</c:v>
                </c:pt>
                <c:pt idx="4314">
                  <c:v>1.1983333333332571</c:v>
                </c:pt>
                <c:pt idx="4315">
                  <c:v>1.198611111111034</c:v>
                </c:pt>
                <c:pt idx="4316">
                  <c:v>1.1988888888888136</c:v>
                </c:pt>
                <c:pt idx="4317">
                  <c:v>1.1991666666665879</c:v>
                </c:pt>
                <c:pt idx="4318">
                  <c:v>1.1994444444443675</c:v>
                </c:pt>
                <c:pt idx="4319">
                  <c:v>1.1997222222221469</c:v>
                </c:pt>
                <c:pt idx="4320">
                  <c:v>1.1999999999999211</c:v>
                </c:pt>
                <c:pt idx="4321">
                  <c:v>1.2002777777777007</c:v>
                </c:pt>
                <c:pt idx="4322">
                  <c:v>1.2005555555554777</c:v>
                </c:pt>
                <c:pt idx="4323">
                  <c:v>1.2008333333332573</c:v>
                </c:pt>
                <c:pt idx="4324">
                  <c:v>1.2011111111110315</c:v>
                </c:pt>
                <c:pt idx="4325">
                  <c:v>1.2013888888888111</c:v>
                </c:pt>
                <c:pt idx="4326">
                  <c:v>1.2016666666665907</c:v>
                </c:pt>
                <c:pt idx="4327">
                  <c:v>1.2019444444443677</c:v>
                </c:pt>
                <c:pt idx="4328">
                  <c:v>1.2022222222221446</c:v>
                </c:pt>
                <c:pt idx="4329">
                  <c:v>1.2024999999999217</c:v>
                </c:pt>
                <c:pt idx="4330">
                  <c:v>1.2027777777777011</c:v>
                </c:pt>
                <c:pt idx="4331">
                  <c:v>1.2030555555554807</c:v>
                </c:pt>
                <c:pt idx="4332">
                  <c:v>1.203333333333255</c:v>
                </c:pt>
                <c:pt idx="4333">
                  <c:v>1.2036111111110346</c:v>
                </c:pt>
                <c:pt idx="4334">
                  <c:v>1.2038888888888115</c:v>
                </c:pt>
                <c:pt idx="4335">
                  <c:v>1.2041666666665911</c:v>
                </c:pt>
                <c:pt idx="4336">
                  <c:v>1.2044444444443654</c:v>
                </c:pt>
                <c:pt idx="4337">
                  <c:v>1.204722222222145</c:v>
                </c:pt>
                <c:pt idx="4338">
                  <c:v>1.2049999999999244</c:v>
                </c:pt>
                <c:pt idx="4339">
                  <c:v>1.2052777777776986</c:v>
                </c:pt>
                <c:pt idx="4340">
                  <c:v>1.2055555555554782</c:v>
                </c:pt>
                <c:pt idx="4341">
                  <c:v>1.2058333333332554</c:v>
                </c:pt>
                <c:pt idx="4342">
                  <c:v>1.2061111111110348</c:v>
                </c:pt>
                <c:pt idx="4343">
                  <c:v>1.206388888888809</c:v>
                </c:pt>
                <c:pt idx="4344">
                  <c:v>1.2066666666665886</c:v>
                </c:pt>
                <c:pt idx="4345">
                  <c:v>1.2069444444443682</c:v>
                </c:pt>
                <c:pt idx="4346">
                  <c:v>1.2072222222221451</c:v>
                </c:pt>
                <c:pt idx="4347">
                  <c:v>1.2074999999999221</c:v>
                </c:pt>
                <c:pt idx="4348">
                  <c:v>1.2077777777776992</c:v>
                </c:pt>
                <c:pt idx="4349">
                  <c:v>1.2080555555554788</c:v>
                </c:pt>
                <c:pt idx="4350">
                  <c:v>1.2083333333332582</c:v>
                </c:pt>
                <c:pt idx="4351">
                  <c:v>1.2086111111110325</c:v>
                </c:pt>
                <c:pt idx="4352">
                  <c:v>1.2088888888888121</c:v>
                </c:pt>
                <c:pt idx="4353">
                  <c:v>1.209166666666589</c:v>
                </c:pt>
                <c:pt idx="4354">
                  <c:v>1.2094444444443686</c:v>
                </c:pt>
                <c:pt idx="4355">
                  <c:v>1.2097222222221429</c:v>
                </c:pt>
                <c:pt idx="4356">
                  <c:v>1.2099999999999225</c:v>
                </c:pt>
                <c:pt idx="4357">
                  <c:v>1.2102777777777021</c:v>
                </c:pt>
                <c:pt idx="4358">
                  <c:v>1.2105555555554763</c:v>
                </c:pt>
                <c:pt idx="4359">
                  <c:v>1.2108333333332557</c:v>
                </c:pt>
                <c:pt idx="4360">
                  <c:v>1.2111111111110329</c:v>
                </c:pt>
                <c:pt idx="4361">
                  <c:v>1.2113888888888122</c:v>
                </c:pt>
                <c:pt idx="4362">
                  <c:v>1.2116666666665865</c:v>
                </c:pt>
                <c:pt idx="4363">
                  <c:v>1.2119444444443661</c:v>
                </c:pt>
                <c:pt idx="4364">
                  <c:v>1.2122222222221457</c:v>
                </c:pt>
                <c:pt idx="4365">
                  <c:v>1.2124999999999226</c:v>
                </c:pt>
                <c:pt idx="4366">
                  <c:v>1.2127777777776998</c:v>
                </c:pt>
                <c:pt idx="4367">
                  <c:v>1.2130555555554767</c:v>
                </c:pt>
                <c:pt idx="4368">
                  <c:v>1.2133333333332563</c:v>
                </c:pt>
                <c:pt idx="4369">
                  <c:v>1.2136111111110359</c:v>
                </c:pt>
                <c:pt idx="4370">
                  <c:v>1.21388888888881</c:v>
                </c:pt>
                <c:pt idx="4371">
                  <c:v>1.2141666666665896</c:v>
                </c:pt>
                <c:pt idx="4372">
                  <c:v>1.2144444444443667</c:v>
                </c:pt>
                <c:pt idx="4373">
                  <c:v>1.2147222222221461</c:v>
                </c:pt>
                <c:pt idx="4374">
                  <c:v>1.2149999999999204</c:v>
                </c:pt>
                <c:pt idx="4375">
                  <c:v>1.2152777777777</c:v>
                </c:pt>
                <c:pt idx="4376">
                  <c:v>1.2155555555554796</c:v>
                </c:pt>
                <c:pt idx="4377">
                  <c:v>1.2158333333332565</c:v>
                </c:pt>
                <c:pt idx="4378">
                  <c:v>1.2161111111110336</c:v>
                </c:pt>
                <c:pt idx="4379">
                  <c:v>1.2163888888888106</c:v>
                </c:pt>
                <c:pt idx="4380">
                  <c:v>1.2166666666665902</c:v>
                </c:pt>
                <c:pt idx="4381">
                  <c:v>1.2169444444443644</c:v>
                </c:pt>
                <c:pt idx="4382">
                  <c:v>1.2172222222221438</c:v>
                </c:pt>
                <c:pt idx="4383">
                  <c:v>1.2174999999999234</c:v>
                </c:pt>
                <c:pt idx="4384">
                  <c:v>1.2177777777777006</c:v>
                </c:pt>
                <c:pt idx="4385">
                  <c:v>1.2180555555554775</c:v>
                </c:pt>
                <c:pt idx="4386">
                  <c:v>1.2183333333332544</c:v>
                </c:pt>
                <c:pt idx="4387">
                  <c:v>1.218611111111034</c:v>
                </c:pt>
                <c:pt idx="4388">
                  <c:v>1.2188888888888136</c:v>
                </c:pt>
                <c:pt idx="4389">
                  <c:v>1.2191666666665879</c:v>
                </c:pt>
                <c:pt idx="4390">
                  <c:v>1.2194444444443673</c:v>
                </c:pt>
                <c:pt idx="4391">
                  <c:v>1.2197222222221444</c:v>
                </c:pt>
                <c:pt idx="4392">
                  <c:v>1.219999999999924</c:v>
                </c:pt>
                <c:pt idx="4393">
                  <c:v>1.2202777777776983</c:v>
                </c:pt>
                <c:pt idx="4394">
                  <c:v>1.2205555555554777</c:v>
                </c:pt>
                <c:pt idx="4395">
                  <c:v>1.2208333333332573</c:v>
                </c:pt>
                <c:pt idx="4396">
                  <c:v>1.2211111111110342</c:v>
                </c:pt>
                <c:pt idx="4397">
                  <c:v>1.2213888888888114</c:v>
                </c:pt>
                <c:pt idx="4398">
                  <c:v>1.2216666666665883</c:v>
                </c:pt>
                <c:pt idx="4399">
                  <c:v>1.2219444444443679</c:v>
                </c:pt>
                <c:pt idx="4400">
                  <c:v>1.2222222222221475</c:v>
                </c:pt>
                <c:pt idx="4401">
                  <c:v>1.2224999999999218</c:v>
                </c:pt>
                <c:pt idx="4402">
                  <c:v>1.2227777777777011</c:v>
                </c:pt>
                <c:pt idx="4403">
                  <c:v>1.2230555555554783</c:v>
                </c:pt>
                <c:pt idx="4404">
                  <c:v>1.2233333333332552</c:v>
                </c:pt>
                <c:pt idx="4405">
                  <c:v>1.2236111111110324</c:v>
                </c:pt>
                <c:pt idx="4406">
                  <c:v>1.2238888888888118</c:v>
                </c:pt>
                <c:pt idx="4407">
                  <c:v>1.2241666666665914</c:v>
                </c:pt>
                <c:pt idx="4408">
                  <c:v>1.2244444444443656</c:v>
                </c:pt>
                <c:pt idx="4409">
                  <c:v>1.2247222222221452</c:v>
                </c:pt>
                <c:pt idx="4410">
                  <c:v>1.2249999999999222</c:v>
                </c:pt>
                <c:pt idx="4411">
                  <c:v>1.2252777777777017</c:v>
                </c:pt>
                <c:pt idx="4412">
                  <c:v>1.225555555555476</c:v>
                </c:pt>
                <c:pt idx="4413">
                  <c:v>1.2258333333332556</c:v>
                </c:pt>
                <c:pt idx="4414">
                  <c:v>1.226111111111035</c:v>
                </c:pt>
                <c:pt idx="4415">
                  <c:v>1.2263888888888121</c:v>
                </c:pt>
                <c:pt idx="4416">
                  <c:v>1.2266666666665891</c:v>
                </c:pt>
                <c:pt idx="4417">
                  <c:v>1.2269444444443662</c:v>
                </c:pt>
                <c:pt idx="4418">
                  <c:v>1.2272222222221456</c:v>
                </c:pt>
                <c:pt idx="4419">
                  <c:v>1.2274999999999252</c:v>
                </c:pt>
                <c:pt idx="4420">
                  <c:v>1.2277777777776995</c:v>
                </c:pt>
                <c:pt idx="4421">
                  <c:v>1.2280555555554791</c:v>
                </c:pt>
                <c:pt idx="4422">
                  <c:v>1.228333333333256</c:v>
                </c:pt>
                <c:pt idx="4423">
                  <c:v>1.2286111111110329</c:v>
                </c:pt>
                <c:pt idx="4424">
                  <c:v>1.2288888888888101</c:v>
                </c:pt>
                <c:pt idx="4425">
                  <c:v>1.2291666666665897</c:v>
                </c:pt>
                <c:pt idx="4426">
                  <c:v>1.2294444444443691</c:v>
                </c:pt>
                <c:pt idx="4427">
                  <c:v>1.2297222222221433</c:v>
                </c:pt>
                <c:pt idx="4428">
                  <c:v>1.2299999999999229</c:v>
                </c:pt>
                <c:pt idx="4429">
                  <c:v>1.2302777777776999</c:v>
                </c:pt>
                <c:pt idx="4430">
                  <c:v>1.2305555555554795</c:v>
                </c:pt>
                <c:pt idx="4431">
                  <c:v>1.2308333333332537</c:v>
                </c:pt>
                <c:pt idx="4432">
                  <c:v>1.2311111111110333</c:v>
                </c:pt>
                <c:pt idx="4433">
                  <c:v>1.2313888888888129</c:v>
                </c:pt>
                <c:pt idx="4434">
                  <c:v>1.2316666666665899</c:v>
                </c:pt>
                <c:pt idx="4435">
                  <c:v>1.2319444444443668</c:v>
                </c:pt>
                <c:pt idx="4436">
                  <c:v>1.2322222222221439</c:v>
                </c:pt>
                <c:pt idx="4437">
                  <c:v>1.2324999999999235</c:v>
                </c:pt>
                <c:pt idx="4438">
                  <c:v>1.2327777777777029</c:v>
                </c:pt>
                <c:pt idx="4439">
                  <c:v>1.2330555555554772</c:v>
                </c:pt>
                <c:pt idx="4440">
                  <c:v>1.2333333333332568</c:v>
                </c:pt>
                <c:pt idx="4441">
                  <c:v>1.2336111111110337</c:v>
                </c:pt>
                <c:pt idx="4442">
                  <c:v>1.2338888888888109</c:v>
                </c:pt>
                <c:pt idx="4443">
                  <c:v>1.2341666666665878</c:v>
                </c:pt>
                <c:pt idx="4444">
                  <c:v>1.2344444444443674</c:v>
                </c:pt>
                <c:pt idx="4445">
                  <c:v>1.234722222222147</c:v>
                </c:pt>
                <c:pt idx="4446">
                  <c:v>1.2349999999999213</c:v>
                </c:pt>
                <c:pt idx="4447">
                  <c:v>1.2352777777777006</c:v>
                </c:pt>
                <c:pt idx="4448">
                  <c:v>1.2355555555554778</c:v>
                </c:pt>
                <c:pt idx="4449">
                  <c:v>1.2358333333332574</c:v>
                </c:pt>
                <c:pt idx="4450">
                  <c:v>1.2361111111110314</c:v>
                </c:pt>
                <c:pt idx="4451">
                  <c:v>1.236388888888811</c:v>
                </c:pt>
                <c:pt idx="4452">
                  <c:v>1.2366666666665906</c:v>
                </c:pt>
                <c:pt idx="4453">
                  <c:v>1.2369444444443676</c:v>
                </c:pt>
                <c:pt idx="4454">
                  <c:v>1.2372222222221447</c:v>
                </c:pt>
                <c:pt idx="4455">
                  <c:v>1.2374999999999217</c:v>
                </c:pt>
                <c:pt idx="4456">
                  <c:v>1.2377777777777013</c:v>
                </c:pt>
                <c:pt idx="4457">
                  <c:v>1.2380555555554809</c:v>
                </c:pt>
                <c:pt idx="4458">
                  <c:v>1.2383333333332551</c:v>
                </c:pt>
                <c:pt idx="4459">
                  <c:v>1.2386111111110345</c:v>
                </c:pt>
                <c:pt idx="4460">
                  <c:v>1.2388888888888117</c:v>
                </c:pt>
                <c:pt idx="4461">
                  <c:v>1.2391666666665886</c:v>
                </c:pt>
                <c:pt idx="4462">
                  <c:v>1.2394444444443655</c:v>
                </c:pt>
                <c:pt idx="4463">
                  <c:v>1.2397222222221451</c:v>
                </c:pt>
                <c:pt idx="4464">
                  <c:v>1.2399999999999247</c:v>
                </c:pt>
                <c:pt idx="4465">
                  <c:v>1.240277777777699</c:v>
                </c:pt>
                <c:pt idx="4466">
                  <c:v>1.2405555555554786</c:v>
                </c:pt>
                <c:pt idx="4467">
                  <c:v>1.2408333333332555</c:v>
                </c:pt>
                <c:pt idx="4468">
                  <c:v>1.2411111111110351</c:v>
                </c:pt>
                <c:pt idx="4469">
                  <c:v>1.2413888888888094</c:v>
                </c:pt>
                <c:pt idx="4470">
                  <c:v>1.2416666666665888</c:v>
                </c:pt>
                <c:pt idx="4471">
                  <c:v>1.2419444444443684</c:v>
                </c:pt>
                <c:pt idx="4472">
                  <c:v>1.2422222222221455</c:v>
                </c:pt>
                <c:pt idx="4473">
                  <c:v>1.2424999999999224</c:v>
                </c:pt>
                <c:pt idx="4474">
                  <c:v>1.2427777777776994</c:v>
                </c:pt>
                <c:pt idx="4475">
                  <c:v>1.243055555555479</c:v>
                </c:pt>
                <c:pt idx="4476">
                  <c:v>1.2433333333332586</c:v>
                </c:pt>
                <c:pt idx="4477">
                  <c:v>1.2436111111110328</c:v>
                </c:pt>
                <c:pt idx="4478">
                  <c:v>1.2438888888888124</c:v>
                </c:pt>
                <c:pt idx="4479">
                  <c:v>1.2441666666665894</c:v>
                </c:pt>
                <c:pt idx="4480">
                  <c:v>1.244444444444369</c:v>
                </c:pt>
                <c:pt idx="4481">
                  <c:v>1.2447222222221432</c:v>
                </c:pt>
                <c:pt idx="4482">
                  <c:v>1.2449999999999226</c:v>
                </c:pt>
                <c:pt idx="4483">
                  <c:v>1.2452777777777022</c:v>
                </c:pt>
                <c:pt idx="4484">
                  <c:v>1.2455555555554765</c:v>
                </c:pt>
                <c:pt idx="4485">
                  <c:v>1.2458333333332561</c:v>
                </c:pt>
                <c:pt idx="4486">
                  <c:v>1.246111111111033</c:v>
                </c:pt>
                <c:pt idx="4487">
                  <c:v>1.2463888888888126</c:v>
                </c:pt>
                <c:pt idx="4488">
                  <c:v>1.2466666666665869</c:v>
                </c:pt>
                <c:pt idx="4489">
                  <c:v>1.2469444444443665</c:v>
                </c:pt>
                <c:pt idx="4490">
                  <c:v>1.2472222222221458</c:v>
                </c:pt>
                <c:pt idx="4491">
                  <c:v>1.247499999999923</c:v>
                </c:pt>
                <c:pt idx="4492">
                  <c:v>1.2477777777776999</c:v>
                </c:pt>
                <c:pt idx="4493">
                  <c:v>1.2480555555554771</c:v>
                </c:pt>
                <c:pt idx="4494">
                  <c:v>1.2483333333332565</c:v>
                </c:pt>
                <c:pt idx="4495">
                  <c:v>1.2486111111110361</c:v>
                </c:pt>
                <c:pt idx="4496">
                  <c:v>1.2488888888888103</c:v>
                </c:pt>
                <c:pt idx="4497">
                  <c:v>1.2491666666665899</c:v>
                </c:pt>
                <c:pt idx="4498">
                  <c:v>1.2494444444443669</c:v>
                </c:pt>
                <c:pt idx="4499">
                  <c:v>1.2497222222221465</c:v>
                </c:pt>
                <c:pt idx="4500">
                  <c:v>1.2499999999999207</c:v>
                </c:pt>
                <c:pt idx="4501">
                  <c:v>1.2502777777777003</c:v>
                </c:pt>
                <c:pt idx="4502">
                  <c:v>1.2505555555554797</c:v>
                </c:pt>
                <c:pt idx="4503">
                  <c:v>1.250833333333254</c:v>
                </c:pt>
                <c:pt idx="4504">
                  <c:v>1.2511111111110336</c:v>
                </c:pt>
                <c:pt idx="4505">
                  <c:v>1.2513888888888105</c:v>
                </c:pt>
                <c:pt idx="4506">
                  <c:v>1.2516666666665901</c:v>
                </c:pt>
                <c:pt idx="4507">
                  <c:v>1.2519444444443644</c:v>
                </c:pt>
                <c:pt idx="4508">
                  <c:v>1.252222222222144</c:v>
                </c:pt>
                <c:pt idx="4509">
                  <c:v>1.2524999999999233</c:v>
                </c:pt>
                <c:pt idx="4510">
                  <c:v>1.2527777777777005</c:v>
                </c:pt>
                <c:pt idx="4511">
                  <c:v>1.2530555555554774</c:v>
                </c:pt>
                <c:pt idx="4512">
                  <c:v>1.2533333333332546</c:v>
                </c:pt>
                <c:pt idx="4513">
                  <c:v>1.253611111111034</c:v>
                </c:pt>
                <c:pt idx="4514">
                  <c:v>1.2538888888888136</c:v>
                </c:pt>
                <c:pt idx="4515">
                  <c:v>1.2541666666665878</c:v>
                </c:pt>
                <c:pt idx="4516">
                  <c:v>1.2544444444443674</c:v>
                </c:pt>
                <c:pt idx="4517">
                  <c:v>1.2547222222221444</c:v>
                </c:pt>
                <c:pt idx="4518">
                  <c:v>1.254999999999924</c:v>
                </c:pt>
                <c:pt idx="4519">
                  <c:v>1.2552777777776982</c:v>
                </c:pt>
                <c:pt idx="4520">
                  <c:v>1.2555555555554778</c:v>
                </c:pt>
                <c:pt idx="4521">
                  <c:v>1.2558333333332572</c:v>
                </c:pt>
                <c:pt idx="4522">
                  <c:v>1.2561111111110344</c:v>
                </c:pt>
                <c:pt idx="4523">
                  <c:v>1.2563888888888113</c:v>
                </c:pt>
                <c:pt idx="4524">
                  <c:v>1.2566666666665884</c:v>
                </c:pt>
                <c:pt idx="4525">
                  <c:v>1.2569444444443678</c:v>
                </c:pt>
                <c:pt idx="4526">
                  <c:v>1.2572222222221421</c:v>
                </c:pt>
                <c:pt idx="4527">
                  <c:v>1.2574999999999217</c:v>
                </c:pt>
                <c:pt idx="4528">
                  <c:v>1.2577777777777013</c:v>
                </c:pt>
                <c:pt idx="4529">
                  <c:v>1.2580555555554782</c:v>
                </c:pt>
                <c:pt idx="4530">
                  <c:v>1.2583333333332554</c:v>
                </c:pt>
                <c:pt idx="4531">
                  <c:v>1.2586111111110323</c:v>
                </c:pt>
                <c:pt idx="4532">
                  <c:v>1.2588888888888119</c:v>
                </c:pt>
                <c:pt idx="4533">
                  <c:v>1.2591666666665913</c:v>
                </c:pt>
                <c:pt idx="4534">
                  <c:v>1.2594444444443655</c:v>
                </c:pt>
                <c:pt idx="4535">
                  <c:v>1.2597222222221451</c:v>
                </c:pt>
                <c:pt idx="4536">
                  <c:v>1.2599999999999223</c:v>
                </c:pt>
                <c:pt idx="4537">
                  <c:v>1.2602777777777017</c:v>
                </c:pt>
                <c:pt idx="4538">
                  <c:v>1.2605555555554759</c:v>
                </c:pt>
                <c:pt idx="4539">
                  <c:v>1.2608333333332555</c:v>
                </c:pt>
                <c:pt idx="4540">
                  <c:v>1.2611111111110351</c:v>
                </c:pt>
                <c:pt idx="4541">
                  <c:v>1.2613888888888121</c:v>
                </c:pt>
                <c:pt idx="4542">
                  <c:v>1.261666666666589</c:v>
                </c:pt>
                <c:pt idx="4543">
                  <c:v>1.2619444444443662</c:v>
                </c:pt>
                <c:pt idx="4544">
                  <c:v>1.2622222222221458</c:v>
                </c:pt>
                <c:pt idx="4545">
                  <c:v>1.26249999999992</c:v>
                </c:pt>
                <c:pt idx="4546">
                  <c:v>1.2627777777776994</c:v>
                </c:pt>
                <c:pt idx="4547">
                  <c:v>1.263055555555479</c:v>
                </c:pt>
                <c:pt idx="4548">
                  <c:v>1.2633333333332559</c:v>
                </c:pt>
                <c:pt idx="4549">
                  <c:v>1.2636111111110331</c:v>
                </c:pt>
                <c:pt idx="4550">
                  <c:v>1.26388888888881</c:v>
                </c:pt>
                <c:pt idx="4551">
                  <c:v>1.2641666666665896</c:v>
                </c:pt>
                <c:pt idx="4552">
                  <c:v>1.2644444444443692</c:v>
                </c:pt>
                <c:pt idx="4553">
                  <c:v>1.2647222222221435</c:v>
                </c:pt>
                <c:pt idx="4554">
                  <c:v>1.2649999999999229</c:v>
                </c:pt>
                <c:pt idx="4555">
                  <c:v>1.2652777777777</c:v>
                </c:pt>
                <c:pt idx="4556">
                  <c:v>1.2655555555554796</c:v>
                </c:pt>
                <c:pt idx="4557">
                  <c:v>1.2658333333332537</c:v>
                </c:pt>
                <c:pt idx="4558">
                  <c:v>1.2661111111110332</c:v>
                </c:pt>
                <c:pt idx="4559">
                  <c:v>1.2663888888888128</c:v>
                </c:pt>
                <c:pt idx="4560">
                  <c:v>1.2666666666665898</c:v>
                </c:pt>
                <c:pt idx="4561">
                  <c:v>1.2669444444443669</c:v>
                </c:pt>
                <c:pt idx="4562">
                  <c:v>1.2672222222221439</c:v>
                </c:pt>
                <c:pt idx="4563">
                  <c:v>1.2674999999999235</c:v>
                </c:pt>
                <c:pt idx="4564">
                  <c:v>1.2677777777776977</c:v>
                </c:pt>
                <c:pt idx="4565">
                  <c:v>1.2680555555554773</c:v>
                </c:pt>
                <c:pt idx="4566">
                  <c:v>1.2683333333332567</c:v>
                </c:pt>
                <c:pt idx="4567">
                  <c:v>1.2686111111110339</c:v>
                </c:pt>
                <c:pt idx="4568">
                  <c:v>1.2688888888888108</c:v>
                </c:pt>
                <c:pt idx="4569">
                  <c:v>1.269166666666588</c:v>
                </c:pt>
                <c:pt idx="4570">
                  <c:v>1.2694444444443673</c:v>
                </c:pt>
                <c:pt idx="4571">
                  <c:v>1.2697222222221469</c:v>
                </c:pt>
                <c:pt idx="4572">
                  <c:v>1.2699999999999212</c:v>
                </c:pt>
                <c:pt idx="4573">
                  <c:v>1.2702777777777008</c:v>
                </c:pt>
                <c:pt idx="4574">
                  <c:v>1.2705555555554777</c:v>
                </c:pt>
                <c:pt idx="4575">
                  <c:v>1.2708333333332573</c:v>
                </c:pt>
                <c:pt idx="4576">
                  <c:v>1.2711111111110316</c:v>
                </c:pt>
                <c:pt idx="4577">
                  <c:v>1.2713888888888112</c:v>
                </c:pt>
                <c:pt idx="4578">
                  <c:v>1.2716666666665906</c:v>
                </c:pt>
                <c:pt idx="4579">
                  <c:v>1.2719444444443677</c:v>
                </c:pt>
                <c:pt idx="4580">
                  <c:v>1.2722222222221446</c:v>
                </c:pt>
                <c:pt idx="4581">
                  <c:v>1.2724999999999216</c:v>
                </c:pt>
                <c:pt idx="4582">
                  <c:v>1.2727777777777012</c:v>
                </c:pt>
                <c:pt idx="4583">
                  <c:v>1.2730555555554754</c:v>
                </c:pt>
                <c:pt idx="4584">
                  <c:v>1.273333333333255</c:v>
                </c:pt>
                <c:pt idx="4585">
                  <c:v>1.2736111111110346</c:v>
                </c:pt>
                <c:pt idx="4586">
                  <c:v>1.2738888888888116</c:v>
                </c:pt>
                <c:pt idx="4587">
                  <c:v>1.2741666666665885</c:v>
                </c:pt>
                <c:pt idx="4588">
                  <c:v>1.2744444444443657</c:v>
                </c:pt>
                <c:pt idx="4589">
                  <c:v>1.2747222222221453</c:v>
                </c:pt>
                <c:pt idx="4590">
                  <c:v>1.2749999999999246</c:v>
                </c:pt>
                <c:pt idx="4591">
                  <c:v>1.2752777777776989</c:v>
                </c:pt>
                <c:pt idx="4592">
                  <c:v>1.2755555555554785</c:v>
                </c:pt>
                <c:pt idx="4593">
                  <c:v>1.2758333333332554</c:v>
                </c:pt>
                <c:pt idx="4594">
                  <c:v>1.276111111111035</c:v>
                </c:pt>
                <c:pt idx="4595">
                  <c:v>1.2763888888888093</c:v>
                </c:pt>
                <c:pt idx="4596">
                  <c:v>1.2766666666665889</c:v>
                </c:pt>
                <c:pt idx="4597">
                  <c:v>1.2769444444443685</c:v>
                </c:pt>
                <c:pt idx="4598">
                  <c:v>1.2772222222221454</c:v>
                </c:pt>
                <c:pt idx="4599">
                  <c:v>1.2774999999999224</c:v>
                </c:pt>
                <c:pt idx="4600">
                  <c:v>1.2777777777776995</c:v>
                </c:pt>
                <c:pt idx="4601">
                  <c:v>1.2780555555554791</c:v>
                </c:pt>
                <c:pt idx="4602">
                  <c:v>1.2783333333332585</c:v>
                </c:pt>
                <c:pt idx="4603">
                  <c:v>1.2786111111110328</c:v>
                </c:pt>
                <c:pt idx="4604">
                  <c:v>1.2788888888888124</c:v>
                </c:pt>
                <c:pt idx="4605">
                  <c:v>1.2791666666665893</c:v>
                </c:pt>
                <c:pt idx="4606">
                  <c:v>1.2794444444443664</c:v>
                </c:pt>
                <c:pt idx="4607">
                  <c:v>1.2797222222221434</c:v>
                </c:pt>
                <c:pt idx="4608">
                  <c:v>1.279999999999923</c:v>
                </c:pt>
                <c:pt idx="4609">
                  <c:v>1.2802777777777026</c:v>
                </c:pt>
                <c:pt idx="4610">
                  <c:v>1.2805555555554768</c:v>
                </c:pt>
                <c:pt idx="4611">
                  <c:v>1.2808333333332562</c:v>
                </c:pt>
                <c:pt idx="4612">
                  <c:v>1.2811111111110334</c:v>
                </c:pt>
                <c:pt idx="4613">
                  <c:v>1.2813888888888127</c:v>
                </c:pt>
                <c:pt idx="4614">
                  <c:v>1.281666666666587</c:v>
                </c:pt>
                <c:pt idx="4615">
                  <c:v>1.2819444444443666</c:v>
                </c:pt>
                <c:pt idx="4616">
                  <c:v>1.2822222222221462</c:v>
                </c:pt>
                <c:pt idx="4617">
                  <c:v>1.2824999999999231</c:v>
                </c:pt>
                <c:pt idx="4618">
                  <c:v>1.2827777777777003</c:v>
                </c:pt>
                <c:pt idx="4619">
                  <c:v>1.2830555555554772</c:v>
                </c:pt>
                <c:pt idx="4620">
                  <c:v>1.2833333333332568</c:v>
                </c:pt>
                <c:pt idx="4621">
                  <c:v>1.2836111111110364</c:v>
                </c:pt>
                <c:pt idx="4622">
                  <c:v>1.2838888888888105</c:v>
                </c:pt>
                <c:pt idx="4623">
                  <c:v>1.2841666666665901</c:v>
                </c:pt>
                <c:pt idx="4624">
                  <c:v>1.2844444444443672</c:v>
                </c:pt>
                <c:pt idx="4625">
                  <c:v>1.2847222222221466</c:v>
                </c:pt>
                <c:pt idx="4626">
                  <c:v>1.2849999999999209</c:v>
                </c:pt>
                <c:pt idx="4627">
                  <c:v>1.2852777777777005</c:v>
                </c:pt>
                <c:pt idx="4628">
                  <c:v>1.2855555555554801</c:v>
                </c:pt>
                <c:pt idx="4629">
                  <c:v>1.2858333333332543</c:v>
                </c:pt>
                <c:pt idx="4630">
                  <c:v>1.2861111111110337</c:v>
                </c:pt>
                <c:pt idx="4631">
                  <c:v>1.2863888888888109</c:v>
                </c:pt>
                <c:pt idx="4632">
                  <c:v>1.2866666666665905</c:v>
                </c:pt>
                <c:pt idx="4633">
                  <c:v>1.2869444444443645</c:v>
                </c:pt>
                <c:pt idx="4634">
                  <c:v>1.2872222222221441</c:v>
                </c:pt>
                <c:pt idx="4635">
                  <c:v>1.2874999999999237</c:v>
                </c:pt>
                <c:pt idx="4636">
                  <c:v>1.2877777777777006</c:v>
                </c:pt>
                <c:pt idx="4637">
                  <c:v>1.2880555555554778</c:v>
                </c:pt>
                <c:pt idx="4638">
                  <c:v>1.2883333333332547</c:v>
                </c:pt>
                <c:pt idx="4639">
                  <c:v>1.2886111111110343</c:v>
                </c:pt>
                <c:pt idx="4640">
                  <c:v>1.2888888888888139</c:v>
                </c:pt>
                <c:pt idx="4641">
                  <c:v>1.2891666666665882</c:v>
                </c:pt>
                <c:pt idx="4642">
                  <c:v>1.2894444444443676</c:v>
                </c:pt>
                <c:pt idx="4643">
                  <c:v>1.2897222222221447</c:v>
                </c:pt>
                <c:pt idx="4644">
                  <c:v>1.2899999999999243</c:v>
                </c:pt>
                <c:pt idx="4645">
                  <c:v>1.2902777777776984</c:v>
                </c:pt>
                <c:pt idx="4646">
                  <c:v>1.290555555555478</c:v>
                </c:pt>
                <c:pt idx="4647">
                  <c:v>1.2908333333332576</c:v>
                </c:pt>
                <c:pt idx="4648">
                  <c:v>1.2911111111110318</c:v>
                </c:pt>
                <c:pt idx="4649">
                  <c:v>1.2913888888888114</c:v>
                </c:pt>
                <c:pt idx="4650">
                  <c:v>1.2916666666665884</c:v>
                </c:pt>
                <c:pt idx="4651">
                  <c:v>1.291944444444368</c:v>
                </c:pt>
                <c:pt idx="4652">
                  <c:v>1.2922222222221422</c:v>
                </c:pt>
                <c:pt idx="4653">
                  <c:v>1.2924999999999216</c:v>
                </c:pt>
                <c:pt idx="4654">
                  <c:v>1.2927777777777012</c:v>
                </c:pt>
                <c:pt idx="4655">
                  <c:v>1.2930555555554784</c:v>
                </c:pt>
                <c:pt idx="4656">
                  <c:v>1.2933333333332553</c:v>
                </c:pt>
                <c:pt idx="4657">
                  <c:v>1.2936111111110322</c:v>
                </c:pt>
                <c:pt idx="4658">
                  <c:v>1.2938888888888118</c:v>
                </c:pt>
                <c:pt idx="4659">
                  <c:v>1.2941666666665914</c:v>
                </c:pt>
                <c:pt idx="4660">
                  <c:v>1.2944444444443657</c:v>
                </c:pt>
                <c:pt idx="4661">
                  <c:v>1.2947222222221451</c:v>
                </c:pt>
                <c:pt idx="4662">
                  <c:v>1.2949999999999222</c:v>
                </c:pt>
                <c:pt idx="4663">
                  <c:v>1.2952777777777018</c:v>
                </c:pt>
                <c:pt idx="4664">
                  <c:v>1.2955555555554761</c:v>
                </c:pt>
                <c:pt idx="4665">
                  <c:v>1.2958333333332555</c:v>
                </c:pt>
                <c:pt idx="4666">
                  <c:v>1.2961111111110351</c:v>
                </c:pt>
                <c:pt idx="4667">
                  <c:v>1.2963888888888093</c:v>
                </c:pt>
                <c:pt idx="4668">
                  <c:v>1.2966666666665889</c:v>
                </c:pt>
                <c:pt idx="4669">
                  <c:v>1.2969444444443659</c:v>
                </c:pt>
                <c:pt idx="4670">
                  <c:v>1.2972222222221454</c:v>
                </c:pt>
                <c:pt idx="4671">
                  <c:v>1.2974999999999197</c:v>
                </c:pt>
                <c:pt idx="4672">
                  <c:v>1.2977777777776993</c:v>
                </c:pt>
                <c:pt idx="4673">
                  <c:v>1.2980555555554787</c:v>
                </c:pt>
                <c:pt idx="4674">
                  <c:v>1.2983333333332558</c:v>
                </c:pt>
                <c:pt idx="4675">
                  <c:v>1.2986111111110328</c:v>
                </c:pt>
                <c:pt idx="4676">
                  <c:v>1.2988888888888097</c:v>
                </c:pt>
                <c:pt idx="4677">
                  <c:v>1.2991666666665893</c:v>
                </c:pt>
                <c:pt idx="4678">
                  <c:v>1.2994444444443689</c:v>
                </c:pt>
                <c:pt idx="4679">
                  <c:v>1.2997222222221432</c:v>
                </c:pt>
                <c:pt idx="4680">
                  <c:v>1.2999999999999228</c:v>
                </c:pt>
                <c:pt idx="4681">
                  <c:v>1.3002777777776997</c:v>
                </c:pt>
                <c:pt idx="4682">
                  <c:v>1.3005555555554793</c:v>
                </c:pt>
                <c:pt idx="4683">
                  <c:v>1.3008333333332536</c:v>
                </c:pt>
                <c:pt idx="4684">
                  <c:v>1.3011111111110329</c:v>
                </c:pt>
                <c:pt idx="4685">
                  <c:v>1.3013888888888125</c:v>
                </c:pt>
                <c:pt idx="4686">
                  <c:v>1.3016666666665868</c:v>
                </c:pt>
                <c:pt idx="4687">
                  <c:v>1.3019444444443664</c:v>
                </c:pt>
                <c:pt idx="4688">
                  <c:v>1.3022222222221433</c:v>
                </c:pt>
                <c:pt idx="4689">
                  <c:v>1.3024999999999229</c:v>
                </c:pt>
                <c:pt idx="4690">
                  <c:v>1.3027777777776972</c:v>
                </c:pt>
                <c:pt idx="4691">
                  <c:v>1.3030555555554768</c:v>
                </c:pt>
                <c:pt idx="4692">
                  <c:v>1.3033333333332562</c:v>
                </c:pt>
                <c:pt idx="4693">
                  <c:v>1.3036111111110333</c:v>
                </c:pt>
                <c:pt idx="4694">
                  <c:v>1.3038888888888103</c:v>
                </c:pt>
                <c:pt idx="4695">
                  <c:v>1.3041666666665874</c:v>
                </c:pt>
                <c:pt idx="4696">
                  <c:v>1.3044444444443668</c:v>
                </c:pt>
                <c:pt idx="4697">
                  <c:v>1.3047222222221464</c:v>
                </c:pt>
                <c:pt idx="4698">
                  <c:v>1.3049999999999207</c:v>
                </c:pt>
                <c:pt idx="4699">
                  <c:v>1.3052777777777003</c:v>
                </c:pt>
                <c:pt idx="4700">
                  <c:v>1.3055555555554772</c:v>
                </c:pt>
                <c:pt idx="4701">
                  <c:v>1.3058333333332568</c:v>
                </c:pt>
                <c:pt idx="4702">
                  <c:v>1.3061111111110311</c:v>
                </c:pt>
                <c:pt idx="4703">
                  <c:v>1.3063888888888107</c:v>
                </c:pt>
                <c:pt idx="4704">
                  <c:v>1.30666666666659</c:v>
                </c:pt>
                <c:pt idx="4705">
                  <c:v>1.3069444444443672</c:v>
                </c:pt>
                <c:pt idx="4706">
                  <c:v>1.3072222222221441</c:v>
                </c:pt>
                <c:pt idx="4707">
                  <c:v>1.3074999999999213</c:v>
                </c:pt>
                <c:pt idx="4708">
                  <c:v>1.3077777777777007</c:v>
                </c:pt>
                <c:pt idx="4709">
                  <c:v>1.3080555555554749</c:v>
                </c:pt>
                <c:pt idx="4710">
                  <c:v>1.3083333333332545</c:v>
                </c:pt>
                <c:pt idx="4711">
                  <c:v>1.3086111111110341</c:v>
                </c:pt>
                <c:pt idx="4712">
                  <c:v>1.3088888888888111</c:v>
                </c:pt>
                <c:pt idx="4713">
                  <c:v>1.309166666666588</c:v>
                </c:pt>
                <c:pt idx="4714">
                  <c:v>1.3094444444443651</c:v>
                </c:pt>
                <c:pt idx="4715">
                  <c:v>1.3097222222221447</c:v>
                </c:pt>
                <c:pt idx="4716">
                  <c:v>1.3099999999999241</c:v>
                </c:pt>
                <c:pt idx="4717">
                  <c:v>1.3102777777776984</c:v>
                </c:pt>
                <c:pt idx="4718">
                  <c:v>1.310555555555478</c:v>
                </c:pt>
                <c:pt idx="4719">
                  <c:v>1.3108333333332549</c:v>
                </c:pt>
                <c:pt idx="4720">
                  <c:v>1.3111111111110345</c:v>
                </c:pt>
                <c:pt idx="4721">
                  <c:v>1.3113888888888088</c:v>
                </c:pt>
                <c:pt idx="4722">
                  <c:v>1.3116666666665884</c:v>
                </c:pt>
                <c:pt idx="4723">
                  <c:v>1.311944444444368</c:v>
                </c:pt>
                <c:pt idx="4724">
                  <c:v>1.3122222222221449</c:v>
                </c:pt>
                <c:pt idx="4725">
                  <c:v>1.3124999999999218</c:v>
                </c:pt>
                <c:pt idx="4726">
                  <c:v>1.312777777777699</c:v>
                </c:pt>
                <c:pt idx="4727">
                  <c:v>1.3130555555554786</c:v>
                </c:pt>
                <c:pt idx="4728">
                  <c:v>1.3133333333332526</c:v>
                </c:pt>
                <c:pt idx="4729">
                  <c:v>1.3136111111110322</c:v>
                </c:pt>
                <c:pt idx="4730">
                  <c:v>1.3138888888888118</c:v>
                </c:pt>
                <c:pt idx="4731">
                  <c:v>1.3141666666665888</c:v>
                </c:pt>
                <c:pt idx="4732">
                  <c:v>1.3144444444443659</c:v>
                </c:pt>
                <c:pt idx="4733">
                  <c:v>1.3147222222221429</c:v>
                </c:pt>
                <c:pt idx="4734">
                  <c:v>1.3149999999999225</c:v>
                </c:pt>
                <c:pt idx="4735">
                  <c:v>1.3152777777777021</c:v>
                </c:pt>
                <c:pt idx="4736">
                  <c:v>1.3155555555554763</c:v>
                </c:pt>
                <c:pt idx="4737">
                  <c:v>1.3158333333332557</c:v>
                </c:pt>
                <c:pt idx="4738">
                  <c:v>1.3161111111110328</c:v>
                </c:pt>
                <c:pt idx="4739">
                  <c:v>1.3163888888888124</c:v>
                </c:pt>
                <c:pt idx="4740">
                  <c:v>1.3166666666665865</c:v>
                </c:pt>
                <c:pt idx="4741">
                  <c:v>1.3169444444443661</c:v>
                </c:pt>
                <c:pt idx="4742">
                  <c:v>1.3172222222221457</c:v>
                </c:pt>
                <c:pt idx="4743">
                  <c:v>1.3174999999999226</c:v>
                </c:pt>
                <c:pt idx="4744">
                  <c:v>1.3177777777776998</c:v>
                </c:pt>
                <c:pt idx="4745">
                  <c:v>1.3180555555554767</c:v>
                </c:pt>
                <c:pt idx="4746">
                  <c:v>1.3183333333332563</c:v>
                </c:pt>
                <c:pt idx="4747">
                  <c:v>1.3186111111110359</c:v>
                </c:pt>
                <c:pt idx="4748">
                  <c:v>1.3188888888888102</c:v>
                </c:pt>
                <c:pt idx="4749">
                  <c:v>1.3191666666665895</c:v>
                </c:pt>
                <c:pt idx="4750">
                  <c:v>1.3194444444443667</c:v>
                </c:pt>
                <c:pt idx="4751">
                  <c:v>1.3197222222221436</c:v>
                </c:pt>
                <c:pt idx="4752">
                  <c:v>1.3199999999999206</c:v>
                </c:pt>
                <c:pt idx="4753">
                  <c:v>1.3202777777777002</c:v>
                </c:pt>
                <c:pt idx="4754">
                  <c:v>1.3205555555554798</c:v>
                </c:pt>
                <c:pt idx="4755">
                  <c:v>1.320833333333254</c:v>
                </c:pt>
                <c:pt idx="4756">
                  <c:v>1.3211111111110336</c:v>
                </c:pt>
                <c:pt idx="4757">
                  <c:v>1.3213888888888106</c:v>
                </c:pt>
                <c:pt idx="4758">
                  <c:v>1.3216666666665902</c:v>
                </c:pt>
                <c:pt idx="4759">
                  <c:v>1.3219444444443644</c:v>
                </c:pt>
                <c:pt idx="4760">
                  <c:v>1.3222222222221438</c:v>
                </c:pt>
                <c:pt idx="4761">
                  <c:v>1.3224999999999234</c:v>
                </c:pt>
                <c:pt idx="4762">
                  <c:v>1.3227777777777006</c:v>
                </c:pt>
                <c:pt idx="4763">
                  <c:v>1.3230555555554775</c:v>
                </c:pt>
                <c:pt idx="4764">
                  <c:v>1.3233333333332544</c:v>
                </c:pt>
                <c:pt idx="4765">
                  <c:v>1.323611111111034</c:v>
                </c:pt>
                <c:pt idx="4766">
                  <c:v>1.3238888888888136</c:v>
                </c:pt>
                <c:pt idx="4767">
                  <c:v>1.3241666666665879</c:v>
                </c:pt>
                <c:pt idx="4768">
                  <c:v>1.3244444444443675</c:v>
                </c:pt>
                <c:pt idx="4769">
                  <c:v>1.3247222222221444</c:v>
                </c:pt>
                <c:pt idx="4770">
                  <c:v>1.3249999999999214</c:v>
                </c:pt>
                <c:pt idx="4771">
                  <c:v>1.3252777777776985</c:v>
                </c:pt>
                <c:pt idx="4772">
                  <c:v>1.3255555555554781</c:v>
                </c:pt>
                <c:pt idx="4773">
                  <c:v>1.3258333333332575</c:v>
                </c:pt>
                <c:pt idx="4774">
                  <c:v>1.3261111111110317</c:v>
                </c:pt>
                <c:pt idx="4775">
                  <c:v>1.3263888888888113</c:v>
                </c:pt>
                <c:pt idx="4776">
                  <c:v>1.3266666666665883</c:v>
                </c:pt>
                <c:pt idx="4777">
                  <c:v>1.3269444444443679</c:v>
                </c:pt>
                <c:pt idx="4778">
                  <c:v>1.3272222222221421</c:v>
                </c:pt>
                <c:pt idx="4779">
                  <c:v>1.3274999999999217</c:v>
                </c:pt>
                <c:pt idx="4780">
                  <c:v>1.3277777777777011</c:v>
                </c:pt>
                <c:pt idx="4781">
                  <c:v>1.3280555555554783</c:v>
                </c:pt>
                <c:pt idx="4782">
                  <c:v>1.3283333333332552</c:v>
                </c:pt>
                <c:pt idx="4783">
                  <c:v>1.3286111111110324</c:v>
                </c:pt>
                <c:pt idx="4784">
                  <c:v>1.3288888888888117</c:v>
                </c:pt>
                <c:pt idx="4785">
                  <c:v>1.3291666666665913</c:v>
                </c:pt>
                <c:pt idx="4786">
                  <c:v>1.3294444444443656</c:v>
                </c:pt>
                <c:pt idx="4787">
                  <c:v>1.3297222222221452</c:v>
                </c:pt>
                <c:pt idx="4788">
                  <c:v>1.3299999999999221</c:v>
                </c:pt>
                <c:pt idx="4789">
                  <c:v>1.3302777777776993</c:v>
                </c:pt>
                <c:pt idx="4790">
                  <c:v>1.3305555555554762</c:v>
                </c:pt>
                <c:pt idx="4791">
                  <c:v>1.3308333333332558</c:v>
                </c:pt>
                <c:pt idx="4792">
                  <c:v>1.3311111111110354</c:v>
                </c:pt>
                <c:pt idx="4793">
                  <c:v>1.3313888888888095</c:v>
                </c:pt>
                <c:pt idx="4794">
                  <c:v>1.3316666666665891</c:v>
                </c:pt>
                <c:pt idx="4795">
                  <c:v>1.3319444444443662</c:v>
                </c:pt>
                <c:pt idx="4796">
                  <c:v>1.3322222222221456</c:v>
                </c:pt>
                <c:pt idx="4797">
                  <c:v>1.3324999999999199</c:v>
                </c:pt>
                <c:pt idx="4798">
                  <c:v>1.3327777777776995</c:v>
                </c:pt>
                <c:pt idx="4799">
                  <c:v>1.3330555555554791</c:v>
                </c:pt>
                <c:pt idx="4800">
                  <c:v>1.333333333333256</c:v>
                </c:pt>
                <c:pt idx="4801">
                  <c:v>1.3336111111110331</c:v>
                </c:pt>
                <c:pt idx="4802">
                  <c:v>1.3338888888888101</c:v>
                </c:pt>
                <c:pt idx="4803">
                  <c:v>1.3341666666665897</c:v>
                </c:pt>
                <c:pt idx="4804">
                  <c:v>1.334444444444369</c:v>
                </c:pt>
                <c:pt idx="4805">
                  <c:v>1.3347222222221433</c:v>
                </c:pt>
                <c:pt idx="4806">
                  <c:v>1.3349999999999229</c:v>
                </c:pt>
                <c:pt idx="4807">
                  <c:v>1.3352777777777001</c:v>
                </c:pt>
                <c:pt idx="4808">
                  <c:v>1.335555555555477</c:v>
                </c:pt>
                <c:pt idx="4809">
                  <c:v>1.3358333333332539</c:v>
                </c:pt>
                <c:pt idx="4810">
                  <c:v>1.3361111111110335</c:v>
                </c:pt>
                <c:pt idx="4811">
                  <c:v>1.3363888888888131</c:v>
                </c:pt>
                <c:pt idx="4812">
                  <c:v>1.3366666666665874</c:v>
                </c:pt>
                <c:pt idx="4813">
                  <c:v>1.3369444444443668</c:v>
                </c:pt>
                <c:pt idx="4814">
                  <c:v>1.3372222222221439</c:v>
                </c:pt>
                <c:pt idx="4815">
                  <c:v>1.3374999999999235</c:v>
                </c:pt>
                <c:pt idx="4816">
                  <c:v>1.3377777777776978</c:v>
                </c:pt>
                <c:pt idx="4817">
                  <c:v>1.3380555555554772</c:v>
                </c:pt>
                <c:pt idx="4818">
                  <c:v>1.3383333333332568</c:v>
                </c:pt>
                <c:pt idx="4819">
                  <c:v>1.3386111111110337</c:v>
                </c:pt>
                <c:pt idx="4820">
                  <c:v>1.3388888888888109</c:v>
                </c:pt>
                <c:pt idx="4821">
                  <c:v>1.3391666666665878</c:v>
                </c:pt>
                <c:pt idx="4822">
                  <c:v>1.3394444444443674</c:v>
                </c:pt>
                <c:pt idx="4823">
                  <c:v>1.339722222222147</c:v>
                </c:pt>
                <c:pt idx="4824">
                  <c:v>1.3399999999999213</c:v>
                </c:pt>
                <c:pt idx="4825">
                  <c:v>1.3402777777777006</c:v>
                </c:pt>
                <c:pt idx="4826">
                  <c:v>1.3405555555554778</c:v>
                </c:pt>
                <c:pt idx="4827">
                  <c:v>1.3408333333332574</c:v>
                </c:pt>
                <c:pt idx="4828">
                  <c:v>1.3411111111110314</c:v>
                </c:pt>
                <c:pt idx="4829">
                  <c:v>1.341388888888811</c:v>
                </c:pt>
                <c:pt idx="4830">
                  <c:v>1.3416666666665906</c:v>
                </c:pt>
                <c:pt idx="4831">
                  <c:v>1.3419444444443649</c:v>
                </c:pt>
                <c:pt idx="4832">
                  <c:v>1.3422222222221445</c:v>
                </c:pt>
                <c:pt idx="4833">
                  <c:v>1.3424999999999214</c:v>
                </c:pt>
                <c:pt idx="4834">
                  <c:v>1.342777777777701</c:v>
                </c:pt>
                <c:pt idx="4835">
                  <c:v>1.3430555555554753</c:v>
                </c:pt>
                <c:pt idx="4836">
                  <c:v>1.3433333333332547</c:v>
                </c:pt>
                <c:pt idx="4837">
                  <c:v>1.3436111111110343</c:v>
                </c:pt>
                <c:pt idx="4838">
                  <c:v>1.3438888888888114</c:v>
                </c:pt>
                <c:pt idx="4839">
                  <c:v>1.3441666666665884</c:v>
                </c:pt>
                <c:pt idx="4840">
                  <c:v>1.3444444444443653</c:v>
                </c:pt>
                <c:pt idx="4841">
                  <c:v>1.3447222222221449</c:v>
                </c:pt>
                <c:pt idx="4842">
                  <c:v>1.3449999999999245</c:v>
                </c:pt>
                <c:pt idx="4843">
                  <c:v>1.3452777777776987</c:v>
                </c:pt>
                <c:pt idx="4844">
                  <c:v>1.3455555555554783</c:v>
                </c:pt>
                <c:pt idx="4845">
                  <c:v>1.3458333333332553</c:v>
                </c:pt>
                <c:pt idx="4846">
                  <c:v>1.3461111111110349</c:v>
                </c:pt>
                <c:pt idx="4847">
                  <c:v>1.3463888888888091</c:v>
                </c:pt>
                <c:pt idx="4848">
                  <c:v>1.3466666666665885</c:v>
                </c:pt>
                <c:pt idx="4849">
                  <c:v>1.3469444444443681</c:v>
                </c:pt>
                <c:pt idx="4850">
                  <c:v>1.3472222222221453</c:v>
                </c:pt>
                <c:pt idx="4851">
                  <c:v>1.3474999999999222</c:v>
                </c:pt>
                <c:pt idx="4852">
                  <c:v>1.3477777777776991</c:v>
                </c:pt>
                <c:pt idx="4853">
                  <c:v>1.3480555555554787</c:v>
                </c:pt>
                <c:pt idx="4854">
                  <c:v>1.348333333333253</c:v>
                </c:pt>
                <c:pt idx="4855">
                  <c:v>1.3486111111110326</c:v>
                </c:pt>
                <c:pt idx="4856">
                  <c:v>1.348888888888812</c:v>
                </c:pt>
                <c:pt idx="4857">
                  <c:v>1.3491666666665891</c:v>
                </c:pt>
                <c:pt idx="4858">
                  <c:v>1.3494444444443661</c:v>
                </c:pt>
                <c:pt idx="4859">
                  <c:v>1.3497222222221432</c:v>
                </c:pt>
                <c:pt idx="4860">
                  <c:v>1.3499999999999226</c:v>
                </c:pt>
                <c:pt idx="4861">
                  <c:v>1.3502777777777022</c:v>
                </c:pt>
                <c:pt idx="4862">
                  <c:v>1.3505555555554765</c:v>
                </c:pt>
                <c:pt idx="4863">
                  <c:v>1.3508333333332561</c:v>
                </c:pt>
                <c:pt idx="4864">
                  <c:v>1.351111111111033</c:v>
                </c:pt>
                <c:pt idx="4865">
                  <c:v>1.3513888888888126</c:v>
                </c:pt>
                <c:pt idx="4866">
                  <c:v>1.3516666666665869</c:v>
                </c:pt>
                <c:pt idx="4867">
                  <c:v>1.3519444444443665</c:v>
                </c:pt>
                <c:pt idx="4868">
                  <c:v>1.3522222222221458</c:v>
                </c:pt>
                <c:pt idx="4869">
                  <c:v>1.352499999999923</c:v>
                </c:pt>
                <c:pt idx="4870">
                  <c:v>1.3527777777776999</c:v>
                </c:pt>
                <c:pt idx="4871">
                  <c:v>1.3530555555554771</c:v>
                </c:pt>
                <c:pt idx="4872">
                  <c:v>1.3533333333332564</c:v>
                </c:pt>
                <c:pt idx="4873">
                  <c:v>1.3536111111110307</c:v>
                </c:pt>
                <c:pt idx="4874">
                  <c:v>1.3538888888888103</c:v>
                </c:pt>
                <c:pt idx="4875">
                  <c:v>1.3541666666665899</c:v>
                </c:pt>
                <c:pt idx="4876">
                  <c:v>1.3544444444443668</c:v>
                </c:pt>
                <c:pt idx="4877">
                  <c:v>1.354722222222144</c:v>
                </c:pt>
                <c:pt idx="4878">
                  <c:v>1.3549999999999209</c:v>
                </c:pt>
                <c:pt idx="4879">
                  <c:v>1.3552777777777005</c:v>
                </c:pt>
                <c:pt idx="4880">
                  <c:v>1.3555555555554799</c:v>
                </c:pt>
                <c:pt idx="4881">
                  <c:v>1.3558333333332542</c:v>
                </c:pt>
                <c:pt idx="4882">
                  <c:v>1.3561111111110338</c:v>
                </c:pt>
                <c:pt idx="4883">
                  <c:v>1.3563888888888109</c:v>
                </c:pt>
                <c:pt idx="4884">
                  <c:v>1.3566666666665903</c:v>
                </c:pt>
                <c:pt idx="4885">
                  <c:v>1.3569444444443646</c:v>
                </c:pt>
                <c:pt idx="4886">
                  <c:v>1.3572222222221442</c:v>
                </c:pt>
                <c:pt idx="4887">
                  <c:v>1.3574999999999238</c:v>
                </c:pt>
                <c:pt idx="4888">
                  <c:v>1.3577777777777007</c:v>
                </c:pt>
                <c:pt idx="4889">
                  <c:v>1.3580555555554776</c:v>
                </c:pt>
                <c:pt idx="4890">
                  <c:v>1.3583333333332548</c:v>
                </c:pt>
                <c:pt idx="4891">
                  <c:v>1.3586111111110344</c:v>
                </c:pt>
                <c:pt idx="4892">
                  <c:v>1.3588888888888087</c:v>
                </c:pt>
                <c:pt idx="4893">
                  <c:v>1.359166666666588</c:v>
                </c:pt>
                <c:pt idx="4894">
                  <c:v>1.3594444444443676</c:v>
                </c:pt>
                <c:pt idx="4895">
                  <c:v>1.3597222222221446</c:v>
                </c:pt>
                <c:pt idx="4896">
                  <c:v>1.3599999999999217</c:v>
                </c:pt>
                <c:pt idx="4897">
                  <c:v>1.3602777777776986</c:v>
                </c:pt>
                <c:pt idx="4898">
                  <c:v>1.3605555555554782</c:v>
                </c:pt>
                <c:pt idx="4899">
                  <c:v>1.3608333333332578</c:v>
                </c:pt>
                <c:pt idx="4900">
                  <c:v>1.3611111111110321</c:v>
                </c:pt>
                <c:pt idx="4901">
                  <c:v>1.3613888888888115</c:v>
                </c:pt>
                <c:pt idx="4902">
                  <c:v>1.3616666666665886</c:v>
                </c:pt>
                <c:pt idx="4903">
                  <c:v>1.3619444444443682</c:v>
                </c:pt>
                <c:pt idx="4904">
                  <c:v>1.3622222222221423</c:v>
                </c:pt>
                <c:pt idx="4905">
                  <c:v>1.3624999999999219</c:v>
                </c:pt>
                <c:pt idx="4906">
                  <c:v>1.3627777777777015</c:v>
                </c:pt>
                <c:pt idx="4907">
                  <c:v>1.3630555555554784</c:v>
                </c:pt>
                <c:pt idx="4908">
                  <c:v>1.3633333333332556</c:v>
                </c:pt>
                <c:pt idx="4909">
                  <c:v>1.3636111111110325</c:v>
                </c:pt>
                <c:pt idx="4910">
                  <c:v>1.3638888888888121</c:v>
                </c:pt>
                <c:pt idx="4911">
                  <c:v>1.3641666666665864</c:v>
                </c:pt>
                <c:pt idx="4912">
                  <c:v>1.364444444444366</c:v>
                </c:pt>
                <c:pt idx="4913">
                  <c:v>1.3647222222221453</c:v>
                </c:pt>
                <c:pt idx="4914">
                  <c:v>1.3649999999999225</c:v>
                </c:pt>
                <c:pt idx="4915">
                  <c:v>1.3652777777776994</c:v>
                </c:pt>
                <c:pt idx="4916">
                  <c:v>1.3655555555554766</c:v>
                </c:pt>
                <c:pt idx="4917">
                  <c:v>1.365833333333256</c:v>
                </c:pt>
                <c:pt idx="4918">
                  <c:v>1.3661111111110356</c:v>
                </c:pt>
                <c:pt idx="4919">
                  <c:v>1.3663888888888098</c:v>
                </c:pt>
                <c:pt idx="4920">
                  <c:v>1.3666666666665894</c:v>
                </c:pt>
                <c:pt idx="4921">
                  <c:v>1.3669444444443664</c:v>
                </c:pt>
                <c:pt idx="4922">
                  <c:v>1.367222222222146</c:v>
                </c:pt>
                <c:pt idx="4923">
                  <c:v>1.3674999999999202</c:v>
                </c:pt>
                <c:pt idx="4924">
                  <c:v>1.3677777777776998</c:v>
                </c:pt>
                <c:pt idx="4925">
                  <c:v>1.3680555555554792</c:v>
                </c:pt>
                <c:pt idx="4926">
                  <c:v>1.3683333333332564</c:v>
                </c:pt>
                <c:pt idx="4927">
                  <c:v>1.3686111111110333</c:v>
                </c:pt>
                <c:pt idx="4928">
                  <c:v>1.3688888888888102</c:v>
                </c:pt>
                <c:pt idx="4929">
                  <c:v>1.3691666666665898</c:v>
                </c:pt>
                <c:pt idx="4930">
                  <c:v>1.3694444444443694</c:v>
                </c:pt>
                <c:pt idx="4931">
                  <c:v>1.3697222222221437</c:v>
                </c:pt>
                <c:pt idx="4932">
                  <c:v>1.3699999999999233</c:v>
                </c:pt>
                <c:pt idx="4933">
                  <c:v>1.3702777777777002</c:v>
                </c:pt>
                <c:pt idx="4934">
                  <c:v>1.3705555555554771</c:v>
                </c:pt>
                <c:pt idx="4935">
                  <c:v>1.3708333333332543</c:v>
                </c:pt>
                <c:pt idx="4936">
                  <c:v>1.3711111111110339</c:v>
                </c:pt>
                <c:pt idx="4937">
                  <c:v>1.3713888888888133</c:v>
                </c:pt>
                <c:pt idx="4938">
                  <c:v>1.3716666666665875</c:v>
                </c:pt>
                <c:pt idx="4939">
                  <c:v>1.3719444444443671</c:v>
                </c:pt>
                <c:pt idx="4940">
                  <c:v>1.3722222222221441</c:v>
                </c:pt>
                <c:pt idx="4941">
                  <c:v>1.3724999999999237</c:v>
                </c:pt>
                <c:pt idx="4942">
                  <c:v>1.3727777777776979</c:v>
                </c:pt>
                <c:pt idx="4943">
                  <c:v>1.3730555555554775</c:v>
                </c:pt>
                <c:pt idx="4944">
                  <c:v>1.3733333333332571</c:v>
                </c:pt>
                <c:pt idx="4945">
                  <c:v>1.3736111111110341</c:v>
                </c:pt>
                <c:pt idx="4946">
                  <c:v>1.373888888888811</c:v>
                </c:pt>
                <c:pt idx="4947">
                  <c:v>1.3741666666665882</c:v>
                </c:pt>
                <c:pt idx="4948">
                  <c:v>1.3744444444443678</c:v>
                </c:pt>
                <c:pt idx="4949">
                  <c:v>1.3747222222221471</c:v>
                </c:pt>
                <c:pt idx="4950">
                  <c:v>1.3749999999999214</c:v>
                </c:pt>
                <c:pt idx="4951">
                  <c:v>1.375277777777701</c:v>
                </c:pt>
                <c:pt idx="4952">
                  <c:v>1.3755555555554779</c:v>
                </c:pt>
                <c:pt idx="4953">
                  <c:v>1.3758333333332575</c:v>
                </c:pt>
                <c:pt idx="4954">
                  <c:v>1.3761111111110318</c:v>
                </c:pt>
                <c:pt idx="4955">
                  <c:v>1.3763888888888114</c:v>
                </c:pt>
                <c:pt idx="4956">
                  <c:v>1.3766666666665908</c:v>
                </c:pt>
                <c:pt idx="4957">
                  <c:v>1.376944444444365</c:v>
                </c:pt>
                <c:pt idx="4958">
                  <c:v>1.3772222222221446</c:v>
                </c:pt>
                <c:pt idx="4959">
                  <c:v>1.3774999999999218</c:v>
                </c:pt>
                <c:pt idx="4960">
                  <c:v>1.3777777777777012</c:v>
                </c:pt>
                <c:pt idx="4961">
                  <c:v>1.3780555555554754</c:v>
                </c:pt>
                <c:pt idx="4962">
                  <c:v>1.378333333333255</c:v>
                </c:pt>
                <c:pt idx="4963">
                  <c:v>1.3786111111110346</c:v>
                </c:pt>
                <c:pt idx="4964">
                  <c:v>1.3788888888888116</c:v>
                </c:pt>
                <c:pt idx="4965">
                  <c:v>1.3791666666665885</c:v>
                </c:pt>
                <c:pt idx="4966">
                  <c:v>1.3794444444443656</c:v>
                </c:pt>
                <c:pt idx="4967">
                  <c:v>1.3797222222221452</c:v>
                </c:pt>
                <c:pt idx="4968">
                  <c:v>1.3799999999999246</c:v>
                </c:pt>
                <c:pt idx="4969">
                  <c:v>1.3802777777776989</c:v>
                </c:pt>
                <c:pt idx="4970">
                  <c:v>1.3805555555554785</c:v>
                </c:pt>
                <c:pt idx="4971">
                  <c:v>1.3808333333332554</c:v>
                </c:pt>
                <c:pt idx="4972">
                  <c:v>1.381111111111035</c:v>
                </c:pt>
                <c:pt idx="4973">
                  <c:v>1.3813888888888093</c:v>
                </c:pt>
                <c:pt idx="4974">
                  <c:v>1.3816666666665889</c:v>
                </c:pt>
                <c:pt idx="4975">
                  <c:v>1.3819444444443685</c:v>
                </c:pt>
                <c:pt idx="4976">
                  <c:v>1.3822222222221427</c:v>
                </c:pt>
                <c:pt idx="4977">
                  <c:v>1.3824999999999221</c:v>
                </c:pt>
                <c:pt idx="4978">
                  <c:v>1.3827777777776993</c:v>
                </c:pt>
                <c:pt idx="4979">
                  <c:v>1.3830555555554787</c:v>
                </c:pt>
                <c:pt idx="4980">
                  <c:v>1.3833333333332529</c:v>
                </c:pt>
                <c:pt idx="4981">
                  <c:v>1.3836111111110325</c:v>
                </c:pt>
                <c:pt idx="4982">
                  <c:v>1.3838888888888121</c:v>
                </c:pt>
                <c:pt idx="4983">
                  <c:v>1.3841666666665891</c:v>
                </c:pt>
                <c:pt idx="4984">
                  <c:v>1.3844444444443662</c:v>
                </c:pt>
                <c:pt idx="4985">
                  <c:v>1.3847222222221431</c:v>
                </c:pt>
                <c:pt idx="4986">
                  <c:v>1.3849999999999227</c:v>
                </c:pt>
                <c:pt idx="4987">
                  <c:v>1.3852777777777023</c:v>
                </c:pt>
                <c:pt idx="4988">
                  <c:v>1.3855555555554764</c:v>
                </c:pt>
                <c:pt idx="4989">
                  <c:v>1.385833333333256</c:v>
                </c:pt>
                <c:pt idx="4990">
                  <c:v>1.3861111111110331</c:v>
                </c:pt>
                <c:pt idx="4991">
                  <c:v>1.3863888888888125</c:v>
                </c:pt>
                <c:pt idx="4992">
                  <c:v>1.3866666666665868</c:v>
                </c:pt>
                <c:pt idx="4993">
                  <c:v>1.3869444444443664</c:v>
                </c:pt>
                <c:pt idx="4994">
                  <c:v>1.387222222222146</c:v>
                </c:pt>
                <c:pt idx="4995">
                  <c:v>1.3874999999999202</c:v>
                </c:pt>
                <c:pt idx="4996">
                  <c:v>1.3877777777776996</c:v>
                </c:pt>
                <c:pt idx="4997">
                  <c:v>1.3880555555554768</c:v>
                </c:pt>
                <c:pt idx="4998">
                  <c:v>1.3883333333332564</c:v>
                </c:pt>
                <c:pt idx="4999">
                  <c:v>1.3886111111110304</c:v>
                </c:pt>
                <c:pt idx="5000">
                  <c:v>1.38888888888881</c:v>
                </c:pt>
                <c:pt idx="5001">
                  <c:v>1.3891666666665896</c:v>
                </c:pt>
                <c:pt idx="5002">
                  <c:v>1.3894444444443665</c:v>
                </c:pt>
                <c:pt idx="5003">
                  <c:v>1.3897222222221437</c:v>
                </c:pt>
                <c:pt idx="5004">
                  <c:v>1.3899999999999206</c:v>
                </c:pt>
                <c:pt idx="5005">
                  <c:v>1.3902777777777002</c:v>
                </c:pt>
                <c:pt idx="5006">
                  <c:v>1.3905555555554798</c:v>
                </c:pt>
                <c:pt idx="5007">
                  <c:v>1.3908333333332541</c:v>
                </c:pt>
                <c:pt idx="5008">
                  <c:v>1.3911111111110335</c:v>
                </c:pt>
                <c:pt idx="5009">
                  <c:v>1.3913888888888106</c:v>
                </c:pt>
                <c:pt idx="5010">
                  <c:v>1.3916666666665902</c:v>
                </c:pt>
                <c:pt idx="5011">
                  <c:v>1.3919444444443643</c:v>
                </c:pt>
                <c:pt idx="5012">
                  <c:v>1.3922222222221439</c:v>
                </c:pt>
                <c:pt idx="5013">
                  <c:v>1.3924999999999235</c:v>
                </c:pt>
                <c:pt idx="5014">
                  <c:v>1.3927777777776977</c:v>
                </c:pt>
                <c:pt idx="5015">
                  <c:v>1.3930555555554773</c:v>
                </c:pt>
                <c:pt idx="5016">
                  <c:v>1.3933333333332543</c:v>
                </c:pt>
                <c:pt idx="5017">
                  <c:v>1.3936111111110339</c:v>
                </c:pt>
                <c:pt idx="5018">
                  <c:v>1.3938888888888081</c:v>
                </c:pt>
                <c:pt idx="5019">
                  <c:v>1.3941666666665875</c:v>
                </c:pt>
                <c:pt idx="5020">
                  <c:v>1.3944444444443671</c:v>
                </c:pt>
                <c:pt idx="5021">
                  <c:v>1.3947222222221443</c:v>
                </c:pt>
                <c:pt idx="5022">
                  <c:v>1.3949999999999212</c:v>
                </c:pt>
                <c:pt idx="5023">
                  <c:v>1.3952777777776981</c:v>
                </c:pt>
                <c:pt idx="5024">
                  <c:v>1.3955555555554777</c:v>
                </c:pt>
                <c:pt idx="5025">
                  <c:v>1.3958333333332573</c:v>
                </c:pt>
                <c:pt idx="5026">
                  <c:v>1.3961111111110316</c:v>
                </c:pt>
                <c:pt idx="5027">
                  <c:v>1.3963888888888112</c:v>
                </c:pt>
                <c:pt idx="5028">
                  <c:v>1.3966666666665881</c:v>
                </c:pt>
                <c:pt idx="5029">
                  <c:v>1.3969444444443677</c:v>
                </c:pt>
                <c:pt idx="5030">
                  <c:v>1.397222222222142</c:v>
                </c:pt>
                <c:pt idx="5031">
                  <c:v>1.3974999999999214</c:v>
                </c:pt>
                <c:pt idx="5032">
                  <c:v>1.397777777777701</c:v>
                </c:pt>
                <c:pt idx="5033">
                  <c:v>1.3980555555554752</c:v>
                </c:pt>
                <c:pt idx="5034">
                  <c:v>1.3983333333332548</c:v>
                </c:pt>
                <c:pt idx="5035">
                  <c:v>1.3986111111110318</c:v>
                </c:pt>
                <c:pt idx="5036">
                  <c:v>1.3988888888888114</c:v>
                </c:pt>
                <c:pt idx="5037">
                  <c:v>1.3991666666665856</c:v>
                </c:pt>
                <c:pt idx="5038">
                  <c:v>1.3994444444443652</c:v>
                </c:pt>
                <c:pt idx="5039">
                  <c:v>1.3997222222221446</c:v>
                </c:pt>
                <c:pt idx="5040">
                  <c:v>1.3999999999999218</c:v>
                </c:pt>
                <c:pt idx="5041">
                  <c:v>1.4002777777776987</c:v>
                </c:pt>
                <c:pt idx="5042">
                  <c:v>1.4005555555554756</c:v>
                </c:pt>
                <c:pt idx="5043">
                  <c:v>1.4008333333332552</c:v>
                </c:pt>
                <c:pt idx="5044">
                  <c:v>1.4011111111110348</c:v>
                </c:pt>
                <c:pt idx="5045">
                  <c:v>1.4013888888888091</c:v>
                </c:pt>
                <c:pt idx="5046">
                  <c:v>1.4016666666665887</c:v>
                </c:pt>
                <c:pt idx="5047">
                  <c:v>1.4019444444443656</c:v>
                </c:pt>
                <c:pt idx="5048">
                  <c:v>1.4022222222221452</c:v>
                </c:pt>
                <c:pt idx="5049">
                  <c:v>1.4024999999999195</c:v>
                </c:pt>
                <c:pt idx="5050">
                  <c:v>1.4027777777776989</c:v>
                </c:pt>
                <c:pt idx="5051">
                  <c:v>1.4030555555554785</c:v>
                </c:pt>
                <c:pt idx="5052">
                  <c:v>1.4033333333332556</c:v>
                </c:pt>
                <c:pt idx="5053">
                  <c:v>1.4036111111110325</c:v>
                </c:pt>
                <c:pt idx="5054">
                  <c:v>1.4038888888888095</c:v>
                </c:pt>
                <c:pt idx="5055">
                  <c:v>1.4041666666665891</c:v>
                </c:pt>
                <c:pt idx="5056">
                  <c:v>1.4044444444443633</c:v>
                </c:pt>
                <c:pt idx="5057">
                  <c:v>1.4047222222221429</c:v>
                </c:pt>
                <c:pt idx="5058">
                  <c:v>1.4049999999999225</c:v>
                </c:pt>
                <c:pt idx="5059">
                  <c:v>1.4052777777776995</c:v>
                </c:pt>
                <c:pt idx="5060">
                  <c:v>1.4055555555554764</c:v>
                </c:pt>
                <c:pt idx="5061">
                  <c:v>1.4058333333332536</c:v>
                </c:pt>
                <c:pt idx="5062">
                  <c:v>1.4061111111110332</c:v>
                </c:pt>
                <c:pt idx="5063">
                  <c:v>1.4063888888888125</c:v>
                </c:pt>
                <c:pt idx="5064">
                  <c:v>1.4066666666665868</c:v>
                </c:pt>
                <c:pt idx="5065">
                  <c:v>1.4069444444443664</c:v>
                </c:pt>
                <c:pt idx="5066">
                  <c:v>1.4072222222221433</c:v>
                </c:pt>
                <c:pt idx="5067">
                  <c:v>1.4074999999999229</c:v>
                </c:pt>
                <c:pt idx="5068">
                  <c:v>1.4077777777776972</c:v>
                </c:pt>
                <c:pt idx="5069">
                  <c:v>1.4080555555554768</c:v>
                </c:pt>
                <c:pt idx="5070">
                  <c:v>1.4083333333332564</c:v>
                </c:pt>
                <c:pt idx="5071">
                  <c:v>1.4086111111110333</c:v>
                </c:pt>
                <c:pt idx="5072">
                  <c:v>1.4088888888888103</c:v>
                </c:pt>
                <c:pt idx="5073">
                  <c:v>1.4091666666665874</c:v>
                </c:pt>
                <c:pt idx="5074">
                  <c:v>1.4094444444443668</c:v>
                </c:pt>
                <c:pt idx="5075">
                  <c:v>1.4097222222221464</c:v>
                </c:pt>
                <c:pt idx="5076">
                  <c:v>1.4099999999999207</c:v>
                </c:pt>
                <c:pt idx="5077">
                  <c:v>1.4102777777777002</c:v>
                </c:pt>
                <c:pt idx="5078">
                  <c:v>1.4105555555554772</c:v>
                </c:pt>
                <c:pt idx="5079">
                  <c:v>1.4108333333332543</c:v>
                </c:pt>
                <c:pt idx="5080">
                  <c:v>1.4111111111110313</c:v>
                </c:pt>
                <c:pt idx="5081">
                  <c:v>1.4113888888888109</c:v>
                </c:pt>
                <c:pt idx="5082">
                  <c:v>1.4116666666665905</c:v>
                </c:pt>
                <c:pt idx="5083">
                  <c:v>1.4119444444443645</c:v>
                </c:pt>
                <c:pt idx="5084">
                  <c:v>1.4122222222221441</c:v>
                </c:pt>
                <c:pt idx="5085">
                  <c:v>1.4124999999999213</c:v>
                </c:pt>
                <c:pt idx="5086">
                  <c:v>1.4127777777777006</c:v>
                </c:pt>
                <c:pt idx="5087">
                  <c:v>1.4130555555554749</c:v>
                </c:pt>
                <c:pt idx="5088">
                  <c:v>1.4133333333332545</c:v>
                </c:pt>
                <c:pt idx="5089">
                  <c:v>1.4136111111110341</c:v>
                </c:pt>
                <c:pt idx="5090">
                  <c:v>1.413888888888811</c:v>
                </c:pt>
                <c:pt idx="5091">
                  <c:v>1.4141666666665882</c:v>
                </c:pt>
                <c:pt idx="5092">
                  <c:v>1.4144444444443651</c:v>
                </c:pt>
                <c:pt idx="5093">
                  <c:v>1.4147222222221447</c:v>
                </c:pt>
                <c:pt idx="5094">
                  <c:v>1.4149999999999243</c:v>
                </c:pt>
                <c:pt idx="5095">
                  <c:v>1.4152777777776984</c:v>
                </c:pt>
                <c:pt idx="5096">
                  <c:v>1.415555555555478</c:v>
                </c:pt>
                <c:pt idx="5097">
                  <c:v>1.4158333333332551</c:v>
                </c:pt>
                <c:pt idx="5098">
                  <c:v>1.4161111111110321</c:v>
                </c:pt>
                <c:pt idx="5099">
                  <c:v>1.416388888888809</c:v>
                </c:pt>
                <c:pt idx="5100">
                  <c:v>1.4166666666665886</c:v>
                </c:pt>
                <c:pt idx="5101">
                  <c:v>1.4169444444443682</c:v>
                </c:pt>
                <c:pt idx="5102">
                  <c:v>1.4172222222221424</c:v>
                </c:pt>
                <c:pt idx="5103">
                  <c:v>1.417499999999922</c:v>
                </c:pt>
                <c:pt idx="5104">
                  <c:v>1.417777777777699</c:v>
                </c:pt>
                <c:pt idx="5105">
                  <c:v>1.4180555555554786</c:v>
                </c:pt>
                <c:pt idx="5106">
                  <c:v>1.4183333333332528</c:v>
                </c:pt>
                <c:pt idx="5107">
                  <c:v>1.4186111111110322</c:v>
                </c:pt>
                <c:pt idx="5108">
                  <c:v>1.4188888888888118</c:v>
                </c:pt>
                <c:pt idx="5109">
                  <c:v>1.4191666666665887</c:v>
                </c:pt>
                <c:pt idx="5110">
                  <c:v>1.4194444444443659</c:v>
                </c:pt>
                <c:pt idx="5111">
                  <c:v>1.4197222222221428</c:v>
                </c:pt>
                <c:pt idx="5112">
                  <c:v>1.4199999999999224</c:v>
                </c:pt>
                <c:pt idx="5113">
                  <c:v>1.420277777777702</c:v>
                </c:pt>
                <c:pt idx="5114">
                  <c:v>1.4205555555554763</c:v>
                </c:pt>
                <c:pt idx="5115">
                  <c:v>1.4208333333332557</c:v>
                </c:pt>
                <c:pt idx="5116">
                  <c:v>1.4211111111110328</c:v>
                </c:pt>
                <c:pt idx="5117">
                  <c:v>1.4213888888888098</c:v>
                </c:pt>
                <c:pt idx="5118">
                  <c:v>1.4216666666665869</c:v>
                </c:pt>
                <c:pt idx="5119">
                  <c:v>1.4219444444443663</c:v>
                </c:pt>
                <c:pt idx="5120">
                  <c:v>1.4222222222221459</c:v>
                </c:pt>
                <c:pt idx="5121">
                  <c:v>1.4224999999999202</c:v>
                </c:pt>
                <c:pt idx="5122">
                  <c:v>1.4227777777776998</c:v>
                </c:pt>
                <c:pt idx="5123">
                  <c:v>1.4230555555554767</c:v>
                </c:pt>
                <c:pt idx="5124">
                  <c:v>1.4233333333332563</c:v>
                </c:pt>
                <c:pt idx="5125">
                  <c:v>1.4236111111110306</c:v>
                </c:pt>
                <c:pt idx="5126">
                  <c:v>1.4238888888888102</c:v>
                </c:pt>
                <c:pt idx="5127">
                  <c:v>1.4241666666665895</c:v>
                </c:pt>
                <c:pt idx="5128">
                  <c:v>1.4244444444443667</c:v>
                </c:pt>
                <c:pt idx="5129">
                  <c:v>1.4247222222221436</c:v>
                </c:pt>
                <c:pt idx="5130">
                  <c:v>1.4249999999999208</c:v>
                </c:pt>
                <c:pt idx="5131">
                  <c:v>1.4252777777777001</c:v>
                </c:pt>
                <c:pt idx="5132">
                  <c:v>1.4255555555554797</c:v>
                </c:pt>
                <c:pt idx="5133">
                  <c:v>1.425833333333254</c:v>
                </c:pt>
                <c:pt idx="5134">
                  <c:v>1.4261111111110336</c:v>
                </c:pt>
                <c:pt idx="5135">
                  <c:v>1.4263888888888105</c:v>
                </c:pt>
                <c:pt idx="5136">
                  <c:v>1.4266666666665877</c:v>
                </c:pt>
                <c:pt idx="5137">
                  <c:v>1.4269444444443646</c:v>
                </c:pt>
                <c:pt idx="5138">
                  <c:v>1.4272222222221442</c:v>
                </c:pt>
                <c:pt idx="5139">
                  <c:v>1.4274999999999236</c:v>
                </c:pt>
                <c:pt idx="5140">
                  <c:v>1.4277777777776979</c:v>
                </c:pt>
                <c:pt idx="5141">
                  <c:v>1.4280555555554775</c:v>
                </c:pt>
                <c:pt idx="5142">
                  <c:v>1.4283333333332544</c:v>
                </c:pt>
                <c:pt idx="5143">
                  <c:v>1.428611111111034</c:v>
                </c:pt>
                <c:pt idx="5144">
                  <c:v>1.4288888888888083</c:v>
                </c:pt>
                <c:pt idx="5145">
                  <c:v>1.4291666666665879</c:v>
                </c:pt>
                <c:pt idx="5146">
                  <c:v>1.4294444444443675</c:v>
                </c:pt>
                <c:pt idx="5147">
                  <c:v>1.4297222222221444</c:v>
                </c:pt>
                <c:pt idx="5148">
                  <c:v>1.4299999999999213</c:v>
                </c:pt>
                <c:pt idx="5149">
                  <c:v>1.4302777777776985</c:v>
                </c:pt>
                <c:pt idx="5150">
                  <c:v>1.4305555555554781</c:v>
                </c:pt>
                <c:pt idx="5151">
                  <c:v>1.4308333333332575</c:v>
                </c:pt>
                <c:pt idx="5152">
                  <c:v>1.4311111111110317</c:v>
                </c:pt>
                <c:pt idx="5153">
                  <c:v>1.4313888888888113</c:v>
                </c:pt>
                <c:pt idx="5154">
                  <c:v>1.4316666666665883</c:v>
                </c:pt>
                <c:pt idx="5155">
                  <c:v>1.4319444444443654</c:v>
                </c:pt>
                <c:pt idx="5156">
                  <c:v>1.4322222222221423</c:v>
                </c:pt>
                <c:pt idx="5157">
                  <c:v>1.4324999999999219</c:v>
                </c:pt>
                <c:pt idx="5158">
                  <c:v>1.4327777777777015</c:v>
                </c:pt>
                <c:pt idx="5159">
                  <c:v>1.4330555555554758</c:v>
                </c:pt>
                <c:pt idx="5160">
                  <c:v>1.4333333333332552</c:v>
                </c:pt>
                <c:pt idx="5161">
                  <c:v>1.4336111111110323</c:v>
                </c:pt>
                <c:pt idx="5162">
                  <c:v>1.4338888888888119</c:v>
                </c:pt>
                <c:pt idx="5163">
                  <c:v>1.434166666666586</c:v>
                </c:pt>
                <c:pt idx="5164">
                  <c:v>1.4344444444443656</c:v>
                </c:pt>
                <c:pt idx="5165">
                  <c:v>1.4347222222221452</c:v>
                </c:pt>
                <c:pt idx="5166">
                  <c:v>1.4349999999999221</c:v>
                </c:pt>
                <c:pt idx="5167">
                  <c:v>1.4352777777776993</c:v>
                </c:pt>
                <c:pt idx="5168">
                  <c:v>1.4355555555554762</c:v>
                </c:pt>
                <c:pt idx="5169">
                  <c:v>1.4358333333332558</c:v>
                </c:pt>
                <c:pt idx="5170">
                  <c:v>1.4361111111110354</c:v>
                </c:pt>
                <c:pt idx="5171">
                  <c:v>1.4363888888888097</c:v>
                </c:pt>
                <c:pt idx="5172">
                  <c:v>1.436666666666589</c:v>
                </c:pt>
                <c:pt idx="5173">
                  <c:v>1.4369444444443662</c:v>
                </c:pt>
                <c:pt idx="5174">
                  <c:v>1.4372222222221456</c:v>
                </c:pt>
                <c:pt idx="5175">
                  <c:v>1.4374999999999198</c:v>
                </c:pt>
                <c:pt idx="5176">
                  <c:v>1.4377777777776994</c:v>
                </c:pt>
                <c:pt idx="5177">
                  <c:v>1.438055555555479</c:v>
                </c:pt>
                <c:pt idx="5178">
                  <c:v>1.438333333333256</c:v>
                </c:pt>
                <c:pt idx="5179">
                  <c:v>1.4386111111110331</c:v>
                </c:pt>
                <c:pt idx="5180">
                  <c:v>1.4388888888888101</c:v>
                </c:pt>
                <c:pt idx="5181">
                  <c:v>1.4391666666665897</c:v>
                </c:pt>
                <c:pt idx="5182">
                  <c:v>1.4394444444443639</c:v>
                </c:pt>
                <c:pt idx="5183">
                  <c:v>1.4397222222221433</c:v>
                </c:pt>
                <c:pt idx="5184">
                  <c:v>1.4399999999999229</c:v>
                </c:pt>
                <c:pt idx="5185">
                  <c:v>1.4402777777777001</c:v>
                </c:pt>
                <c:pt idx="5186">
                  <c:v>1.440555555555477</c:v>
                </c:pt>
                <c:pt idx="5187">
                  <c:v>1.4408333333332539</c:v>
                </c:pt>
                <c:pt idx="5188">
                  <c:v>1.4411111111110335</c:v>
                </c:pt>
                <c:pt idx="5189">
                  <c:v>1.4413888888888131</c:v>
                </c:pt>
                <c:pt idx="5190">
                  <c:v>1.4416666666665874</c:v>
                </c:pt>
                <c:pt idx="5191">
                  <c:v>1.441944444444367</c:v>
                </c:pt>
                <c:pt idx="5192">
                  <c:v>1.4422222222221439</c:v>
                </c:pt>
                <c:pt idx="5193">
                  <c:v>1.4424999999999235</c:v>
                </c:pt>
                <c:pt idx="5194">
                  <c:v>1.4427777777776978</c:v>
                </c:pt>
                <c:pt idx="5195">
                  <c:v>1.4430555555554772</c:v>
                </c:pt>
                <c:pt idx="5196">
                  <c:v>1.4433333333332568</c:v>
                </c:pt>
                <c:pt idx="5197">
                  <c:v>1.4436111111110339</c:v>
                </c:pt>
                <c:pt idx="5198">
                  <c:v>1.4438888888888108</c:v>
                </c:pt>
                <c:pt idx="5199">
                  <c:v>1.4441666666665878</c:v>
                </c:pt>
                <c:pt idx="5200">
                  <c:v>1.4444444444443674</c:v>
                </c:pt>
                <c:pt idx="5201">
                  <c:v>1.4447222222221416</c:v>
                </c:pt>
                <c:pt idx="5202">
                  <c:v>1.4449999999999212</c:v>
                </c:pt>
                <c:pt idx="5203">
                  <c:v>1.4452777777777008</c:v>
                </c:pt>
                <c:pt idx="5204">
                  <c:v>1.4455555555554778</c:v>
                </c:pt>
                <c:pt idx="5205">
                  <c:v>1.4458333333332547</c:v>
                </c:pt>
                <c:pt idx="5206">
                  <c:v>1.4461111111110319</c:v>
                </c:pt>
                <c:pt idx="5207">
                  <c:v>1.4463888888888112</c:v>
                </c:pt>
                <c:pt idx="5208">
                  <c:v>1.4466666666665908</c:v>
                </c:pt>
                <c:pt idx="5209">
                  <c:v>1.4469444444443651</c:v>
                </c:pt>
                <c:pt idx="5210">
                  <c:v>1.4472222222221447</c:v>
                </c:pt>
                <c:pt idx="5211">
                  <c:v>1.4474999999999216</c:v>
                </c:pt>
                <c:pt idx="5212">
                  <c:v>1.4477777777777012</c:v>
                </c:pt>
                <c:pt idx="5213">
                  <c:v>1.4480555555554755</c:v>
                </c:pt>
                <c:pt idx="5214">
                  <c:v>1.4483333333332551</c:v>
                </c:pt>
                <c:pt idx="5215">
                  <c:v>1.4486111111110345</c:v>
                </c:pt>
                <c:pt idx="5216">
                  <c:v>1.4488888888888116</c:v>
                </c:pt>
                <c:pt idx="5217">
                  <c:v>1.4491666666665886</c:v>
                </c:pt>
                <c:pt idx="5218">
                  <c:v>1.4494444444443657</c:v>
                </c:pt>
                <c:pt idx="5219">
                  <c:v>1.4497222222221451</c:v>
                </c:pt>
                <c:pt idx="5220">
                  <c:v>1.4499999999999194</c:v>
                </c:pt>
                <c:pt idx="5221">
                  <c:v>1.450277777777699</c:v>
                </c:pt>
                <c:pt idx="5222">
                  <c:v>1.4505555555554785</c:v>
                </c:pt>
                <c:pt idx="5223">
                  <c:v>1.4508333333332555</c:v>
                </c:pt>
                <c:pt idx="5224">
                  <c:v>1.4511111111110326</c:v>
                </c:pt>
                <c:pt idx="5225">
                  <c:v>1.4513888888888096</c:v>
                </c:pt>
                <c:pt idx="5226">
                  <c:v>1.4516666666665892</c:v>
                </c:pt>
                <c:pt idx="5227">
                  <c:v>1.4519444444443685</c:v>
                </c:pt>
                <c:pt idx="5228">
                  <c:v>1.4522222222221428</c:v>
                </c:pt>
                <c:pt idx="5229">
                  <c:v>1.4524999999999224</c:v>
                </c:pt>
                <c:pt idx="5230">
                  <c:v>1.4527777777776996</c:v>
                </c:pt>
                <c:pt idx="5231">
                  <c:v>1.4530555555554789</c:v>
                </c:pt>
                <c:pt idx="5232">
                  <c:v>1.4533333333332532</c:v>
                </c:pt>
                <c:pt idx="5233">
                  <c:v>1.4536111111110328</c:v>
                </c:pt>
                <c:pt idx="5234">
                  <c:v>1.4538888888888124</c:v>
                </c:pt>
                <c:pt idx="5235">
                  <c:v>1.4541666666665893</c:v>
                </c:pt>
                <c:pt idx="5236">
                  <c:v>1.4544444444443663</c:v>
                </c:pt>
                <c:pt idx="5237">
                  <c:v>1.4547222222221434</c:v>
                </c:pt>
                <c:pt idx="5238">
                  <c:v>1.454999999999923</c:v>
                </c:pt>
                <c:pt idx="5239">
                  <c:v>1.4552777777776973</c:v>
                </c:pt>
                <c:pt idx="5240">
                  <c:v>1.4555555555554767</c:v>
                </c:pt>
                <c:pt idx="5241">
                  <c:v>1.4558333333332563</c:v>
                </c:pt>
                <c:pt idx="5242">
                  <c:v>1.4561111111110332</c:v>
                </c:pt>
                <c:pt idx="5243">
                  <c:v>1.4563888888888104</c:v>
                </c:pt>
                <c:pt idx="5244">
                  <c:v>1.4566666666665873</c:v>
                </c:pt>
                <c:pt idx="5245">
                  <c:v>1.4569444444443669</c:v>
                </c:pt>
                <c:pt idx="5246">
                  <c:v>1.4572222222221465</c:v>
                </c:pt>
                <c:pt idx="5247">
                  <c:v>1.4574999999999207</c:v>
                </c:pt>
                <c:pt idx="5248">
                  <c:v>1.4577777777777001</c:v>
                </c:pt>
                <c:pt idx="5249">
                  <c:v>1.4580555555554773</c:v>
                </c:pt>
                <c:pt idx="5250">
                  <c:v>1.4583333333332569</c:v>
                </c:pt>
                <c:pt idx="5251">
                  <c:v>1.4586111111110309</c:v>
                </c:pt>
                <c:pt idx="5252">
                  <c:v>1.4588888888888105</c:v>
                </c:pt>
                <c:pt idx="5253">
                  <c:v>1.4591666666665901</c:v>
                </c:pt>
                <c:pt idx="5254">
                  <c:v>1.4594444444443671</c:v>
                </c:pt>
                <c:pt idx="5255">
                  <c:v>1.4597222222221442</c:v>
                </c:pt>
                <c:pt idx="5256">
                  <c:v>1.4599999999999211</c:v>
                </c:pt>
                <c:pt idx="5257">
                  <c:v>1.4602777777777007</c:v>
                </c:pt>
                <c:pt idx="5258">
                  <c:v>1.460555555555475</c:v>
                </c:pt>
                <c:pt idx="5259">
                  <c:v>1.4608333333332546</c:v>
                </c:pt>
                <c:pt idx="5260">
                  <c:v>1.461111111111034</c:v>
                </c:pt>
                <c:pt idx="5261">
                  <c:v>1.4613888888888111</c:v>
                </c:pt>
                <c:pt idx="5262">
                  <c:v>1.4616666666665881</c:v>
                </c:pt>
                <c:pt idx="5263">
                  <c:v>1.4619444444443652</c:v>
                </c:pt>
                <c:pt idx="5264">
                  <c:v>1.4622222222221446</c:v>
                </c:pt>
                <c:pt idx="5265">
                  <c:v>1.4624999999999242</c:v>
                </c:pt>
                <c:pt idx="5266">
                  <c:v>1.4627777777776985</c:v>
                </c:pt>
                <c:pt idx="5267">
                  <c:v>1.4630555555554781</c:v>
                </c:pt>
                <c:pt idx="5268">
                  <c:v>1.463333333333255</c:v>
                </c:pt>
                <c:pt idx="5269">
                  <c:v>1.4636111111110346</c:v>
                </c:pt>
                <c:pt idx="5270">
                  <c:v>1.4638888888888089</c:v>
                </c:pt>
                <c:pt idx="5271">
                  <c:v>1.4641666666665885</c:v>
                </c:pt>
                <c:pt idx="5272">
                  <c:v>1.4644444444443678</c:v>
                </c:pt>
                <c:pt idx="5273">
                  <c:v>1.464722222222145</c:v>
                </c:pt>
                <c:pt idx="5274">
                  <c:v>1.4649999999999219</c:v>
                </c:pt>
                <c:pt idx="5275">
                  <c:v>1.4652777777776989</c:v>
                </c:pt>
                <c:pt idx="5276">
                  <c:v>1.4655555555554785</c:v>
                </c:pt>
                <c:pt idx="5277">
                  <c:v>1.465833333333258</c:v>
                </c:pt>
                <c:pt idx="5278">
                  <c:v>1.4661111111110323</c:v>
                </c:pt>
                <c:pt idx="5279">
                  <c:v>1.4663888888888119</c:v>
                </c:pt>
                <c:pt idx="5280">
                  <c:v>1.4666666666665888</c:v>
                </c:pt>
                <c:pt idx="5281">
                  <c:v>1.4669444444443658</c:v>
                </c:pt>
                <c:pt idx="5282">
                  <c:v>1.4672222222221429</c:v>
                </c:pt>
                <c:pt idx="5283">
                  <c:v>1.4674999999999225</c:v>
                </c:pt>
                <c:pt idx="5284">
                  <c:v>1.4677777777777019</c:v>
                </c:pt>
                <c:pt idx="5285">
                  <c:v>1.4680555555554762</c:v>
                </c:pt>
                <c:pt idx="5286">
                  <c:v>1.4683333333332558</c:v>
                </c:pt>
                <c:pt idx="5287">
                  <c:v>1.4686111111110327</c:v>
                </c:pt>
                <c:pt idx="5288">
                  <c:v>1.4688888888888123</c:v>
                </c:pt>
                <c:pt idx="5289">
                  <c:v>1.4691666666665866</c:v>
                </c:pt>
                <c:pt idx="5290">
                  <c:v>1.4694444444443662</c:v>
                </c:pt>
                <c:pt idx="5291">
                  <c:v>1.4697222222221458</c:v>
                </c:pt>
                <c:pt idx="5292">
                  <c:v>1.4699999999999227</c:v>
                </c:pt>
                <c:pt idx="5293">
                  <c:v>1.4702777777776996</c:v>
                </c:pt>
                <c:pt idx="5294">
                  <c:v>1.4705555555554768</c:v>
                </c:pt>
                <c:pt idx="5295">
                  <c:v>1.4708333333332564</c:v>
                </c:pt>
                <c:pt idx="5296">
                  <c:v>1.4711111111110358</c:v>
                </c:pt>
                <c:pt idx="5297">
                  <c:v>1.47138888888881</c:v>
                </c:pt>
                <c:pt idx="5298">
                  <c:v>1.4716666666665896</c:v>
                </c:pt>
                <c:pt idx="5299">
                  <c:v>1.4719444444443666</c:v>
                </c:pt>
                <c:pt idx="5300">
                  <c:v>1.4722222222221462</c:v>
                </c:pt>
                <c:pt idx="5301">
                  <c:v>1.4724999999999204</c:v>
                </c:pt>
                <c:pt idx="5302">
                  <c:v>1.4727777777777</c:v>
                </c:pt>
                <c:pt idx="5303">
                  <c:v>1.4730555555554794</c:v>
                </c:pt>
                <c:pt idx="5304">
                  <c:v>1.4733333333332537</c:v>
                </c:pt>
                <c:pt idx="5305">
                  <c:v>1.4736111111110333</c:v>
                </c:pt>
                <c:pt idx="5306">
                  <c:v>1.4738888888888104</c:v>
                </c:pt>
                <c:pt idx="5307">
                  <c:v>1.4741666666665898</c:v>
                </c:pt>
                <c:pt idx="5308">
                  <c:v>1.4744444444443641</c:v>
                </c:pt>
                <c:pt idx="5309">
                  <c:v>1.4747222222221437</c:v>
                </c:pt>
                <c:pt idx="5310">
                  <c:v>1.4749999999999233</c:v>
                </c:pt>
                <c:pt idx="5311">
                  <c:v>1.4752777777777002</c:v>
                </c:pt>
                <c:pt idx="5312">
                  <c:v>1.4755555555554771</c:v>
                </c:pt>
                <c:pt idx="5313">
                  <c:v>1.4758333333332543</c:v>
                </c:pt>
                <c:pt idx="5314">
                  <c:v>1.4761111111110339</c:v>
                </c:pt>
                <c:pt idx="5315">
                  <c:v>1.4763888888888133</c:v>
                </c:pt>
                <c:pt idx="5316">
                  <c:v>1.4766666666665875</c:v>
                </c:pt>
                <c:pt idx="5317">
                  <c:v>1.4769444444443671</c:v>
                </c:pt>
                <c:pt idx="5318">
                  <c:v>1.4772222222221441</c:v>
                </c:pt>
                <c:pt idx="5319">
                  <c:v>1.4774999999999237</c:v>
                </c:pt>
                <c:pt idx="5320">
                  <c:v>1.4777777777776979</c:v>
                </c:pt>
                <c:pt idx="5321">
                  <c:v>1.4780555555554775</c:v>
                </c:pt>
                <c:pt idx="5322">
                  <c:v>1.4783333333332571</c:v>
                </c:pt>
                <c:pt idx="5323">
                  <c:v>1.4786111111110314</c:v>
                </c:pt>
                <c:pt idx="5324">
                  <c:v>1.4788888888888108</c:v>
                </c:pt>
                <c:pt idx="5325">
                  <c:v>1.4791666666665879</c:v>
                </c:pt>
                <c:pt idx="5326">
                  <c:v>1.4794444444443673</c:v>
                </c:pt>
                <c:pt idx="5327">
                  <c:v>1.4797222222221416</c:v>
                </c:pt>
                <c:pt idx="5328">
                  <c:v>1.4799999999999212</c:v>
                </c:pt>
                <c:pt idx="5329">
                  <c:v>1.4802777777777008</c:v>
                </c:pt>
                <c:pt idx="5330">
                  <c:v>1.4805555555554777</c:v>
                </c:pt>
                <c:pt idx="5331">
                  <c:v>1.4808333333332548</c:v>
                </c:pt>
                <c:pt idx="5332">
                  <c:v>1.4811111111110318</c:v>
                </c:pt>
                <c:pt idx="5333">
                  <c:v>1.4813888888888114</c:v>
                </c:pt>
                <c:pt idx="5334">
                  <c:v>1.481666666666591</c:v>
                </c:pt>
                <c:pt idx="5335">
                  <c:v>1.481944444444365</c:v>
                </c:pt>
                <c:pt idx="5336">
                  <c:v>1.4822222222221446</c:v>
                </c:pt>
                <c:pt idx="5337">
                  <c:v>1.4824999999999218</c:v>
                </c:pt>
                <c:pt idx="5338">
                  <c:v>1.4827777777777011</c:v>
                </c:pt>
                <c:pt idx="5339">
                  <c:v>1.4830555555554754</c:v>
                </c:pt>
                <c:pt idx="5340">
                  <c:v>1.483333333333255</c:v>
                </c:pt>
                <c:pt idx="5341">
                  <c:v>1.4836111111110346</c:v>
                </c:pt>
                <c:pt idx="5342">
                  <c:v>1.4838888888888089</c:v>
                </c:pt>
                <c:pt idx="5343">
                  <c:v>1.4841666666665883</c:v>
                </c:pt>
                <c:pt idx="5344">
                  <c:v>1.4844444444443654</c:v>
                </c:pt>
                <c:pt idx="5345">
                  <c:v>1.484722222222145</c:v>
                </c:pt>
                <c:pt idx="5346">
                  <c:v>1.4849999999999191</c:v>
                </c:pt>
                <c:pt idx="5347">
                  <c:v>1.4852777777776986</c:v>
                </c:pt>
                <c:pt idx="5348">
                  <c:v>1.4855555555554782</c:v>
                </c:pt>
                <c:pt idx="5349">
                  <c:v>1.4858333333332552</c:v>
                </c:pt>
                <c:pt idx="5350">
                  <c:v>1.4861111111110323</c:v>
                </c:pt>
                <c:pt idx="5351">
                  <c:v>1.4863888888888093</c:v>
                </c:pt>
                <c:pt idx="5352">
                  <c:v>1.4866666666665889</c:v>
                </c:pt>
                <c:pt idx="5353">
                  <c:v>1.4869444444443685</c:v>
                </c:pt>
                <c:pt idx="5354">
                  <c:v>1.4872222222221427</c:v>
                </c:pt>
                <c:pt idx="5355">
                  <c:v>1.4874999999999221</c:v>
                </c:pt>
                <c:pt idx="5356">
                  <c:v>1.4877777777776993</c:v>
                </c:pt>
                <c:pt idx="5357">
                  <c:v>1.4880555555554789</c:v>
                </c:pt>
                <c:pt idx="5358">
                  <c:v>1.4883333333332529</c:v>
                </c:pt>
                <c:pt idx="5359">
                  <c:v>1.4886111111110325</c:v>
                </c:pt>
                <c:pt idx="5360">
                  <c:v>1.4888888888888121</c:v>
                </c:pt>
                <c:pt idx="5361">
                  <c:v>1.4891666666665864</c:v>
                </c:pt>
                <c:pt idx="5362">
                  <c:v>1.489444444444366</c:v>
                </c:pt>
                <c:pt idx="5363">
                  <c:v>1.4897222222221429</c:v>
                </c:pt>
                <c:pt idx="5364">
                  <c:v>1.4899999999999225</c:v>
                </c:pt>
                <c:pt idx="5365">
                  <c:v>1.4902777777776968</c:v>
                </c:pt>
                <c:pt idx="5366">
                  <c:v>1.4905555555554761</c:v>
                </c:pt>
                <c:pt idx="5367">
                  <c:v>1.4908333333332557</c:v>
                </c:pt>
                <c:pt idx="5368">
                  <c:v>1.4911111111110329</c:v>
                </c:pt>
                <c:pt idx="5369">
                  <c:v>1.4913888888888098</c:v>
                </c:pt>
                <c:pt idx="5370">
                  <c:v>1.4916666666665868</c:v>
                </c:pt>
                <c:pt idx="5371">
                  <c:v>1.4919444444443664</c:v>
                </c:pt>
                <c:pt idx="5372">
                  <c:v>1.492222222222146</c:v>
                </c:pt>
                <c:pt idx="5373">
                  <c:v>1.4924999999999202</c:v>
                </c:pt>
                <c:pt idx="5374">
                  <c:v>1.4927777777776998</c:v>
                </c:pt>
                <c:pt idx="5375">
                  <c:v>1.4930555555554768</c:v>
                </c:pt>
                <c:pt idx="5376">
                  <c:v>1.4933333333332564</c:v>
                </c:pt>
                <c:pt idx="5377">
                  <c:v>1.4936111111110306</c:v>
                </c:pt>
                <c:pt idx="5378">
                  <c:v>1.49388888888881</c:v>
                </c:pt>
                <c:pt idx="5379">
                  <c:v>1.4941666666665896</c:v>
                </c:pt>
                <c:pt idx="5380">
                  <c:v>1.4944444444443639</c:v>
                </c:pt>
                <c:pt idx="5381">
                  <c:v>1.4947222222221435</c:v>
                </c:pt>
                <c:pt idx="5382">
                  <c:v>1.4949999999999204</c:v>
                </c:pt>
                <c:pt idx="5383">
                  <c:v>1.4952777777777</c:v>
                </c:pt>
                <c:pt idx="5384">
                  <c:v>1.4955555555554743</c:v>
                </c:pt>
                <c:pt idx="5385">
                  <c:v>1.4958333333332539</c:v>
                </c:pt>
                <c:pt idx="5386">
                  <c:v>1.4961111111110332</c:v>
                </c:pt>
                <c:pt idx="5387">
                  <c:v>1.4963888888888104</c:v>
                </c:pt>
                <c:pt idx="5388">
                  <c:v>1.4966666666665873</c:v>
                </c:pt>
                <c:pt idx="5389">
                  <c:v>1.4969444444443643</c:v>
                </c:pt>
                <c:pt idx="5390">
                  <c:v>1.4972222222221439</c:v>
                </c:pt>
                <c:pt idx="5391">
                  <c:v>1.4974999999999234</c:v>
                </c:pt>
                <c:pt idx="5392">
                  <c:v>1.4977777777776977</c:v>
                </c:pt>
                <c:pt idx="5393">
                  <c:v>1.4980555555554773</c:v>
                </c:pt>
                <c:pt idx="5394">
                  <c:v>1.4983333333332542</c:v>
                </c:pt>
                <c:pt idx="5395">
                  <c:v>1.4986111111110338</c:v>
                </c:pt>
                <c:pt idx="5396">
                  <c:v>1.4988888888888081</c:v>
                </c:pt>
                <c:pt idx="5397">
                  <c:v>1.4991666666665875</c:v>
                </c:pt>
                <c:pt idx="5398">
                  <c:v>1.4994444444443671</c:v>
                </c:pt>
                <c:pt idx="5399">
                  <c:v>1.4997222222221442</c:v>
                </c:pt>
                <c:pt idx="5400">
                  <c:v>1.4999999999999212</c:v>
                </c:pt>
                <c:pt idx="5401">
                  <c:v>1.5002777777776981</c:v>
                </c:pt>
                <c:pt idx="5402">
                  <c:v>1.5005555555554777</c:v>
                </c:pt>
                <c:pt idx="5403">
                  <c:v>1.5008333333332573</c:v>
                </c:pt>
                <c:pt idx="5404">
                  <c:v>1.5011111111110316</c:v>
                </c:pt>
                <c:pt idx="5405">
                  <c:v>1.5013888888888112</c:v>
                </c:pt>
                <c:pt idx="5406">
                  <c:v>1.5016666666665881</c:v>
                </c:pt>
                <c:pt idx="5407">
                  <c:v>1.501944444444365</c:v>
                </c:pt>
                <c:pt idx="5408">
                  <c:v>1.5022222222221422</c:v>
                </c:pt>
                <c:pt idx="5409">
                  <c:v>1.5024999999999218</c:v>
                </c:pt>
                <c:pt idx="5410">
                  <c:v>1.5027777777777012</c:v>
                </c:pt>
                <c:pt idx="5411">
                  <c:v>1.5030555555554754</c:v>
                </c:pt>
                <c:pt idx="5412">
                  <c:v>1.503333333333255</c:v>
                </c:pt>
                <c:pt idx="5413">
                  <c:v>1.503611111111032</c:v>
                </c:pt>
                <c:pt idx="5414">
                  <c:v>1.5038888888888116</c:v>
                </c:pt>
                <c:pt idx="5415">
                  <c:v>1.5041666666665858</c:v>
                </c:pt>
                <c:pt idx="5416">
                  <c:v>1.5044444444443654</c:v>
                </c:pt>
                <c:pt idx="5417">
                  <c:v>1.504722222222145</c:v>
                </c:pt>
                <c:pt idx="5418">
                  <c:v>1.504999999999922</c:v>
                </c:pt>
                <c:pt idx="5419">
                  <c:v>1.5052777777776989</c:v>
                </c:pt>
                <c:pt idx="5420">
                  <c:v>1.505555555555476</c:v>
                </c:pt>
                <c:pt idx="5421">
                  <c:v>1.5058333333332554</c:v>
                </c:pt>
                <c:pt idx="5422">
                  <c:v>1.506111111111035</c:v>
                </c:pt>
                <c:pt idx="5423">
                  <c:v>1.5063888888888093</c:v>
                </c:pt>
                <c:pt idx="5424">
                  <c:v>1.5066666666665889</c:v>
                </c:pt>
                <c:pt idx="5425">
                  <c:v>1.5069444444443658</c:v>
                </c:pt>
                <c:pt idx="5426">
                  <c:v>1.507222222222143</c:v>
                </c:pt>
                <c:pt idx="5427">
                  <c:v>1.5074999999999199</c:v>
                </c:pt>
                <c:pt idx="5428">
                  <c:v>1.5077777777776995</c:v>
                </c:pt>
                <c:pt idx="5429">
                  <c:v>1.5080555555554791</c:v>
                </c:pt>
                <c:pt idx="5430">
                  <c:v>1.5083333333332531</c:v>
                </c:pt>
                <c:pt idx="5431">
                  <c:v>1.5086111111110327</c:v>
                </c:pt>
                <c:pt idx="5432">
                  <c:v>1.5088888888888099</c:v>
                </c:pt>
                <c:pt idx="5433">
                  <c:v>1.5091666666665893</c:v>
                </c:pt>
                <c:pt idx="5434">
                  <c:v>1.5094444444443635</c:v>
                </c:pt>
                <c:pt idx="5435">
                  <c:v>1.5097222222221431</c:v>
                </c:pt>
                <c:pt idx="5436">
                  <c:v>1.5099999999999227</c:v>
                </c:pt>
                <c:pt idx="5437">
                  <c:v>1.5102777777776997</c:v>
                </c:pt>
                <c:pt idx="5438">
                  <c:v>1.5105555555554768</c:v>
                </c:pt>
                <c:pt idx="5439">
                  <c:v>1.5108333333332538</c:v>
                </c:pt>
                <c:pt idx="5440">
                  <c:v>1.5111111111110334</c:v>
                </c:pt>
                <c:pt idx="5441">
                  <c:v>1.511388888888813</c:v>
                </c:pt>
                <c:pt idx="5442">
                  <c:v>1.511666666666587</c:v>
                </c:pt>
                <c:pt idx="5443">
                  <c:v>1.5119444444443666</c:v>
                </c:pt>
                <c:pt idx="5444">
                  <c:v>1.5122222222221438</c:v>
                </c:pt>
                <c:pt idx="5445">
                  <c:v>1.5124999999999207</c:v>
                </c:pt>
                <c:pt idx="5446">
                  <c:v>1.5127777777776976</c:v>
                </c:pt>
                <c:pt idx="5447">
                  <c:v>1.5130555555554772</c:v>
                </c:pt>
                <c:pt idx="5448">
                  <c:v>1.5133333333332568</c:v>
                </c:pt>
                <c:pt idx="5449">
                  <c:v>1.5136111111110311</c:v>
                </c:pt>
                <c:pt idx="5450">
                  <c:v>1.5138888888888107</c:v>
                </c:pt>
                <c:pt idx="5451">
                  <c:v>1.5141666666665876</c:v>
                </c:pt>
                <c:pt idx="5452">
                  <c:v>1.5144444444443672</c:v>
                </c:pt>
                <c:pt idx="5453">
                  <c:v>1.5147222222221415</c:v>
                </c:pt>
                <c:pt idx="5454">
                  <c:v>1.5149999999999209</c:v>
                </c:pt>
                <c:pt idx="5455">
                  <c:v>1.5152777777777005</c:v>
                </c:pt>
                <c:pt idx="5456">
                  <c:v>1.5155555555554774</c:v>
                </c:pt>
                <c:pt idx="5457">
                  <c:v>1.5158333333332545</c:v>
                </c:pt>
                <c:pt idx="5458">
                  <c:v>1.5161111111110315</c:v>
                </c:pt>
                <c:pt idx="5459">
                  <c:v>1.5163888888888111</c:v>
                </c:pt>
                <c:pt idx="5460">
                  <c:v>1.5166666666665907</c:v>
                </c:pt>
                <c:pt idx="5461">
                  <c:v>1.5169444444443649</c:v>
                </c:pt>
                <c:pt idx="5462">
                  <c:v>1.5172222222221443</c:v>
                </c:pt>
                <c:pt idx="5463">
                  <c:v>1.5174999999999215</c:v>
                </c:pt>
                <c:pt idx="5464">
                  <c:v>1.5177777777776984</c:v>
                </c:pt>
                <c:pt idx="5465">
                  <c:v>1.5180555555554756</c:v>
                </c:pt>
                <c:pt idx="5466">
                  <c:v>1.5183333333332549</c:v>
                </c:pt>
                <c:pt idx="5467">
                  <c:v>1.5186111111110345</c:v>
                </c:pt>
                <c:pt idx="5468">
                  <c:v>1.5188888888888088</c:v>
                </c:pt>
                <c:pt idx="5469">
                  <c:v>1.5191666666665884</c:v>
                </c:pt>
                <c:pt idx="5470">
                  <c:v>1.5194444444443653</c:v>
                </c:pt>
                <c:pt idx="5471">
                  <c:v>1.5197222222221449</c:v>
                </c:pt>
                <c:pt idx="5472">
                  <c:v>1.5199999999999192</c:v>
                </c:pt>
                <c:pt idx="5473">
                  <c:v>1.5202777777776988</c:v>
                </c:pt>
                <c:pt idx="5474">
                  <c:v>1.5205555555554782</c:v>
                </c:pt>
                <c:pt idx="5475">
                  <c:v>1.5208333333332553</c:v>
                </c:pt>
                <c:pt idx="5476">
                  <c:v>1.5211111111110323</c:v>
                </c:pt>
                <c:pt idx="5477">
                  <c:v>1.5213888888888094</c:v>
                </c:pt>
                <c:pt idx="5478">
                  <c:v>1.5216666666665888</c:v>
                </c:pt>
                <c:pt idx="5479">
                  <c:v>1.5219444444443684</c:v>
                </c:pt>
                <c:pt idx="5480">
                  <c:v>1.5222222222221427</c:v>
                </c:pt>
                <c:pt idx="5481">
                  <c:v>1.5224999999999222</c:v>
                </c:pt>
                <c:pt idx="5482">
                  <c:v>1.5227777777776992</c:v>
                </c:pt>
                <c:pt idx="5483">
                  <c:v>1.5230555555554763</c:v>
                </c:pt>
                <c:pt idx="5484">
                  <c:v>1.5233333333332533</c:v>
                </c:pt>
                <c:pt idx="5485">
                  <c:v>1.5236111111110329</c:v>
                </c:pt>
                <c:pt idx="5486">
                  <c:v>1.5238888888888122</c:v>
                </c:pt>
                <c:pt idx="5487">
                  <c:v>1.5241666666665865</c:v>
                </c:pt>
                <c:pt idx="5488">
                  <c:v>1.5244444444443661</c:v>
                </c:pt>
                <c:pt idx="5489">
                  <c:v>1.524722222222143</c:v>
                </c:pt>
                <c:pt idx="5490">
                  <c:v>1.5249999999999226</c:v>
                </c:pt>
                <c:pt idx="5491">
                  <c:v>1.5252777777776969</c:v>
                </c:pt>
                <c:pt idx="5492">
                  <c:v>1.5255555555554765</c:v>
                </c:pt>
                <c:pt idx="5493">
                  <c:v>1.5258333333332561</c:v>
                </c:pt>
                <c:pt idx="5494">
                  <c:v>1.526111111111033</c:v>
                </c:pt>
                <c:pt idx="5495">
                  <c:v>1.52638888888881</c:v>
                </c:pt>
                <c:pt idx="5496">
                  <c:v>1.5266666666665871</c:v>
                </c:pt>
                <c:pt idx="5497">
                  <c:v>1.5269444444443667</c:v>
                </c:pt>
                <c:pt idx="5498">
                  <c:v>1.5272222222221461</c:v>
                </c:pt>
                <c:pt idx="5499">
                  <c:v>1.5274999999999204</c:v>
                </c:pt>
                <c:pt idx="5500">
                  <c:v>1.5277777777777</c:v>
                </c:pt>
                <c:pt idx="5501">
                  <c:v>1.5280555555554769</c:v>
                </c:pt>
                <c:pt idx="5502">
                  <c:v>1.5283333333332565</c:v>
                </c:pt>
                <c:pt idx="5503">
                  <c:v>1.5286111111110308</c:v>
                </c:pt>
                <c:pt idx="5504">
                  <c:v>1.5288888888888104</c:v>
                </c:pt>
                <c:pt idx="5505">
                  <c:v>1.52916666666659</c:v>
                </c:pt>
                <c:pt idx="5506">
                  <c:v>1.529444444444364</c:v>
                </c:pt>
                <c:pt idx="5507">
                  <c:v>1.5297222222221436</c:v>
                </c:pt>
                <c:pt idx="5508">
                  <c:v>1.5299999999999208</c:v>
                </c:pt>
                <c:pt idx="5509">
                  <c:v>1.5302777777777001</c:v>
                </c:pt>
                <c:pt idx="5510">
                  <c:v>1.5305555555554744</c:v>
                </c:pt>
                <c:pt idx="5511">
                  <c:v>1.530833333333254</c:v>
                </c:pt>
                <c:pt idx="5512">
                  <c:v>1.5311111111110336</c:v>
                </c:pt>
                <c:pt idx="5513">
                  <c:v>1.5313888888888105</c:v>
                </c:pt>
                <c:pt idx="5514">
                  <c:v>1.5316666666665877</c:v>
                </c:pt>
                <c:pt idx="5515">
                  <c:v>1.5319444444443646</c:v>
                </c:pt>
                <c:pt idx="5516">
                  <c:v>1.5322222222221442</c:v>
                </c:pt>
                <c:pt idx="5517">
                  <c:v>1.5324999999999238</c:v>
                </c:pt>
                <c:pt idx="5518">
                  <c:v>1.5327777777776979</c:v>
                </c:pt>
                <c:pt idx="5519">
                  <c:v>1.5330555555554775</c:v>
                </c:pt>
                <c:pt idx="5520">
                  <c:v>1.5333333333332546</c:v>
                </c:pt>
                <c:pt idx="5521">
                  <c:v>1.533611111111034</c:v>
                </c:pt>
                <c:pt idx="5522">
                  <c:v>1.5338888888888083</c:v>
                </c:pt>
                <c:pt idx="5523">
                  <c:v>1.5341666666665879</c:v>
                </c:pt>
                <c:pt idx="5524">
                  <c:v>1.5344444444443675</c:v>
                </c:pt>
                <c:pt idx="5525">
                  <c:v>1.5347222222221444</c:v>
                </c:pt>
                <c:pt idx="5526">
                  <c:v>1.5349999999999215</c:v>
                </c:pt>
                <c:pt idx="5527">
                  <c:v>1.5352777777776985</c:v>
                </c:pt>
                <c:pt idx="5528">
                  <c:v>1.5355555555554781</c:v>
                </c:pt>
                <c:pt idx="5529">
                  <c:v>1.5358333333332523</c:v>
                </c:pt>
                <c:pt idx="5530">
                  <c:v>1.5361111111110317</c:v>
                </c:pt>
                <c:pt idx="5531">
                  <c:v>1.5363888888888113</c:v>
                </c:pt>
                <c:pt idx="5532">
                  <c:v>1.5366666666665882</c:v>
                </c:pt>
                <c:pt idx="5533">
                  <c:v>1.5369444444443654</c:v>
                </c:pt>
                <c:pt idx="5534">
                  <c:v>1.5372222222221423</c:v>
                </c:pt>
                <c:pt idx="5535">
                  <c:v>1.5374999999999219</c:v>
                </c:pt>
                <c:pt idx="5536">
                  <c:v>1.5377777777777015</c:v>
                </c:pt>
                <c:pt idx="5537">
                  <c:v>1.5380555555554758</c:v>
                </c:pt>
                <c:pt idx="5538">
                  <c:v>1.5383333333332552</c:v>
                </c:pt>
                <c:pt idx="5539">
                  <c:v>1.5386111111110323</c:v>
                </c:pt>
                <c:pt idx="5540">
                  <c:v>1.5388888888888119</c:v>
                </c:pt>
                <c:pt idx="5541">
                  <c:v>1.539166666666586</c:v>
                </c:pt>
                <c:pt idx="5542">
                  <c:v>1.5394444444443656</c:v>
                </c:pt>
                <c:pt idx="5543">
                  <c:v>1.5397222222221452</c:v>
                </c:pt>
                <c:pt idx="5544">
                  <c:v>1.5399999999999221</c:v>
                </c:pt>
                <c:pt idx="5545">
                  <c:v>1.5402777777776993</c:v>
                </c:pt>
                <c:pt idx="5546">
                  <c:v>1.5405555555554762</c:v>
                </c:pt>
                <c:pt idx="5547">
                  <c:v>1.5408333333332558</c:v>
                </c:pt>
                <c:pt idx="5548">
                  <c:v>1.5411111111110301</c:v>
                </c:pt>
                <c:pt idx="5549">
                  <c:v>1.5413888888888096</c:v>
                </c:pt>
                <c:pt idx="5550">
                  <c:v>1.541666666666589</c:v>
                </c:pt>
                <c:pt idx="5551">
                  <c:v>1.5419444444443662</c:v>
                </c:pt>
                <c:pt idx="5552">
                  <c:v>1.5422222222221431</c:v>
                </c:pt>
                <c:pt idx="5553">
                  <c:v>1.5424999999999203</c:v>
                </c:pt>
                <c:pt idx="5554">
                  <c:v>1.5427777777776996</c:v>
                </c:pt>
                <c:pt idx="5555">
                  <c:v>1.5430555555554792</c:v>
                </c:pt>
                <c:pt idx="5556">
                  <c:v>1.5433333333332535</c:v>
                </c:pt>
                <c:pt idx="5557">
                  <c:v>1.5436111111110331</c:v>
                </c:pt>
                <c:pt idx="5558">
                  <c:v>1.54388888888881</c:v>
                </c:pt>
                <c:pt idx="5559">
                  <c:v>1.5441666666665896</c:v>
                </c:pt>
                <c:pt idx="5560">
                  <c:v>1.5444444444443639</c:v>
                </c:pt>
                <c:pt idx="5561">
                  <c:v>1.5447222222221435</c:v>
                </c:pt>
                <c:pt idx="5562">
                  <c:v>1.5449999999999229</c:v>
                </c:pt>
                <c:pt idx="5563">
                  <c:v>1.5452777777777</c:v>
                </c:pt>
                <c:pt idx="5564">
                  <c:v>1.545555555555477</c:v>
                </c:pt>
                <c:pt idx="5565">
                  <c:v>1.5458333333332539</c:v>
                </c:pt>
                <c:pt idx="5566">
                  <c:v>1.5461111111110335</c:v>
                </c:pt>
                <c:pt idx="5567">
                  <c:v>1.5463888888888078</c:v>
                </c:pt>
                <c:pt idx="5568">
                  <c:v>1.5466666666665874</c:v>
                </c:pt>
                <c:pt idx="5569">
                  <c:v>1.546944444444367</c:v>
                </c:pt>
                <c:pt idx="5570">
                  <c:v>1.5472222222221439</c:v>
                </c:pt>
                <c:pt idx="5571">
                  <c:v>1.5474999999999208</c:v>
                </c:pt>
                <c:pt idx="5572">
                  <c:v>1.547777777777698</c:v>
                </c:pt>
                <c:pt idx="5573">
                  <c:v>1.5480555555554776</c:v>
                </c:pt>
                <c:pt idx="5574">
                  <c:v>1.548333333333257</c:v>
                </c:pt>
                <c:pt idx="5575">
                  <c:v>1.5486111111110312</c:v>
                </c:pt>
                <c:pt idx="5576">
                  <c:v>1.5488888888888108</c:v>
                </c:pt>
                <c:pt idx="5577">
                  <c:v>1.5491666666665878</c:v>
                </c:pt>
                <c:pt idx="5578">
                  <c:v>1.5494444444443674</c:v>
                </c:pt>
                <c:pt idx="5579">
                  <c:v>1.5497222222221416</c:v>
                </c:pt>
                <c:pt idx="5580">
                  <c:v>1.5499999999999212</c:v>
                </c:pt>
                <c:pt idx="5581">
                  <c:v>1.5502777777777008</c:v>
                </c:pt>
                <c:pt idx="5582">
                  <c:v>1.5505555555554777</c:v>
                </c:pt>
                <c:pt idx="5583">
                  <c:v>1.5508333333332547</c:v>
                </c:pt>
                <c:pt idx="5584">
                  <c:v>1.5511111111110318</c:v>
                </c:pt>
                <c:pt idx="5585">
                  <c:v>1.5513888888888114</c:v>
                </c:pt>
                <c:pt idx="5586">
                  <c:v>1.5516666666665855</c:v>
                </c:pt>
                <c:pt idx="5587">
                  <c:v>1.5519444444443651</c:v>
                </c:pt>
                <c:pt idx="5588">
                  <c:v>1.5522222222221447</c:v>
                </c:pt>
                <c:pt idx="5589">
                  <c:v>1.5524999999999216</c:v>
                </c:pt>
                <c:pt idx="5590">
                  <c:v>1.5527777777776988</c:v>
                </c:pt>
                <c:pt idx="5591">
                  <c:v>1.5530555555554757</c:v>
                </c:pt>
                <c:pt idx="5592">
                  <c:v>1.5533333333332553</c:v>
                </c:pt>
                <c:pt idx="5593">
                  <c:v>1.5536111111110349</c:v>
                </c:pt>
                <c:pt idx="5594">
                  <c:v>1.5538888888888092</c:v>
                </c:pt>
                <c:pt idx="5595">
                  <c:v>1.5541666666665885</c:v>
                </c:pt>
                <c:pt idx="5596">
                  <c:v>1.5544444444443657</c:v>
                </c:pt>
                <c:pt idx="5597">
                  <c:v>1.5547222222221451</c:v>
                </c:pt>
                <c:pt idx="5598">
                  <c:v>1.5549999999999193</c:v>
                </c:pt>
                <c:pt idx="5599">
                  <c:v>1.5552777777776989</c:v>
                </c:pt>
                <c:pt idx="5600">
                  <c:v>1.5555555555554785</c:v>
                </c:pt>
                <c:pt idx="5601">
                  <c:v>1.5558333333332555</c:v>
                </c:pt>
                <c:pt idx="5602">
                  <c:v>1.5561111111110326</c:v>
                </c:pt>
                <c:pt idx="5603">
                  <c:v>1.5563888888888096</c:v>
                </c:pt>
                <c:pt idx="5604">
                  <c:v>1.5566666666665891</c:v>
                </c:pt>
                <c:pt idx="5605">
                  <c:v>1.5569444444443634</c:v>
                </c:pt>
                <c:pt idx="5606">
                  <c:v>1.5572222222221428</c:v>
                </c:pt>
                <c:pt idx="5607">
                  <c:v>1.5574999999999224</c:v>
                </c:pt>
                <c:pt idx="5608">
                  <c:v>1.5577777777776995</c:v>
                </c:pt>
                <c:pt idx="5609">
                  <c:v>1.5580555555554765</c:v>
                </c:pt>
                <c:pt idx="5610">
                  <c:v>1.5583333333332534</c:v>
                </c:pt>
                <c:pt idx="5611">
                  <c:v>1.558611111111033</c:v>
                </c:pt>
                <c:pt idx="5612">
                  <c:v>1.5588888888888126</c:v>
                </c:pt>
                <c:pt idx="5613">
                  <c:v>1.5591666666665869</c:v>
                </c:pt>
                <c:pt idx="5614">
                  <c:v>1.5594444444443665</c:v>
                </c:pt>
                <c:pt idx="5615">
                  <c:v>1.5597222222221434</c:v>
                </c:pt>
                <c:pt idx="5616">
                  <c:v>1.559999999999923</c:v>
                </c:pt>
                <c:pt idx="5617">
                  <c:v>1.5602777777776973</c:v>
                </c:pt>
                <c:pt idx="5618">
                  <c:v>1.5605555555554766</c:v>
                </c:pt>
                <c:pt idx="5619">
                  <c:v>1.5608333333332562</c:v>
                </c:pt>
                <c:pt idx="5620">
                  <c:v>1.5611111111110334</c:v>
                </c:pt>
                <c:pt idx="5621">
                  <c:v>1.5613888888888103</c:v>
                </c:pt>
                <c:pt idx="5622">
                  <c:v>1.5616666666665873</c:v>
                </c:pt>
                <c:pt idx="5623">
                  <c:v>1.5619444444443669</c:v>
                </c:pt>
                <c:pt idx="5624">
                  <c:v>1.5622222222221465</c:v>
                </c:pt>
                <c:pt idx="5625">
                  <c:v>1.5624999999999207</c:v>
                </c:pt>
                <c:pt idx="5626">
                  <c:v>1.5627777777777003</c:v>
                </c:pt>
                <c:pt idx="5627">
                  <c:v>1.5630555555554773</c:v>
                </c:pt>
                <c:pt idx="5628">
                  <c:v>1.5633333333332569</c:v>
                </c:pt>
                <c:pt idx="5629">
                  <c:v>1.5636111111110311</c:v>
                </c:pt>
                <c:pt idx="5630">
                  <c:v>1.5638888888888105</c:v>
                </c:pt>
                <c:pt idx="5631">
                  <c:v>1.5641666666665901</c:v>
                </c:pt>
                <c:pt idx="5632">
                  <c:v>1.5644444444443644</c:v>
                </c:pt>
                <c:pt idx="5633">
                  <c:v>1.564722222222144</c:v>
                </c:pt>
                <c:pt idx="5634">
                  <c:v>1.5649999999999209</c:v>
                </c:pt>
                <c:pt idx="5635">
                  <c:v>1.5652777777777005</c:v>
                </c:pt>
                <c:pt idx="5636">
                  <c:v>1.5655555555554748</c:v>
                </c:pt>
                <c:pt idx="5637">
                  <c:v>1.5658333333332544</c:v>
                </c:pt>
                <c:pt idx="5638">
                  <c:v>1.5661111111110337</c:v>
                </c:pt>
                <c:pt idx="5639">
                  <c:v>1.5663888888888109</c:v>
                </c:pt>
                <c:pt idx="5640">
                  <c:v>1.5666666666665878</c:v>
                </c:pt>
                <c:pt idx="5641">
                  <c:v>1.5669444444443648</c:v>
                </c:pt>
                <c:pt idx="5642">
                  <c:v>1.5672222222221444</c:v>
                </c:pt>
                <c:pt idx="5643">
                  <c:v>1.567499999999924</c:v>
                </c:pt>
                <c:pt idx="5644">
                  <c:v>1.5677777777776982</c:v>
                </c:pt>
                <c:pt idx="5645">
                  <c:v>1.5680555555554778</c:v>
                </c:pt>
                <c:pt idx="5646">
                  <c:v>1.5683333333332548</c:v>
                </c:pt>
                <c:pt idx="5647">
                  <c:v>1.5686111111110344</c:v>
                </c:pt>
                <c:pt idx="5648">
                  <c:v>1.5688888888888086</c:v>
                </c:pt>
                <c:pt idx="5649">
                  <c:v>1.569166666666588</c:v>
                </c:pt>
                <c:pt idx="5650">
                  <c:v>1.5694444444443676</c:v>
                </c:pt>
                <c:pt idx="5651">
                  <c:v>1.5697222222221419</c:v>
                </c:pt>
                <c:pt idx="5652">
                  <c:v>1.5699999999999215</c:v>
                </c:pt>
                <c:pt idx="5653">
                  <c:v>1.5702777777776984</c:v>
                </c:pt>
                <c:pt idx="5654">
                  <c:v>1.570555555555478</c:v>
                </c:pt>
                <c:pt idx="5655">
                  <c:v>1.5708333333332523</c:v>
                </c:pt>
                <c:pt idx="5656">
                  <c:v>1.5711111111110319</c:v>
                </c:pt>
                <c:pt idx="5657">
                  <c:v>1.5713888888888112</c:v>
                </c:pt>
                <c:pt idx="5658">
                  <c:v>1.5716666666665884</c:v>
                </c:pt>
                <c:pt idx="5659">
                  <c:v>1.5719444444443653</c:v>
                </c:pt>
                <c:pt idx="5660">
                  <c:v>1.5722222222221425</c:v>
                </c:pt>
                <c:pt idx="5661">
                  <c:v>1.5724999999999218</c:v>
                </c:pt>
                <c:pt idx="5662">
                  <c:v>1.5727777777777014</c:v>
                </c:pt>
                <c:pt idx="5663">
                  <c:v>1.5730555555554757</c:v>
                </c:pt>
                <c:pt idx="5664">
                  <c:v>1.5733333333332553</c:v>
                </c:pt>
                <c:pt idx="5665">
                  <c:v>1.5736111111110322</c:v>
                </c:pt>
                <c:pt idx="5666">
                  <c:v>1.5738888888888118</c:v>
                </c:pt>
                <c:pt idx="5667">
                  <c:v>1.5741666666665861</c:v>
                </c:pt>
                <c:pt idx="5668">
                  <c:v>1.5744444444443657</c:v>
                </c:pt>
                <c:pt idx="5669">
                  <c:v>1.5747222222221451</c:v>
                </c:pt>
                <c:pt idx="5670">
                  <c:v>1.5749999999999194</c:v>
                </c:pt>
                <c:pt idx="5671">
                  <c:v>1.575277777777699</c:v>
                </c:pt>
                <c:pt idx="5672">
                  <c:v>1.5755555555554759</c:v>
                </c:pt>
                <c:pt idx="5673">
                  <c:v>1.5758333333332555</c:v>
                </c:pt>
                <c:pt idx="5674">
                  <c:v>1.5761111111110298</c:v>
                </c:pt>
                <c:pt idx="5675">
                  <c:v>1.5763888888888093</c:v>
                </c:pt>
                <c:pt idx="5676">
                  <c:v>1.5766666666665889</c:v>
                </c:pt>
                <c:pt idx="5677">
                  <c:v>1.5769444444443659</c:v>
                </c:pt>
                <c:pt idx="5678">
                  <c:v>1.5772222222221428</c:v>
                </c:pt>
                <c:pt idx="5679">
                  <c:v>1.57749999999992</c:v>
                </c:pt>
                <c:pt idx="5680">
                  <c:v>1.5777777777776996</c:v>
                </c:pt>
                <c:pt idx="5681">
                  <c:v>1.5780555555554789</c:v>
                </c:pt>
                <c:pt idx="5682">
                  <c:v>1.5783333333332532</c:v>
                </c:pt>
                <c:pt idx="5683">
                  <c:v>1.5786111111110328</c:v>
                </c:pt>
                <c:pt idx="5684">
                  <c:v>1.5788888888888097</c:v>
                </c:pt>
                <c:pt idx="5685">
                  <c:v>1.5791666666665893</c:v>
                </c:pt>
                <c:pt idx="5686">
                  <c:v>1.5794444444443636</c:v>
                </c:pt>
                <c:pt idx="5687">
                  <c:v>1.5797222222221432</c:v>
                </c:pt>
                <c:pt idx="5688">
                  <c:v>1.5799999999999228</c:v>
                </c:pt>
                <c:pt idx="5689">
                  <c:v>1.5802777777776968</c:v>
                </c:pt>
                <c:pt idx="5690">
                  <c:v>1.5805555555554764</c:v>
                </c:pt>
                <c:pt idx="5691">
                  <c:v>1.5808333333332536</c:v>
                </c:pt>
                <c:pt idx="5692">
                  <c:v>1.581111111111033</c:v>
                </c:pt>
                <c:pt idx="5693">
                  <c:v>1.5813888888888072</c:v>
                </c:pt>
                <c:pt idx="5694">
                  <c:v>1.5816666666665868</c:v>
                </c:pt>
                <c:pt idx="5695">
                  <c:v>1.5819444444443664</c:v>
                </c:pt>
                <c:pt idx="5696">
                  <c:v>1.5822222222221434</c:v>
                </c:pt>
                <c:pt idx="5697">
                  <c:v>1.5824999999999205</c:v>
                </c:pt>
                <c:pt idx="5698">
                  <c:v>1.5827777777776975</c:v>
                </c:pt>
                <c:pt idx="5699">
                  <c:v>1.5830555555554771</c:v>
                </c:pt>
                <c:pt idx="5700">
                  <c:v>1.5833333333332564</c:v>
                </c:pt>
                <c:pt idx="5701">
                  <c:v>1.5836111111110307</c:v>
                </c:pt>
                <c:pt idx="5702">
                  <c:v>1.5838888888888103</c:v>
                </c:pt>
                <c:pt idx="5703">
                  <c:v>1.5841666666665872</c:v>
                </c:pt>
                <c:pt idx="5704">
                  <c:v>1.5844444444443668</c:v>
                </c:pt>
                <c:pt idx="5705">
                  <c:v>1.5847222222221411</c:v>
                </c:pt>
                <c:pt idx="5706">
                  <c:v>1.5849999999999207</c:v>
                </c:pt>
                <c:pt idx="5707">
                  <c:v>1.5852777777777003</c:v>
                </c:pt>
                <c:pt idx="5708">
                  <c:v>1.5855555555554746</c:v>
                </c:pt>
                <c:pt idx="5709">
                  <c:v>1.5858333333332539</c:v>
                </c:pt>
                <c:pt idx="5710">
                  <c:v>1.5861111111110311</c:v>
                </c:pt>
                <c:pt idx="5711">
                  <c:v>1.5863888888888105</c:v>
                </c:pt>
                <c:pt idx="5712">
                  <c:v>1.5866666666665847</c:v>
                </c:pt>
                <c:pt idx="5713">
                  <c:v>1.5869444444443643</c:v>
                </c:pt>
                <c:pt idx="5714">
                  <c:v>1.5872222222221439</c:v>
                </c:pt>
                <c:pt idx="5715">
                  <c:v>1.5874999999999209</c:v>
                </c:pt>
                <c:pt idx="5716">
                  <c:v>1.587777777777698</c:v>
                </c:pt>
                <c:pt idx="5717">
                  <c:v>1.588055555555475</c:v>
                </c:pt>
                <c:pt idx="5718">
                  <c:v>1.5883333333332545</c:v>
                </c:pt>
                <c:pt idx="5719">
                  <c:v>1.5886111111110341</c:v>
                </c:pt>
                <c:pt idx="5720">
                  <c:v>1.5888888888888082</c:v>
                </c:pt>
                <c:pt idx="5721">
                  <c:v>1.5891666666665878</c:v>
                </c:pt>
                <c:pt idx="5722">
                  <c:v>1.5894444444443649</c:v>
                </c:pt>
                <c:pt idx="5723">
                  <c:v>1.5897222222221443</c:v>
                </c:pt>
                <c:pt idx="5724">
                  <c:v>1.5899999999999186</c:v>
                </c:pt>
                <c:pt idx="5725">
                  <c:v>1.5902777777776982</c:v>
                </c:pt>
                <c:pt idx="5726">
                  <c:v>1.5905555555554778</c:v>
                </c:pt>
                <c:pt idx="5727">
                  <c:v>1.5908333333332547</c:v>
                </c:pt>
                <c:pt idx="5728">
                  <c:v>1.5911111111110319</c:v>
                </c:pt>
                <c:pt idx="5729">
                  <c:v>1.5913888888888088</c:v>
                </c:pt>
                <c:pt idx="5730">
                  <c:v>1.5916666666665884</c:v>
                </c:pt>
                <c:pt idx="5731">
                  <c:v>1.5919444444443627</c:v>
                </c:pt>
                <c:pt idx="5732">
                  <c:v>1.592222222222142</c:v>
                </c:pt>
                <c:pt idx="5733">
                  <c:v>1.5924999999999216</c:v>
                </c:pt>
                <c:pt idx="5734">
                  <c:v>1.5927777777776988</c:v>
                </c:pt>
                <c:pt idx="5735">
                  <c:v>1.5930555555554757</c:v>
                </c:pt>
                <c:pt idx="5736">
                  <c:v>1.5933333333332527</c:v>
                </c:pt>
                <c:pt idx="5737">
                  <c:v>1.5936111111110323</c:v>
                </c:pt>
                <c:pt idx="5738">
                  <c:v>1.5938888888888119</c:v>
                </c:pt>
                <c:pt idx="5739">
                  <c:v>1.5941666666665861</c:v>
                </c:pt>
                <c:pt idx="5740">
                  <c:v>1.5944444444443657</c:v>
                </c:pt>
                <c:pt idx="5741">
                  <c:v>1.5947222222221427</c:v>
                </c:pt>
                <c:pt idx="5742">
                  <c:v>1.5949999999999223</c:v>
                </c:pt>
                <c:pt idx="5743">
                  <c:v>1.5952777777776965</c:v>
                </c:pt>
                <c:pt idx="5744">
                  <c:v>1.5955555555554759</c:v>
                </c:pt>
                <c:pt idx="5745">
                  <c:v>1.5958333333332555</c:v>
                </c:pt>
                <c:pt idx="5746">
                  <c:v>1.5961111111110324</c:v>
                </c:pt>
                <c:pt idx="5747">
                  <c:v>1.5963888888888096</c:v>
                </c:pt>
                <c:pt idx="5748">
                  <c:v>1.5966666666665865</c:v>
                </c:pt>
                <c:pt idx="5749">
                  <c:v>1.5969444444443661</c:v>
                </c:pt>
                <c:pt idx="5750">
                  <c:v>1.5972222222221457</c:v>
                </c:pt>
                <c:pt idx="5751">
                  <c:v>1.59749999999992</c:v>
                </c:pt>
                <c:pt idx="5752">
                  <c:v>1.5977777777776994</c:v>
                </c:pt>
                <c:pt idx="5753">
                  <c:v>1.5980555555554765</c:v>
                </c:pt>
                <c:pt idx="5754">
                  <c:v>1.5983333333332534</c:v>
                </c:pt>
                <c:pt idx="5755">
                  <c:v>1.5986111111110306</c:v>
                </c:pt>
                <c:pt idx="5756">
                  <c:v>1.59888888888881</c:v>
                </c:pt>
                <c:pt idx="5757">
                  <c:v>1.5991666666665896</c:v>
                </c:pt>
                <c:pt idx="5758">
                  <c:v>1.5994444444443638</c:v>
                </c:pt>
                <c:pt idx="5759">
                  <c:v>1.5997222222221434</c:v>
                </c:pt>
                <c:pt idx="5760">
                  <c:v>1.5999999999999204</c:v>
                </c:pt>
                <c:pt idx="5761">
                  <c:v>1.6002777777777</c:v>
                </c:pt>
                <c:pt idx="5762">
                  <c:v>1.6005555555554742</c:v>
                </c:pt>
                <c:pt idx="5763">
                  <c:v>1.6008333333332538</c:v>
                </c:pt>
                <c:pt idx="5764">
                  <c:v>1.6011111111110332</c:v>
                </c:pt>
                <c:pt idx="5765">
                  <c:v>1.6013888888888104</c:v>
                </c:pt>
                <c:pt idx="5766">
                  <c:v>1.6016666666665873</c:v>
                </c:pt>
                <c:pt idx="5767">
                  <c:v>1.6019444444443645</c:v>
                </c:pt>
                <c:pt idx="5768">
                  <c:v>1.6022222222221438</c:v>
                </c:pt>
                <c:pt idx="5769">
                  <c:v>1.6024999999999234</c:v>
                </c:pt>
                <c:pt idx="5770">
                  <c:v>1.6027777777776977</c:v>
                </c:pt>
                <c:pt idx="5771">
                  <c:v>1.6030555555554773</c:v>
                </c:pt>
                <c:pt idx="5772">
                  <c:v>1.6033333333332542</c:v>
                </c:pt>
                <c:pt idx="5773">
                  <c:v>1.6036111111110314</c:v>
                </c:pt>
                <c:pt idx="5774">
                  <c:v>1.6038888888888083</c:v>
                </c:pt>
                <c:pt idx="5775">
                  <c:v>1.6041666666665879</c:v>
                </c:pt>
                <c:pt idx="5776">
                  <c:v>1.6044444444443673</c:v>
                </c:pt>
                <c:pt idx="5777">
                  <c:v>1.6047222222221416</c:v>
                </c:pt>
                <c:pt idx="5778">
                  <c:v>1.6049999999999212</c:v>
                </c:pt>
                <c:pt idx="5779">
                  <c:v>1.6052777777776981</c:v>
                </c:pt>
                <c:pt idx="5780">
                  <c:v>1.6055555555554777</c:v>
                </c:pt>
                <c:pt idx="5781">
                  <c:v>1.605833333333252</c:v>
                </c:pt>
                <c:pt idx="5782">
                  <c:v>1.6061111111110316</c:v>
                </c:pt>
                <c:pt idx="5783">
                  <c:v>1.6063888888888112</c:v>
                </c:pt>
                <c:pt idx="5784">
                  <c:v>1.6066666666665881</c:v>
                </c:pt>
                <c:pt idx="5785">
                  <c:v>1.606944444444365</c:v>
                </c:pt>
                <c:pt idx="5786">
                  <c:v>1.6072222222221422</c:v>
                </c:pt>
                <c:pt idx="5787">
                  <c:v>1.6074999999999218</c:v>
                </c:pt>
                <c:pt idx="5788">
                  <c:v>1.6077777777777011</c:v>
                </c:pt>
                <c:pt idx="5789">
                  <c:v>1.6080555555554754</c:v>
                </c:pt>
                <c:pt idx="5790">
                  <c:v>1.608333333333255</c:v>
                </c:pt>
                <c:pt idx="5791">
                  <c:v>1.6086111111110319</c:v>
                </c:pt>
                <c:pt idx="5792">
                  <c:v>1.6088888888888091</c:v>
                </c:pt>
                <c:pt idx="5793">
                  <c:v>1.609166666666586</c:v>
                </c:pt>
                <c:pt idx="5794">
                  <c:v>1.6094444444443656</c:v>
                </c:pt>
                <c:pt idx="5795">
                  <c:v>1.6097222222221452</c:v>
                </c:pt>
                <c:pt idx="5796">
                  <c:v>1.6099999999999195</c:v>
                </c:pt>
                <c:pt idx="5797">
                  <c:v>1.6102777777776989</c:v>
                </c:pt>
                <c:pt idx="5798">
                  <c:v>1.610555555555476</c:v>
                </c:pt>
                <c:pt idx="5799">
                  <c:v>1.6108333333332556</c:v>
                </c:pt>
                <c:pt idx="5800">
                  <c:v>1.6111111111110297</c:v>
                </c:pt>
                <c:pt idx="5801">
                  <c:v>1.6113888888888093</c:v>
                </c:pt>
                <c:pt idx="5802">
                  <c:v>1.6116666666665889</c:v>
                </c:pt>
                <c:pt idx="5803">
                  <c:v>1.6119444444443658</c:v>
                </c:pt>
                <c:pt idx="5804">
                  <c:v>1.612222222222143</c:v>
                </c:pt>
                <c:pt idx="5805">
                  <c:v>1.6124999999999199</c:v>
                </c:pt>
                <c:pt idx="5806">
                  <c:v>1.6127777777776995</c:v>
                </c:pt>
                <c:pt idx="5807">
                  <c:v>1.6130555555554791</c:v>
                </c:pt>
                <c:pt idx="5808">
                  <c:v>1.6133333333332533</c:v>
                </c:pt>
                <c:pt idx="5809">
                  <c:v>1.6136111111110327</c:v>
                </c:pt>
                <c:pt idx="5810">
                  <c:v>1.6138888888888099</c:v>
                </c:pt>
                <c:pt idx="5811">
                  <c:v>1.6141666666665868</c:v>
                </c:pt>
                <c:pt idx="5812">
                  <c:v>1.6144444444443637</c:v>
                </c:pt>
                <c:pt idx="5813">
                  <c:v>1.6147222222221433</c:v>
                </c:pt>
                <c:pt idx="5814">
                  <c:v>1.6149999999999229</c:v>
                </c:pt>
                <c:pt idx="5815">
                  <c:v>1.6152777777776972</c:v>
                </c:pt>
                <c:pt idx="5816">
                  <c:v>1.6155555555554768</c:v>
                </c:pt>
                <c:pt idx="5817">
                  <c:v>1.6158333333332537</c:v>
                </c:pt>
                <c:pt idx="5818">
                  <c:v>1.6161111111110333</c:v>
                </c:pt>
                <c:pt idx="5819">
                  <c:v>1.6163888888888076</c:v>
                </c:pt>
                <c:pt idx="5820">
                  <c:v>1.616666666666587</c:v>
                </c:pt>
                <c:pt idx="5821">
                  <c:v>1.6169444444443666</c:v>
                </c:pt>
                <c:pt idx="5822">
                  <c:v>1.6172222222221437</c:v>
                </c:pt>
                <c:pt idx="5823">
                  <c:v>1.6174999999999207</c:v>
                </c:pt>
                <c:pt idx="5824">
                  <c:v>1.6177777777776976</c:v>
                </c:pt>
                <c:pt idx="5825">
                  <c:v>1.6180555555554772</c:v>
                </c:pt>
                <c:pt idx="5826">
                  <c:v>1.6183333333332568</c:v>
                </c:pt>
                <c:pt idx="5827">
                  <c:v>1.6186111111110311</c:v>
                </c:pt>
                <c:pt idx="5828">
                  <c:v>1.6188888888888107</c:v>
                </c:pt>
                <c:pt idx="5829">
                  <c:v>1.6191666666665876</c:v>
                </c:pt>
                <c:pt idx="5830">
                  <c:v>1.6194444444443645</c:v>
                </c:pt>
                <c:pt idx="5831">
                  <c:v>1.6197222222221417</c:v>
                </c:pt>
                <c:pt idx="5832">
                  <c:v>1.6199999999999213</c:v>
                </c:pt>
                <c:pt idx="5833">
                  <c:v>1.6202777777777007</c:v>
                </c:pt>
                <c:pt idx="5834">
                  <c:v>1.6205555555554749</c:v>
                </c:pt>
                <c:pt idx="5835">
                  <c:v>1.6208333333332545</c:v>
                </c:pt>
                <c:pt idx="5836">
                  <c:v>1.6211111111110315</c:v>
                </c:pt>
                <c:pt idx="5837">
                  <c:v>1.6213888888888111</c:v>
                </c:pt>
                <c:pt idx="5838">
                  <c:v>1.6216666666665853</c:v>
                </c:pt>
                <c:pt idx="5839">
                  <c:v>1.6219444444443649</c:v>
                </c:pt>
                <c:pt idx="5840">
                  <c:v>1.6222222222221445</c:v>
                </c:pt>
                <c:pt idx="5841">
                  <c:v>1.6224999999999214</c:v>
                </c:pt>
                <c:pt idx="5842">
                  <c:v>1.6227777777776984</c:v>
                </c:pt>
                <c:pt idx="5843">
                  <c:v>1.6230555555554755</c:v>
                </c:pt>
                <c:pt idx="5844">
                  <c:v>1.6233333333332549</c:v>
                </c:pt>
                <c:pt idx="5845">
                  <c:v>1.6236111111110345</c:v>
                </c:pt>
                <c:pt idx="5846">
                  <c:v>1.6238888888888088</c:v>
                </c:pt>
                <c:pt idx="5847">
                  <c:v>1.6241666666665884</c:v>
                </c:pt>
                <c:pt idx="5848">
                  <c:v>1.6244444444443653</c:v>
                </c:pt>
                <c:pt idx="5849">
                  <c:v>1.6247222222221449</c:v>
                </c:pt>
                <c:pt idx="5850">
                  <c:v>1.6249999999999192</c:v>
                </c:pt>
                <c:pt idx="5851">
                  <c:v>1.6252777777776988</c:v>
                </c:pt>
                <c:pt idx="5852">
                  <c:v>1.6255555555554781</c:v>
                </c:pt>
                <c:pt idx="5853">
                  <c:v>1.6258333333332553</c:v>
                </c:pt>
                <c:pt idx="5854">
                  <c:v>1.6261111111110322</c:v>
                </c:pt>
                <c:pt idx="5855">
                  <c:v>1.6263888888888094</c:v>
                </c:pt>
                <c:pt idx="5856">
                  <c:v>1.6266666666665888</c:v>
                </c:pt>
                <c:pt idx="5857">
                  <c:v>1.626944444444363</c:v>
                </c:pt>
                <c:pt idx="5858">
                  <c:v>1.6272222222221426</c:v>
                </c:pt>
                <c:pt idx="5859">
                  <c:v>1.6274999999999222</c:v>
                </c:pt>
                <c:pt idx="5860">
                  <c:v>1.6277777777776992</c:v>
                </c:pt>
                <c:pt idx="5861">
                  <c:v>1.6280555555554763</c:v>
                </c:pt>
                <c:pt idx="5862">
                  <c:v>1.6283333333332533</c:v>
                </c:pt>
                <c:pt idx="5863">
                  <c:v>1.6286111111110328</c:v>
                </c:pt>
                <c:pt idx="5864">
                  <c:v>1.6288888888888124</c:v>
                </c:pt>
                <c:pt idx="5865">
                  <c:v>1.6291666666665865</c:v>
                </c:pt>
                <c:pt idx="5866">
                  <c:v>1.6294444444443661</c:v>
                </c:pt>
                <c:pt idx="5867">
                  <c:v>1.6297222222221432</c:v>
                </c:pt>
                <c:pt idx="5868">
                  <c:v>1.6299999999999226</c:v>
                </c:pt>
                <c:pt idx="5869">
                  <c:v>1.6302777777776969</c:v>
                </c:pt>
                <c:pt idx="5870">
                  <c:v>1.6305555555554765</c:v>
                </c:pt>
                <c:pt idx="5871">
                  <c:v>1.6308333333332561</c:v>
                </c:pt>
                <c:pt idx="5872">
                  <c:v>1.631111111111033</c:v>
                </c:pt>
                <c:pt idx="5873">
                  <c:v>1.6313888888888102</c:v>
                </c:pt>
                <c:pt idx="5874">
                  <c:v>1.6316666666665871</c:v>
                </c:pt>
                <c:pt idx="5875">
                  <c:v>1.6319444444443667</c:v>
                </c:pt>
                <c:pt idx="5876">
                  <c:v>1.632222222222141</c:v>
                </c:pt>
                <c:pt idx="5877">
                  <c:v>1.6324999999999203</c:v>
                </c:pt>
                <c:pt idx="5878">
                  <c:v>1.6327777777776999</c:v>
                </c:pt>
                <c:pt idx="5879">
                  <c:v>1.6330555555554769</c:v>
                </c:pt>
                <c:pt idx="5880">
                  <c:v>1.633333333333254</c:v>
                </c:pt>
                <c:pt idx="5881">
                  <c:v>1.633611111111031</c:v>
                </c:pt>
                <c:pt idx="5882">
                  <c:v>1.6338888888888106</c:v>
                </c:pt>
                <c:pt idx="5883">
                  <c:v>1.6341666666665902</c:v>
                </c:pt>
                <c:pt idx="5884">
                  <c:v>1.6344444444443644</c:v>
                </c:pt>
                <c:pt idx="5885">
                  <c:v>1.6347222222221438</c:v>
                </c:pt>
                <c:pt idx="5886">
                  <c:v>1.634999999999921</c:v>
                </c:pt>
                <c:pt idx="5887">
                  <c:v>1.6352777777777006</c:v>
                </c:pt>
                <c:pt idx="5888">
                  <c:v>1.6355555555554746</c:v>
                </c:pt>
                <c:pt idx="5889">
                  <c:v>1.6358333333332542</c:v>
                </c:pt>
                <c:pt idx="5890">
                  <c:v>1.6361111111110338</c:v>
                </c:pt>
                <c:pt idx="5891">
                  <c:v>1.6363888888888107</c:v>
                </c:pt>
                <c:pt idx="5892">
                  <c:v>1.6366666666665879</c:v>
                </c:pt>
                <c:pt idx="5893">
                  <c:v>1.6369444444443648</c:v>
                </c:pt>
                <c:pt idx="5894">
                  <c:v>1.6372222222221444</c:v>
                </c:pt>
                <c:pt idx="5895">
                  <c:v>1.6374999999999187</c:v>
                </c:pt>
                <c:pt idx="5896">
                  <c:v>1.6377777777776983</c:v>
                </c:pt>
                <c:pt idx="5897">
                  <c:v>1.6380555555554777</c:v>
                </c:pt>
                <c:pt idx="5898">
                  <c:v>1.6383333333332548</c:v>
                </c:pt>
                <c:pt idx="5899">
                  <c:v>1.6386111111110317</c:v>
                </c:pt>
                <c:pt idx="5900">
                  <c:v>1.6388888888888089</c:v>
                </c:pt>
                <c:pt idx="5901">
                  <c:v>1.6391666666665883</c:v>
                </c:pt>
                <c:pt idx="5902">
                  <c:v>1.6394444444443679</c:v>
                </c:pt>
                <c:pt idx="5903">
                  <c:v>1.6397222222221421</c:v>
                </c:pt>
                <c:pt idx="5904">
                  <c:v>1.6399999999999217</c:v>
                </c:pt>
                <c:pt idx="5905">
                  <c:v>1.6402777777776987</c:v>
                </c:pt>
                <c:pt idx="5906">
                  <c:v>1.6405555555554783</c:v>
                </c:pt>
                <c:pt idx="5907">
                  <c:v>1.6408333333332525</c:v>
                </c:pt>
                <c:pt idx="5908">
                  <c:v>1.6411111111110321</c:v>
                </c:pt>
                <c:pt idx="5909">
                  <c:v>1.6413888888888115</c:v>
                </c:pt>
                <c:pt idx="5910">
                  <c:v>1.6416666666665887</c:v>
                </c:pt>
                <c:pt idx="5911">
                  <c:v>1.6419444444443656</c:v>
                </c:pt>
                <c:pt idx="5912">
                  <c:v>1.6422222222221425</c:v>
                </c:pt>
                <c:pt idx="5913">
                  <c:v>1.6424999999999221</c:v>
                </c:pt>
                <c:pt idx="5914">
                  <c:v>1.6427777777776964</c:v>
                </c:pt>
                <c:pt idx="5915">
                  <c:v>1.643055555555476</c:v>
                </c:pt>
                <c:pt idx="5916">
                  <c:v>1.6433333333332556</c:v>
                </c:pt>
                <c:pt idx="5917">
                  <c:v>1.6436111111110325</c:v>
                </c:pt>
                <c:pt idx="5918">
                  <c:v>1.6438888888888095</c:v>
                </c:pt>
                <c:pt idx="5919">
                  <c:v>1.6441666666665866</c:v>
                </c:pt>
                <c:pt idx="5920">
                  <c:v>1.6444444444443662</c:v>
                </c:pt>
                <c:pt idx="5921">
                  <c:v>1.6447222222221456</c:v>
                </c:pt>
                <c:pt idx="5922">
                  <c:v>1.6449999999999199</c:v>
                </c:pt>
                <c:pt idx="5923">
                  <c:v>1.6452777777776995</c:v>
                </c:pt>
                <c:pt idx="5924">
                  <c:v>1.6455555555554764</c:v>
                </c:pt>
                <c:pt idx="5925">
                  <c:v>1.645833333333256</c:v>
                </c:pt>
                <c:pt idx="5926">
                  <c:v>1.6461111111110303</c:v>
                </c:pt>
                <c:pt idx="5927">
                  <c:v>1.6463888888888099</c:v>
                </c:pt>
                <c:pt idx="5928">
                  <c:v>1.6466666666665895</c:v>
                </c:pt>
                <c:pt idx="5929">
                  <c:v>1.6469444444443664</c:v>
                </c:pt>
                <c:pt idx="5930">
                  <c:v>1.6472222222221433</c:v>
                </c:pt>
                <c:pt idx="5931">
                  <c:v>1.6474999999999205</c:v>
                </c:pt>
                <c:pt idx="5932">
                  <c:v>1.6477777777777001</c:v>
                </c:pt>
                <c:pt idx="5933">
                  <c:v>1.6480555555554741</c:v>
                </c:pt>
                <c:pt idx="5934">
                  <c:v>1.6483333333332537</c:v>
                </c:pt>
                <c:pt idx="5935">
                  <c:v>1.6486111111110333</c:v>
                </c:pt>
                <c:pt idx="5936">
                  <c:v>1.6488888888888102</c:v>
                </c:pt>
                <c:pt idx="5937">
                  <c:v>1.6491666666665874</c:v>
                </c:pt>
                <c:pt idx="5938">
                  <c:v>1.6494444444443643</c:v>
                </c:pt>
                <c:pt idx="5939">
                  <c:v>1.6497222222221439</c:v>
                </c:pt>
                <c:pt idx="5940">
                  <c:v>1.6499999999999235</c:v>
                </c:pt>
                <c:pt idx="5941">
                  <c:v>1.6502777777776978</c:v>
                </c:pt>
                <c:pt idx="5942">
                  <c:v>1.6505555555554772</c:v>
                </c:pt>
                <c:pt idx="5943">
                  <c:v>1.6508333333332543</c:v>
                </c:pt>
                <c:pt idx="5944">
                  <c:v>1.6511111111110337</c:v>
                </c:pt>
                <c:pt idx="5945">
                  <c:v>1.651388888888808</c:v>
                </c:pt>
                <c:pt idx="5946">
                  <c:v>1.6516666666665876</c:v>
                </c:pt>
                <c:pt idx="5947">
                  <c:v>1.6519444444443672</c:v>
                </c:pt>
                <c:pt idx="5948">
                  <c:v>1.6522222222221441</c:v>
                </c:pt>
                <c:pt idx="5949">
                  <c:v>1.6524999999999213</c:v>
                </c:pt>
                <c:pt idx="5950">
                  <c:v>1.6527777777776982</c:v>
                </c:pt>
                <c:pt idx="5951">
                  <c:v>1.6530555555554778</c:v>
                </c:pt>
                <c:pt idx="5952">
                  <c:v>1.6533333333332574</c:v>
                </c:pt>
                <c:pt idx="5953">
                  <c:v>1.6536111111110314</c:v>
                </c:pt>
                <c:pt idx="5954">
                  <c:v>1.653888888888811</c:v>
                </c:pt>
                <c:pt idx="5955">
                  <c:v>1.6541666666665882</c:v>
                </c:pt>
                <c:pt idx="5956">
                  <c:v>1.6544444444443651</c:v>
                </c:pt>
                <c:pt idx="5957">
                  <c:v>1.654722222222142</c:v>
                </c:pt>
                <c:pt idx="5958">
                  <c:v>1.6549999999999216</c:v>
                </c:pt>
                <c:pt idx="5959">
                  <c:v>1.6552777777777012</c:v>
                </c:pt>
                <c:pt idx="5960">
                  <c:v>1.6555555555554755</c:v>
                </c:pt>
                <c:pt idx="5961">
                  <c:v>1.6558333333332551</c:v>
                </c:pt>
                <c:pt idx="5962">
                  <c:v>1.656111111111032</c:v>
                </c:pt>
                <c:pt idx="5963">
                  <c:v>1.6563888888888116</c:v>
                </c:pt>
                <c:pt idx="5964">
                  <c:v>1.6566666666665859</c:v>
                </c:pt>
                <c:pt idx="5965">
                  <c:v>1.6569444444443653</c:v>
                </c:pt>
                <c:pt idx="5966">
                  <c:v>1.6572222222221449</c:v>
                </c:pt>
                <c:pt idx="5967">
                  <c:v>1.657499999999922</c:v>
                </c:pt>
                <c:pt idx="5968">
                  <c:v>1.657777777777699</c:v>
                </c:pt>
                <c:pt idx="5969">
                  <c:v>1.6580555555554759</c:v>
                </c:pt>
                <c:pt idx="5970">
                  <c:v>1.6583333333332555</c:v>
                </c:pt>
                <c:pt idx="5971">
                  <c:v>1.6586111111110351</c:v>
                </c:pt>
                <c:pt idx="5972">
                  <c:v>1.6588888888888094</c:v>
                </c:pt>
                <c:pt idx="5973">
                  <c:v>1.659166666666589</c:v>
                </c:pt>
                <c:pt idx="5974">
                  <c:v>1.6594444444443659</c:v>
                </c:pt>
                <c:pt idx="5975">
                  <c:v>1.6597222222221455</c:v>
                </c:pt>
                <c:pt idx="5976">
                  <c:v>1.6599999999999198</c:v>
                </c:pt>
                <c:pt idx="5977">
                  <c:v>1.6602777777776991</c:v>
                </c:pt>
                <c:pt idx="5978">
                  <c:v>1.6605555555554787</c:v>
                </c:pt>
                <c:pt idx="5979">
                  <c:v>1.660833333333253</c:v>
                </c:pt>
                <c:pt idx="5980">
                  <c:v>1.6611111111110326</c:v>
                </c:pt>
                <c:pt idx="5981">
                  <c:v>1.6613888888888095</c:v>
                </c:pt>
                <c:pt idx="5982">
                  <c:v>1.6616666666665891</c:v>
                </c:pt>
                <c:pt idx="5983">
                  <c:v>1.6619444444443634</c:v>
                </c:pt>
                <c:pt idx="5984">
                  <c:v>1.662222222222143</c:v>
                </c:pt>
                <c:pt idx="5985">
                  <c:v>1.6624999999999224</c:v>
                </c:pt>
                <c:pt idx="5986">
                  <c:v>1.6627777777776995</c:v>
                </c:pt>
                <c:pt idx="5987">
                  <c:v>1.6630555555554765</c:v>
                </c:pt>
                <c:pt idx="5988">
                  <c:v>1.6633333333332534</c:v>
                </c:pt>
                <c:pt idx="5989">
                  <c:v>1.663611111111033</c:v>
                </c:pt>
                <c:pt idx="5990">
                  <c:v>1.6638888888888126</c:v>
                </c:pt>
                <c:pt idx="5991">
                  <c:v>1.6641666666665869</c:v>
                </c:pt>
                <c:pt idx="5992">
                  <c:v>1.6644444444443665</c:v>
                </c:pt>
                <c:pt idx="5993">
                  <c:v>1.6647222222221434</c:v>
                </c:pt>
                <c:pt idx="5994">
                  <c:v>1.664999999999923</c:v>
                </c:pt>
                <c:pt idx="5995">
                  <c:v>1.6652777777776973</c:v>
                </c:pt>
                <c:pt idx="5996">
                  <c:v>1.6655555555554766</c:v>
                </c:pt>
                <c:pt idx="5997">
                  <c:v>1.6658333333332562</c:v>
                </c:pt>
                <c:pt idx="5998">
                  <c:v>1.6661111111110305</c:v>
                </c:pt>
                <c:pt idx="5999">
                  <c:v>1.6663888888888101</c:v>
                </c:pt>
                <c:pt idx="6000">
                  <c:v>1.666666666666587</c:v>
                </c:pt>
                <c:pt idx="6001">
                  <c:v>1.6669444444443666</c:v>
                </c:pt>
                <c:pt idx="6002">
                  <c:v>1.6672222222221409</c:v>
                </c:pt>
                <c:pt idx="6003">
                  <c:v>1.6674999999999205</c:v>
                </c:pt>
                <c:pt idx="6004">
                  <c:v>1.6677777777776999</c:v>
                </c:pt>
                <c:pt idx="6005">
                  <c:v>1.668055555555477</c:v>
                </c:pt>
                <c:pt idx="6006">
                  <c:v>1.668333333333254</c:v>
                </c:pt>
                <c:pt idx="6007">
                  <c:v>1.6686111111110311</c:v>
                </c:pt>
                <c:pt idx="6008">
                  <c:v>1.6688888888888105</c:v>
                </c:pt>
                <c:pt idx="6009">
                  <c:v>1.6691666666665901</c:v>
                </c:pt>
                <c:pt idx="6010">
                  <c:v>1.6694444444443644</c:v>
                </c:pt>
                <c:pt idx="6011">
                  <c:v>1.6697222222221439</c:v>
                </c:pt>
                <c:pt idx="6012">
                  <c:v>1.6699999999999209</c:v>
                </c:pt>
                <c:pt idx="6013">
                  <c:v>1.6702777777777005</c:v>
                </c:pt>
                <c:pt idx="6014">
                  <c:v>1.6705555555554747</c:v>
                </c:pt>
                <c:pt idx="6015">
                  <c:v>1.6708333333332543</c:v>
                </c:pt>
                <c:pt idx="6016">
                  <c:v>1.6711111111110337</c:v>
                </c:pt>
                <c:pt idx="6017">
                  <c:v>1.671388888888808</c:v>
                </c:pt>
                <c:pt idx="6018">
                  <c:v>1.6716666666665876</c:v>
                </c:pt>
                <c:pt idx="6019">
                  <c:v>1.6719444444443645</c:v>
                </c:pt>
                <c:pt idx="6020">
                  <c:v>1.6722222222221441</c:v>
                </c:pt>
                <c:pt idx="6021">
                  <c:v>1.6724999999999184</c:v>
                </c:pt>
                <c:pt idx="6022">
                  <c:v>1.672777777777698</c:v>
                </c:pt>
                <c:pt idx="6023">
                  <c:v>1.6730555555554776</c:v>
                </c:pt>
                <c:pt idx="6024">
                  <c:v>1.6733333333332545</c:v>
                </c:pt>
                <c:pt idx="6025">
                  <c:v>1.6736111111110314</c:v>
                </c:pt>
                <c:pt idx="6026">
                  <c:v>1.6738888888888086</c:v>
                </c:pt>
                <c:pt idx="6027">
                  <c:v>1.6741666666665882</c:v>
                </c:pt>
                <c:pt idx="6028">
                  <c:v>1.6744444444443676</c:v>
                </c:pt>
                <c:pt idx="6029">
                  <c:v>1.6747222222221418</c:v>
                </c:pt>
                <c:pt idx="6030">
                  <c:v>1.6749999999999214</c:v>
                </c:pt>
                <c:pt idx="6031">
                  <c:v>1.6752777777776984</c:v>
                </c:pt>
                <c:pt idx="6032">
                  <c:v>1.675555555555478</c:v>
                </c:pt>
                <c:pt idx="6033">
                  <c:v>1.6758333333332522</c:v>
                </c:pt>
                <c:pt idx="6034">
                  <c:v>1.6761111111110318</c:v>
                </c:pt>
                <c:pt idx="6035">
                  <c:v>1.6763888888888114</c:v>
                </c:pt>
                <c:pt idx="6036">
                  <c:v>1.6766666666665855</c:v>
                </c:pt>
                <c:pt idx="6037">
                  <c:v>1.6769444444443651</c:v>
                </c:pt>
                <c:pt idx="6038">
                  <c:v>1.6772222222221422</c:v>
                </c:pt>
                <c:pt idx="6039">
                  <c:v>1.6774999999999216</c:v>
                </c:pt>
                <c:pt idx="6040">
                  <c:v>1.6777777777776959</c:v>
                </c:pt>
                <c:pt idx="6041">
                  <c:v>1.6780555555554755</c:v>
                </c:pt>
                <c:pt idx="6042">
                  <c:v>1.6783333333332551</c:v>
                </c:pt>
                <c:pt idx="6043">
                  <c:v>1.678611111111032</c:v>
                </c:pt>
                <c:pt idx="6044">
                  <c:v>1.6788888888888092</c:v>
                </c:pt>
                <c:pt idx="6045">
                  <c:v>1.6791666666665861</c:v>
                </c:pt>
                <c:pt idx="6046">
                  <c:v>1.6794444444443657</c:v>
                </c:pt>
                <c:pt idx="6047">
                  <c:v>1.6797222222221451</c:v>
                </c:pt>
                <c:pt idx="6048">
                  <c:v>1.6799999999999193</c:v>
                </c:pt>
                <c:pt idx="6049">
                  <c:v>1.6802777777776989</c:v>
                </c:pt>
                <c:pt idx="6050">
                  <c:v>1.6805555555554759</c:v>
                </c:pt>
                <c:pt idx="6051">
                  <c:v>1.6808333333332555</c:v>
                </c:pt>
                <c:pt idx="6052">
                  <c:v>1.6811111111110297</c:v>
                </c:pt>
                <c:pt idx="6053">
                  <c:v>1.6813888888888093</c:v>
                </c:pt>
                <c:pt idx="6054">
                  <c:v>1.6816666666665889</c:v>
                </c:pt>
                <c:pt idx="6055">
                  <c:v>1.6819444444443632</c:v>
                </c:pt>
                <c:pt idx="6056">
                  <c:v>1.6822222222221426</c:v>
                </c:pt>
                <c:pt idx="6057">
                  <c:v>1.6824999999999197</c:v>
                </c:pt>
                <c:pt idx="6058">
                  <c:v>1.6827777777776991</c:v>
                </c:pt>
                <c:pt idx="6059">
                  <c:v>1.6830555555554734</c:v>
                </c:pt>
                <c:pt idx="6060">
                  <c:v>1.683333333333253</c:v>
                </c:pt>
                <c:pt idx="6061">
                  <c:v>1.6836111111110326</c:v>
                </c:pt>
                <c:pt idx="6062">
                  <c:v>1.6838888888888095</c:v>
                </c:pt>
                <c:pt idx="6063">
                  <c:v>1.6841666666665867</c:v>
                </c:pt>
                <c:pt idx="6064">
                  <c:v>1.6844444444443636</c:v>
                </c:pt>
                <c:pt idx="6065">
                  <c:v>1.6847222222221432</c:v>
                </c:pt>
                <c:pt idx="6066">
                  <c:v>1.6849999999999228</c:v>
                </c:pt>
                <c:pt idx="6067">
                  <c:v>1.6852777777776968</c:v>
                </c:pt>
                <c:pt idx="6068">
                  <c:v>1.6855555555554764</c:v>
                </c:pt>
                <c:pt idx="6069">
                  <c:v>1.6858333333332536</c:v>
                </c:pt>
                <c:pt idx="6070">
                  <c:v>1.686111111111033</c:v>
                </c:pt>
                <c:pt idx="6071">
                  <c:v>1.6863888888888072</c:v>
                </c:pt>
                <c:pt idx="6072">
                  <c:v>1.6866666666665868</c:v>
                </c:pt>
                <c:pt idx="6073">
                  <c:v>1.6869444444443664</c:v>
                </c:pt>
                <c:pt idx="6074">
                  <c:v>1.6872222222221434</c:v>
                </c:pt>
                <c:pt idx="6075">
                  <c:v>1.6874999999999205</c:v>
                </c:pt>
                <c:pt idx="6076">
                  <c:v>1.6877777777776974</c:v>
                </c:pt>
                <c:pt idx="6077">
                  <c:v>1.688055555555477</c:v>
                </c:pt>
                <c:pt idx="6078">
                  <c:v>1.6883333333332566</c:v>
                </c:pt>
                <c:pt idx="6079">
                  <c:v>1.6886111111110307</c:v>
                </c:pt>
                <c:pt idx="6080">
                  <c:v>1.6888888888888103</c:v>
                </c:pt>
                <c:pt idx="6081">
                  <c:v>1.6891666666665874</c:v>
                </c:pt>
                <c:pt idx="6082">
                  <c:v>1.6894444444443644</c:v>
                </c:pt>
                <c:pt idx="6083">
                  <c:v>1.6897222222221413</c:v>
                </c:pt>
                <c:pt idx="6084">
                  <c:v>1.6899999999999209</c:v>
                </c:pt>
                <c:pt idx="6085">
                  <c:v>1.6902777777777005</c:v>
                </c:pt>
                <c:pt idx="6086">
                  <c:v>1.6905555555554748</c:v>
                </c:pt>
                <c:pt idx="6087">
                  <c:v>1.6908333333332544</c:v>
                </c:pt>
                <c:pt idx="6088">
                  <c:v>1.6911111111110313</c:v>
                </c:pt>
                <c:pt idx="6089">
                  <c:v>1.6913888888888109</c:v>
                </c:pt>
                <c:pt idx="6090">
                  <c:v>1.6916666666665852</c:v>
                </c:pt>
                <c:pt idx="6091">
                  <c:v>1.6919444444443645</c:v>
                </c:pt>
                <c:pt idx="6092">
                  <c:v>1.6922222222221441</c:v>
                </c:pt>
                <c:pt idx="6093">
                  <c:v>1.6924999999999211</c:v>
                </c:pt>
                <c:pt idx="6094">
                  <c:v>1.6927777777776982</c:v>
                </c:pt>
                <c:pt idx="6095">
                  <c:v>1.6930555555554752</c:v>
                </c:pt>
                <c:pt idx="6096">
                  <c:v>1.6933333333332548</c:v>
                </c:pt>
                <c:pt idx="6097">
                  <c:v>1.6936111111110344</c:v>
                </c:pt>
                <c:pt idx="6098">
                  <c:v>1.6938888888888086</c:v>
                </c:pt>
                <c:pt idx="6099">
                  <c:v>1.694166666666588</c:v>
                </c:pt>
                <c:pt idx="6100">
                  <c:v>1.6944444444443651</c:v>
                </c:pt>
                <c:pt idx="6101">
                  <c:v>1.6947222222221421</c:v>
                </c:pt>
                <c:pt idx="6102">
                  <c:v>1.6949999999999192</c:v>
                </c:pt>
                <c:pt idx="6103">
                  <c:v>1.6952777777776986</c:v>
                </c:pt>
                <c:pt idx="6104">
                  <c:v>1.6955555555554782</c:v>
                </c:pt>
                <c:pt idx="6105">
                  <c:v>1.6958333333332525</c:v>
                </c:pt>
                <c:pt idx="6106">
                  <c:v>1.6961111111110321</c:v>
                </c:pt>
                <c:pt idx="6107">
                  <c:v>1.696388888888809</c:v>
                </c:pt>
                <c:pt idx="6108">
                  <c:v>1.6966666666665886</c:v>
                </c:pt>
                <c:pt idx="6109">
                  <c:v>1.6969444444443629</c:v>
                </c:pt>
                <c:pt idx="6110">
                  <c:v>1.6972222222221425</c:v>
                </c:pt>
                <c:pt idx="6111">
                  <c:v>1.6974999999999218</c:v>
                </c:pt>
                <c:pt idx="6112">
                  <c:v>1.697777777777699</c:v>
                </c:pt>
                <c:pt idx="6113">
                  <c:v>1.6980555555554759</c:v>
                </c:pt>
                <c:pt idx="6114">
                  <c:v>1.6983333333332531</c:v>
                </c:pt>
                <c:pt idx="6115">
                  <c:v>1.6986111111110325</c:v>
                </c:pt>
                <c:pt idx="6116">
                  <c:v>1.6988888888888121</c:v>
                </c:pt>
                <c:pt idx="6117">
                  <c:v>1.6991666666665863</c:v>
                </c:pt>
                <c:pt idx="6118">
                  <c:v>1.6994444444443659</c:v>
                </c:pt>
                <c:pt idx="6119">
                  <c:v>1.6997222222221429</c:v>
                </c:pt>
                <c:pt idx="6120">
                  <c:v>1.69999999999992</c:v>
                </c:pt>
                <c:pt idx="6121">
                  <c:v>1.700277777777697</c:v>
                </c:pt>
                <c:pt idx="6122">
                  <c:v>1.7005555555554766</c:v>
                </c:pt>
                <c:pt idx="6123">
                  <c:v>1.7008333333332559</c:v>
                </c:pt>
                <c:pt idx="6124">
                  <c:v>1.7011111111110302</c:v>
                </c:pt>
                <c:pt idx="6125">
                  <c:v>1.7013888888888098</c:v>
                </c:pt>
                <c:pt idx="6126">
                  <c:v>1.7016666666665867</c:v>
                </c:pt>
                <c:pt idx="6127">
                  <c:v>1.7019444444443663</c:v>
                </c:pt>
                <c:pt idx="6128">
                  <c:v>1.7022222222221406</c:v>
                </c:pt>
                <c:pt idx="6129">
                  <c:v>1.7024999999999202</c:v>
                </c:pt>
                <c:pt idx="6130">
                  <c:v>1.7027777777776998</c:v>
                </c:pt>
                <c:pt idx="6131">
                  <c:v>1.7030555555554767</c:v>
                </c:pt>
                <c:pt idx="6132">
                  <c:v>1.7033333333332537</c:v>
                </c:pt>
                <c:pt idx="6133">
                  <c:v>1.7036111111110308</c:v>
                </c:pt>
                <c:pt idx="6134">
                  <c:v>1.7038888888888104</c:v>
                </c:pt>
                <c:pt idx="6135">
                  <c:v>1.7041666666665898</c:v>
                </c:pt>
                <c:pt idx="6136">
                  <c:v>1.704444444444364</c:v>
                </c:pt>
                <c:pt idx="6137">
                  <c:v>1.7047222222221436</c:v>
                </c:pt>
                <c:pt idx="6138">
                  <c:v>1.7049999999999206</c:v>
                </c:pt>
                <c:pt idx="6139">
                  <c:v>1.7052777777776977</c:v>
                </c:pt>
                <c:pt idx="6140">
                  <c:v>1.7055555555554747</c:v>
                </c:pt>
                <c:pt idx="6141">
                  <c:v>1.7058333333332543</c:v>
                </c:pt>
                <c:pt idx="6142">
                  <c:v>1.7061111111110339</c:v>
                </c:pt>
                <c:pt idx="6143">
                  <c:v>1.7063888888888081</c:v>
                </c:pt>
                <c:pt idx="6144">
                  <c:v>1.7066666666665875</c:v>
                </c:pt>
                <c:pt idx="6145">
                  <c:v>1.7069444444443647</c:v>
                </c:pt>
                <c:pt idx="6146">
                  <c:v>1.7072222222221443</c:v>
                </c:pt>
                <c:pt idx="6147">
                  <c:v>1.7074999999999183</c:v>
                </c:pt>
                <c:pt idx="6148">
                  <c:v>1.7077777777776979</c:v>
                </c:pt>
                <c:pt idx="6149">
                  <c:v>1.7080555555554775</c:v>
                </c:pt>
                <c:pt idx="6150">
                  <c:v>1.7083333333332544</c:v>
                </c:pt>
                <c:pt idx="6151">
                  <c:v>1.7086111111110316</c:v>
                </c:pt>
                <c:pt idx="6152">
                  <c:v>1.7088888888888085</c:v>
                </c:pt>
                <c:pt idx="6153">
                  <c:v>1.7091666666665881</c:v>
                </c:pt>
                <c:pt idx="6154">
                  <c:v>1.7094444444443677</c:v>
                </c:pt>
                <c:pt idx="6155">
                  <c:v>1.709722222222142</c:v>
                </c:pt>
                <c:pt idx="6156">
                  <c:v>1.7099999999999214</c:v>
                </c:pt>
                <c:pt idx="6157">
                  <c:v>1.7102777777776985</c:v>
                </c:pt>
                <c:pt idx="6158">
                  <c:v>1.7105555555554754</c:v>
                </c:pt>
                <c:pt idx="6159">
                  <c:v>1.7108333333332524</c:v>
                </c:pt>
                <c:pt idx="6160">
                  <c:v>1.711111111111032</c:v>
                </c:pt>
                <c:pt idx="6161">
                  <c:v>1.7113888888888116</c:v>
                </c:pt>
                <c:pt idx="6162">
                  <c:v>1.7116666666665858</c:v>
                </c:pt>
                <c:pt idx="6163">
                  <c:v>1.7119444444443654</c:v>
                </c:pt>
                <c:pt idx="6164">
                  <c:v>1.7122222222221424</c:v>
                </c:pt>
                <c:pt idx="6165">
                  <c:v>1.712499999999922</c:v>
                </c:pt>
                <c:pt idx="6166">
                  <c:v>1.7127777777776962</c:v>
                </c:pt>
                <c:pt idx="6167">
                  <c:v>1.7130555555554756</c:v>
                </c:pt>
                <c:pt idx="6168">
                  <c:v>1.7133333333332552</c:v>
                </c:pt>
                <c:pt idx="6169">
                  <c:v>1.7136111111110324</c:v>
                </c:pt>
                <c:pt idx="6170">
                  <c:v>1.7138888888888093</c:v>
                </c:pt>
                <c:pt idx="6171">
                  <c:v>1.7141666666665862</c:v>
                </c:pt>
                <c:pt idx="6172">
                  <c:v>1.7144444444443658</c:v>
                </c:pt>
                <c:pt idx="6173">
                  <c:v>1.7147222222221454</c:v>
                </c:pt>
                <c:pt idx="6174">
                  <c:v>1.7149999999999197</c:v>
                </c:pt>
                <c:pt idx="6175">
                  <c:v>1.7152777777776993</c:v>
                </c:pt>
                <c:pt idx="6176">
                  <c:v>1.7155555555554762</c:v>
                </c:pt>
                <c:pt idx="6177">
                  <c:v>1.7158333333332558</c:v>
                </c:pt>
                <c:pt idx="6178">
                  <c:v>1.7161111111110301</c:v>
                </c:pt>
                <c:pt idx="6179">
                  <c:v>1.7163888888888095</c:v>
                </c:pt>
                <c:pt idx="6180">
                  <c:v>1.7166666666665891</c:v>
                </c:pt>
                <c:pt idx="6181">
                  <c:v>1.7169444444443633</c:v>
                </c:pt>
                <c:pt idx="6182">
                  <c:v>1.7172222222221429</c:v>
                </c:pt>
                <c:pt idx="6183">
                  <c:v>1.7174999999999199</c:v>
                </c:pt>
                <c:pt idx="6184">
                  <c:v>1.7177777777776995</c:v>
                </c:pt>
                <c:pt idx="6185">
                  <c:v>1.7180555555554737</c:v>
                </c:pt>
                <c:pt idx="6186">
                  <c:v>1.7183333333332533</c:v>
                </c:pt>
                <c:pt idx="6187">
                  <c:v>1.7186111111110327</c:v>
                </c:pt>
                <c:pt idx="6188">
                  <c:v>1.7188888888888099</c:v>
                </c:pt>
                <c:pt idx="6189">
                  <c:v>1.7191666666665868</c:v>
                </c:pt>
                <c:pt idx="6190">
                  <c:v>1.719444444444364</c:v>
                </c:pt>
                <c:pt idx="6191">
                  <c:v>1.7197222222221433</c:v>
                </c:pt>
                <c:pt idx="6192">
                  <c:v>1.7199999999999229</c:v>
                </c:pt>
                <c:pt idx="6193">
                  <c:v>1.7202777777776972</c:v>
                </c:pt>
                <c:pt idx="6194">
                  <c:v>1.7205555555554768</c:v>
                </c:pt>
                <c:pt idx="6195">
                  <c:v>1.7208333333332537</c:v>
                </c:pt>
                <c:pt idx="6196">
                  <c:v>1.7211111111110333</c:v>
                </c:pt>
                <c:pt idx="6197">
                  <c:v>1.7213888888888076</c:v>
                </c:pt>
                <c:pt idx="6198">
                  <c:v>1.7216666666665872</c:v>
                </c:pt>
                <c:pt idx="6199">
                  <c:v>1.7219444444443666</c:v>
                </c:pt>
                <c:pt idx="6200">
                  <c:v>1.7222222222221437</c:v>
                </c:pt>
                <c:pt idx="6201">
                  <c:v>1.7224999999999207</c:v>
                </c:pt>
                <c:pt idx="6202">
                  <c:v>1.7227777777776976</c:v>
                </c:pt>
                <c:pt idx="6203">
                  <c:v>1.7230555555554772</c:v>
                </c:pt>
                <c:pt idx="6204">
                  <c:v>1.7233333333332514</c:v>
                </c:pt>
                <c:pt idx="6205">
                  <c:v>1.723611111111031</c:v>
                </c:pt>
                <c:pt idx="6206">
                  <c:v>1.7238888888888106</c:v>
                </c:pt>
                <c:pt idx="6207">
                  <c:v>1.7241666666665876</c:v>
                </c:pt>
                <c:pt idx="6208">
                  <c:v>1.7244444444443645</c:v>
                </c:pt>
                <c:pt idx="6209">
                  <c:v>1.7247222222221417</c:v>
                </c:pt>
                <c:pt idx="6210">
                  <c:v>1.7249999999999213</c:v>
                </c:pt>
                <c:pt idx="6211">
                  <c:v>1.7252777777777006</c:v>
                </c:pt>
                <c:pt idx="6212">
                  <c:v>1.7255555555554749</c:v>
                </c:pt>
                <c:pt idx="6213">
                  <c:v>1.7258333333332545</c:v>
                </c:pt>
                <c:pt idx="6214">
                  <c:v>1.7261111111110314</c:v>
                </c:pt>
                <c:pt idx="6215">
                  <c:v>1.726388888888811</c:v>
                </c:pt>
                <c:pt idx="6216">
                  <c:v>1.7266666666665853</c:v>
                </c:pt>
                <c:pt idx="6217">
                  <c:v>1.7269444444443649</c:v>
                </c:pt>
                <c:pt idx="6218">
                  <c:v>1.7272222222221445</c:v>
                </c:pt>
                <c:pt idx="6219">
                  <c:v>1.7274999999999214</c:v>
                </c:pt>
                <c:pt idx="6220">
                  <c:v>1.7277777777776984</c:v>
                </c:pt>
                <c:pt idx="6221">
                  <c:v>1.7280555555554755</c:v>
                </c:pt>
                <c:pt idx="6222">
                  <c:v>1.7283333333332551</c:v>
                </c:pt>
                <c:pt idx="6223">
                  <c:v>1.7286111111110292</c:v>
                </c:pt>
                <c:pt idx="6224">
                  <c:v>1.7288888888888088</c:v>
                </c:pt>
                <c:pt idx="6225">
                  <c:v>1.7291666666665884</c:v>
                </c:pt>
                <c:pt idx="6226">
                  <c:v>1.7294444444443653</c:v>
                </c:pt>
                <c:pt idx="6227">
                  <c:v>1.7297222222221424</c:v>
                </c:pt>
                <c:pt idx="6228">
                  <c:v>1.7299999999999194</c:v>
                </c:pt>
                <c:pt idx="6229">
                  <c:v>1.730277777777699</c:v>
                </c:pt>
                <c:pt idx="6230">
                  <c:v>1.7305555555554786</c:v>
                </c:pt>
                <c:pt idx="6231">
                  <c:v>1.7308333333332528</c:v>
                </c:pt>
                <c:pt idx="6232">
                  <c:v>1.7311111111110322</c:v>
                </c:pt>
                <c:pt idx="6233">
                  <c:v>1.7313888888888094</c:v>
                </c:pt>
                <c:pt idx="6234">
                  <c:v>1.7316666666665887</c:v>
                </c:pt>
                <c:pt idx="6235">
                  <c:v>1.731944444444363</c:v>
                </c:pt>
                <c:pt idx="6236">
                  <c:v>1.7322222222221426</c:v>
                </c:pt>
                <c:pt idx="6237">
                  <c:v>1.7324999999999222</c:v>
                </c:pt>
                <c:pt idx="6238">
                  <c:v>1.7327777777776991</c:v>
                </c:pt>
                <c:pt idx="6239">
                  <c:v>1.7330555555554763</c:v>
                </c:pt>
                <c:pt idx="6240">
                  <c:v>1.7333333333332532</c:v>
                </c:pt>
                <c:pt idx="6241">
                  <c:v>1.7336111111110328</c:v>
                </c:pt>
                <c:pt idx="6242">
                  <c:v>1.7338888888888071</c:v>
                </c:pt>
                <c:pt idx="6243">
                  <c:v>1.7341666666665865</c:v>
                </c:pt>
                <c:pt idx="6244">
                  <c:v>1.7344444444443661</c:v>
                </c:pt>
                <c:pt idx="6245">
                  <c:v>1.7347222222221432</c:v>
                </c:pt>
                <c:pt idx="6246">
                  <c:v>1.7349999999999202</c:v>
                </c:pt>
                <c:pt idx="6247">
                  <c:v>1.7352777777776971</c:v>
                </c:pt>
                <c:pt idx="6248">
                  <c:v>1.7355555555554767</c:v>
                </c:pt>
                <c:pt idx="6249">
                  <c:v>1.7358333333332563</c:v>
                </c:pt>
                <c:pt idx="6250">
                  <c:v>1.7361111111110306</c:v>
                </c:pt>
                <c:pt idx="6251">
                  <c:v>1.7363888888888102</c:v>
                </c:pt>
                <c:pt idx="6252">
                  <c:v>1.7366666666665871</c:v>
                </c:pt>
                <c:pt idx="6253">
                  <c:v>1.7369444444443667</c:v>
                </c:pt>
                <c:pt idx="6254">
                  <c:v>1.737222222222141</c:v>
                </c:pt>
                <c:pt idx="6255">
                  <c:v>1.7374999999999203</c:v>
                </c:pt>
                <c:pt idx="6256">
                  <c:v>1.7377777777776999</c:v>
                </c:pt>
                <c:pt idx="6257">
                  <c:v>1.7380555555554771</c:v>
                </c:pt>
                <c:pt idx="6258">
                  <c:v>1.738333333333254</c:v>
                </c:pt>
                <c:pt idx="6259">
                  <c:v>1.7386111111110309</c:v>
                </c:pt>
                <c:pt idx="6260">
                  <c:v>1.7388888888888105</c:v>
                </c:pt>
                <c:pt idx="6261">
                  <c:v>1.7391666666665848</c:v>
                </c:pt>
                <c:pt idx="6262">
                  <c:v>1.7394444444443644</c:v>
                </c:pt>
                <c:pt idx="6263">
                  <c:v>1.739722222222144</c:v>
                </c:pt>
                <c:pt idx="6264">
                  <c:v>1.7399999999999209</c:v>
                </c:pt>
                <c:pt idx="6265">
                  <c:v>1.7402777777776979</c:v>
                </c:pt>
                <c:pt idx="6266">
                  <c:v>1.740555555555475</c:v>
                </c:pt>
                <c:pt idx="6267">
                  <c:v>1.7408333333332544</c:v>
                </c:pt>
                <c:pt idx="6268">
                  <c:v>1.741111111111034</c:v>
                </c:pt>
                <c:pt idx="6269">
                  <c:v>1.7413888888888083</c:v>
                </c:pt>
                <c:pt idx="6270">
                  <c:v>1.7416666666665879</c:v>
                </c:pt>
                <c:pt idx="6271">
                  <c:v>1.7419444444443648</c:v>
                </c:pt>
                <c:pt idx="6272">
                  <c:v>1.7422222222221444</c:v>
                </c:pt>
                <c:pt idx="6273">
                  <c:v>1.7424999999999187</c:v>
                </c:pt>
                <c:pt idx="6274">
                  <c:v>1.7427777777776983</c:v>
                </c:pt>
                <c:pt idx="6275">
                  <c:v>1.7430555555554776</c:v>
                </c:pt>
                <c:pt idx="6276">
                  <c:v>1.7433333333332548</c:v>
                </c:pt>
                <c:pt idx="6277">
                  <c:v>1.7436111111110317</c:v>
                </c:pt>
                <c:pt idx="6278">
                  <c:v>1.7438888888888089</c:v>
                </c:pt>
                <c:pt idx="6279">
                  <c:v>1.7441666666665883</c:v>
                </c:pt>
                <c:pt idx="6280">
                  <c:v>1.7444444444443625</c:v>
                </c:pt>
                <c:pt idx="6281">
                  <c:v>1.7447222222221421</c:v>
                </c:pt>
                <c:pt idx="6282">
                  <c:v>1.7449999999999217</c:v>
                </c:pt>
                <c:pt idx="6283">
                  <c:v>1.7452777777776987</c:v>
                </c:pt>
                <c:pt idx="6284">
                  <c:v>1.7455555555554758</c:v>
                </c:pt>
                <c:pt idx="6285">
                  <c:v>1.7458333333332527</c:v>
                </c:pt>
                <c:pt idx="6286">
                  <c:v>1.7461111111110323</c:v>
                </c:pt>
                <c:pt idx="6287">
                  <c:v>1.7463888888888119</c:v>
                </c:pt>
                <c:pt idx="6288">
                  <c:v>1.746666666666586</c:v>
                </c:pt>
                <c:pt idx="6289">
                  <c:v>1.7469444444443656</c:v>
                </c:pt>
                <c:pt idx="6290">
                  <c:v>1.7472222222221427</c:v>
                </c:pt>
                <c:pt idx="6291">
                  <c:v>1.7474999999999221</c:v>
                </c:pt>
                <c:pt idx="6292">
                  <c:v>1.7477777777776964</c:v>
                </c:pt>
                <c:pt idx="6293">
                  <c:v>1.748055555555476</c:v>
                </c:pt>
                <c:pt idx="6294">
                  <c:v>1.7483333333332556</c:v>
                </c:pt>
                <c:pt idx="6295">
                  <c:v>1.7486111111110325</c:v>
                </c:pt>
                <c:pt idx="6296">
                  <c:v>1.7488888888888097</c:v>
                </c:pt>
                <c:pt idx="6297">
                  <c:v>1.7491666666665866</c:v>
                </c:pt>
                <c:pt idx="6298">
                  <c:v>1.7494444444443662</c:v>
                </c:pt>
                <c:pt idx="6299">
                  <c:v>1.7497222222221456</c:v>
                </c:pt>
                <c:pt idx="6300">
                  <c:v>1.7499999999999198</c:v>
                </c:pt>
                <c:pt idx="6301">
                  <c:v>1.7502777777776994</c:v>
                </c:pt>
                <c:pt idx="6302">
                  <c:v>1.7505555555554764</c:v>
                </c:pt>
                <c:pt idx="6303">
                  <c:v>1.750833333333256</c:v>
                </c:pt>
                <c:pt idx="6304">
                  <c:v>1.7511111111110302</c:v>
                </c:pt>
                <c:pt idx="6305">
                  <c:v>1.7513888888888098</c:v>
                </c:pt>
                <c:pt idx="6306">
                  <c:v>1.7516666666665894</c:v>
                </c:pt>
                <c:pt idx="6307">
                  <c:v>1.7519444444443637</c:v>
                </c:pt>
                <c:pt idx="6308">
                  <c:v>1.7522222222221431</c:v>
                </c:pt>
                <c:pt idx="6309">
                  <c:v>1.7524999999999202</c:v>
                </c:pt>
                <c:pt idx="6310">
                  <c:v>1.7527777777776996</c:v>
                </c:pt>
                <c:pt idx="6311">
                  <c:v>1.7530555555554739</c:v>
                </c:pt>
                <c:pt idx="6312">
                  <c:v>1.7533333333332535</c:v>
                </c:pt>
                <c:pt idx="6313">
                  <c:v>1.7536111111110331</c:v>
                </c:pt>
                <c:pt idx="6314">
                  <c:v>1.75388888888881</c:v>
                </c:pt>
                <c:pt idx="6315">
                  <c:v>1.7541666666665872</c:v>
                </c:pt>
                <c:pt idx="6316">
                  <c:v>1.7544444444443641</c:v>
                </c:pt>
                <c:pt idx="6317">
                  <c:v>1.7547222222221437</c:v>
                </c:pt>
                <c:pt idx="6318">
                  <c:v>1.7549999999999233</c:v>
                </c:pt>
                <c:pt idx="6319">
                  <c:v>1.7552777777776973</c:v>
                </c:pt>
                <c:pt idx="6320">
                  <c:v>1.7555555555554769</c:v>
                </c:pt>
                <c:pt idx="6321">
                  <c:v>1.7558333333332541</c:v>
                </c:pt>
                <c:pt idx="6322">
                  <c:v>1.7561111111110335</c:v>
                </c:pt>
                <c:pt idx="6323">
                  <c:v>1.7563888888888077</c:v>
                </c:pt>
                <c:pt idx="6324">
                  <c:v>1.7566666666665873</c:v>
                </c:pt>
                <c:pt idx="6325">
                  <c:v>1.7569444444443669</c:v>
                </c:pt>
                <c:pt idx="6326">
                  <c:v>1.7572222222221412</c:v>
                </c:pt>
                <c:pt idx="6327">
                  <c:v>1.7574999999999206</c:v>
                </c:pt>
                <c:pt idx="6328">
                  <c:v>1.7577777777776977</c:v>
                </c:pt>
                <c:pt idx="6329">
                  <c:v>1.7580555555554773</c:v>
                </c:pt>
                <c:pt idx="6330">
                  <c:v>1.7583333333332514</c:v>
                </c:pt>
                <c:pt idx="6331">
                  <c:v>1.758611111111031</c:v>
                </c:pt>
                <c:pt idx="6332">
                  <c:v>1.7588888888888106</c:v>
                </c:pt>
                <c:pt idx="6333">
                  <c:v>1.7591666666665875</c:v>
                </c:pt>
                <c:pt idx="6334">
                  <c:v>1.7594444444443647</c:v>
                </c:pt>
                <c:pt idx="6335">
                  <c:v>1.7597222222221416</c:v>
                </c:pt>
                <c:pt idx="6336">
                  <c:v>1.7599999999999212</c:v>
                </c:pt>
                <c:pt idx="6337">
                  <c:v>1.7602777777777008</c:v>
                </c:pt>
                <c:pt idx="6338">
                  <c:v>1.760555555555475</c:v>
                </c:pt>
                <c:pt idx="6339">
                  <c:v>1.7608333333332544</c:v>
                </c:pt>
                <c:pt idx="6340">
                  <c:v>1.7611111111110316</c:v>
                </c:pt>
                <c:pt idx="6341">
                  <c:v>1.7613888888888112</c:v>
                </c:pt>
                <c:pt idx="6342">
                  <c:v>1.7616666666665852</c:v>
                </c:pt>
                <c:pt idx="6343">
                  <c:v>1.7619444444443648</c:v>
                </c:pt>
                <c:pt idx="6344">
                  <c:v>1.7622222222221444</c:v>
                </c:pt>
                <c:pt idx="6345">
                  <c:v>1.7624999999999187</c:v>
                </c:pt>
                <c:pt idx="6346">
                  <c:v>1.7627777777776983</c:v>
                </c:pt>
                <c:pt idx="6347">
                  <c:v>1.7630555555554752</c:v>
                </c:pt>
                <c:pt idx="6348">
                  <c:v>1.7633333333332548</c:v>
                </c:pt>
                <c:pt idx="6349">
                  <c:v>1.7636111111110291</c:v>
                </c:pt>
                <c:pt idx="6350">
                  <c:v>1.7638888888888085</c:v>
                </c:pt>
                <c:pt idx="6351">
                  <c:v>1.7641666666665881</c:v>
                </c:pt>
                <c:pt idx="6352">
                  <c:v>1.7644444444443652</c:v>
                </c:pt>
                <c:pt idx="6353">
                  <c:v>1.7647222222221421</c:v>
                </c:pt>
                <c:pt idx="6354">
                  <c:v>1.7649999999999191</c:v>
                </c:pt>
                <c:pt idx="6355">
                  <c:v>1.7652777777776987</c:v>
                </c:pt>
                <c:pt idx="6356">
                  <c:v>1.7655555555554783</c:v>
                </c:pt>
                <c:pt idx="6357">
                  <c:v>1.7658333333332525</c:v>
                </c:pt>
                <c:pt idx="6358">
                  <c:v>1.7661111111110321</c:v>
                </c:pt>
                <c:pt idx="6359">
                  <c:v>1.7663888888888091</c:v>
                </c:pt>
                <c:pt idx="6360">
                  <c:v>1.7666666666665887</c:v>
                </c:pt>
                <c:pt idx="6361">
                  <c:v>1.7669444444443629</c:v>
                </c:pt>
                <c:pt idx="6362">
                  <c:v>1.7672222222221423</c:v>
                </c:pt>
                <c:pt idx="6363">
                  <c:v>1.7674999999999219</c:v>
                </c:pt>
                <c:pt idx="6364">
                  <c:v>1.7677777777776962</c:v>
                </c:pt>
                <c:pt idx="6365">
                  <c:v>1.7680555555554758</c:v>
                </c:pt>
                <c:pt idx="6366">
                  <c:v>1.7683333333332527</c:v>
                </c:pt>
                <c:pt idx="6367">
                  <c:v>1.7686111111110323</c:v>
                </c:pt>
                <c:pt idx="6368">
                  <c:v>1.7688888888888066</c:v>
                </c:pt>
                <c:pt idx="6369">
                  <c:v>1.7691666666665862</c:v>
                </c:pt>
                <c:pt idx="6370">
                  <c:v>1.7694444444443655</c:v>
                </c:pt>
                <c:pt idx="6371">
                  <c:v>1.7697222222221427</c:v>
                </c:pt>
                <c:pt idx="6372">
                  <c:v>1.7699999999999196</c:v>
                </c:pt>
                <c:pt idx="6373">
                  <c:v>1.7702777777776966</c:v>
                </c:pt>
                <c:pt idx="6374">
                  <c:v>1.7705555555554762</c:v>
                </c:pt>
                <c:pt idx="6375">
                  <c:v>1.7708333333332558</c:v>
                </c:pt>
                <c:pt idx="6376">
                  <c:v>1.77111111111103</c:v>
                </c:pt>
                <c:pt idx="6377">
                  <c:v>1.7713888888888096</c:v>
                </c:pt>
                <c:pt idx="6378">
                  <c:v>1.7716666666665866</c:v>
                </c:pt>
                <c:pt idx="6379">
                  <c:v>1.7719444444443662</c:v>
                </c:pt>
                <c:pt idx="6380">
                  <c:v>1.7722222222221404</c:v>
                </c:pt>
                <c:pt idx="6381">
                  <c:v>1.7724999999999198</c:v>
                </c:pt>
                <c:pt idx="6382">
                  <c:v>1.7727777777776994</c:v>
                </c:pt>
                <c:pt idx="6383">
                  <c:v>1.7730555555554737</c:v>
                </c:pt>
                <c:pt idx="6384">
                  <c:v>1.7733333333332533</c:v>
                </c:pt>
                <c:pt idx="6385">
                  <c:v>1.7736111111110302</c:v>
                </c:pt>
                <c:pt idx="6386">
                  <c:v>1.7738888888888098</c:v>
                </c:pt>
                <c:pt idx="6387">
                  <c:v>1.7741666666665841</c:v>
                </c:pt>
                <c:pt idx="6388">
                  <c:v>1.7744444444443637</c:v>
                </c:pt>
                <c:pt idx="6389">
                  <c:v>1.774722222222143</c:v>
                </c:pt>
                <c:pt idx="6390">
                  <c:v>1.7749999999999202</c:v>
                </c:pt>
                <c:pt idx="6391">
                  <c:v>1.7752777777776971</c:v>
                </c:pt>
                <c:pt idx="6392">
                  <c:v>1.7755555555554743</c:v>
                </c:pt>
                <c:pt idx="6393">
                  <c:v>1.7758333333332537</c:v>
                </c:pt>
                <c:pt idx="6394">
                  <c:v>1.7761111111110333</c:v>
                </c:pt>
                <c:pt idx="6395">
                  <c:v>1.7763888888888075</c:v>
                </c:pt>
                <c:pt idx="6396">
                  <c:v>1.7766666666665871</c:v>
                </c:pt>
                <c:pt idx="6397">
                  <c:v>1.7769444444443641</c:v>
                </c:pt>
                <c:pt idx="6398">
                  <c:v>1.7772222222221437</c:v>
                </c:pt>
                <c:pt idx="6399">
                  <c:v>1.7774999999999179</c:v>
                </c:pt>
                <c:pt idx="6400">
                  <c:v>1.7777777777776975</c:v>
                </c:pt>
                <c:pt idx="6401">
                  <c:v>1.7780555555554769</c:v>
                </c:pt>
                <c:pt idx="6402">
                  <c:v>1.7783333333332541</c:v>
                </c:pt>
                <c:pt idx="6403">
                  <c:v>1.778611111111031</c:v>
                </c:pt>
                <c:pt idx="6404">
                  <c:v>1.7788888888888081</c:v>
                </c:pt>
                <c:pt idx="6405">
                  <c:v>1.7791666666665875</c:v>
                </c:pt>
                <c:pt idx="6406">
                  <c:v>1.7794444444443618</c:v>
                </c:pt>
                <c:pt idx="6407">
                  <c:v>1.7797222222221414</c:v>
                </c:pt>
                <c:pt idx="6408">
                  <c:v>1.779999999999921</c:v>
                </c:pt>
                <c:pt idx="6409">
                  <c:v>1.7802777777776979</c:v>
                </c:pt>
                <c:pt idx="6410">
                  <c:v>1.7805555555554751</c:v>
                </c:pt>
                <c:pt idx="6411">
                  <c:v>1.780833333333252</c:v>
                </c:pt>
                <c:pt idx="6412">
                  <c:v>1.7811111111110316</c:v>
                </c:pt>
                <c:pt idx="6413">
                  <c:v>1.781388888888811</c:v>
                </c:pt>
                <c:pt idx="6414">
                  <c:v>1.7816666666665852</c:v>
                </c:pt>
                <c:pt idx="6415">
                  <c:v>1.7819444444443648</c:v>
                </c:pt>
                <c:pt idx="6416">
                  <c:v>1.782222222222142</c:v>
                </c:pt>
                <c:pt idx="6417">
                  <c:v>1.7824999999999214</c:v>
                </c:pt>
                <c:pt idx="6418">
                  <c:v>1.7827777777776956</c:v>
                </c:pt>
                <c:pt idx="6419">
                  <c:v>1.7830555555554752</c:v>
                </c:pt>
                <c:pt idx="6420">
                  <c:v>1.7833333333332548</c:v>
                </c:pt>
                <c:pt idx="6421">
                  <c:v>1.7836111111110318</c:v>
                </c:pt>
                <c:pt idx="6422">
                  <c:v>1.7838888888888087</c:v>
                </c:pt>
                <c:pt idx="6423">
                  <c:v>1.7841666666665859</c:v>
                </c:pt>
                <c:pt idx="6424">
                  <c:v>1.7844444444443655</c:v>
                </c:pt>
                <c:pt idx="6425">
                  <c:v>1.7847222222221448</c:v>
                </c:pt>
                <c:pt idx="6426">
                  <c:v>1.7849999999999191</c:v>
                </c:pt>
                <c:pt idx="6427">
                  <c:v>1.7852777777776987</c:v>
                </c:pt>
                <c:pt idx="6428">
                  <c:v>1.7855555555554756</c:v>
                </c:pt>
                <c:pt idx="6429">
                  <c:v>1.7858333333332528</c:v>
                </c:pt>
                <c:pt idx="6430">
                  <c:v>1.7861111111110297</c:v>
                </c:pt>
                <c:pt idx="6431">
                  <c:v>1.7863888888888093</c:v>
                </c:pt>
                <c:pt idx="6432">
                  <c:v>1.7866666666665889</c:v>
                </c:pt>
                <c:pt idx="6433">
                  <c:v>1.7869444444443632</c:v>
                </c:pt>
                <c:pt idx="6434">
                  <c:v>1.7872222222221426</c:v>
                </c:pt>
                <c:pt idx="6435">
                  <c:v>1.7874999999999197</c:v>
                </c:pt>
                <c:pt idx="6436">
                  <c:v>1.7877777777776993</c:v>
                </c:pt>
                <c:pt idx="6437">
                  <c:v>1.7880555555554734</c:v>
                </c:pt>
                <c:pt idx="6438">
                  <c:v>1.788333333333253</c:v>
                </c:pt>
                <c:pt idx="6439">
                  <c:v>1.7886111111110325</c:v>
                </c:pt>
                <c:pt idx="6440">
                  <c:v>1.7888888888888095</c:v>
                </c:pt>
                <c:pt idx="6441">
                  <c:v>1.7891666666665866</c:v>
                </c:pt>
                <c:pt idx="6442">
                  <c:v>1.7894444444443636</c:v>
                </c:pt>
                <c:pt idx="6443">
                  <c:v>1.7897222222221432</c:v>
                </c:pt>
                <c:pt idx="6444">
                  <c:v>1.7899999999999228</c:v>
                </c:pt>
                <c:pt idx="6445">
                  <c:v>1.790277777777697</c:v>
                </c:pt>
                <c:pt idx="6446">
                  <c:v>1.7905555555554764</c:v>
                </c:pt>
                <c:pt idx="6447">
                  <c:v>1.7908333333332536</c:v>
                </c:pt>
                <c:pt idx="6448">
                  <c:v>1.7911111111110305</c:v>
                </c:pt>
                <c:pt idx="6449">
                  <c:v>1.7913888888888074</c:v>
                </c:pt>
                <c:pt idx="6450">
                  <c:v>1.791666666666587</c:v>
                </c:pt>
                <c:pt idx="6451">
                  <c:v>1.7919444444443666</c:v>
                </c:pt>
                <c:pt idx="6452">
                  <c:v>1.7922222222221409</c:v>
                </c:pt>
                <c:pt idx="6453">
                  <c:v>1.7924999999999205</c:v>
                </c:pt>
                <c:pt idx="6454">
                  <c:v>1.7927777777776974</c:v>
                </c:pt>
                <c:pt idx="6455">
                  <c:v>1.793055555555477</c:v>
                </c:pt>
                <c:pt idx="6456">
                  <c:v>1.7933333333332513</c:v>
                </c:pt>
                <c:pt idx="6457">
                  <c:v>1.7936111111110307</c:v>
                </c:pt>
                <c:pt idx="6458">
                  <c:v>1.7938888888888103</c:v>
                </c:pt>
                <c:pt idx="6459">
                  <c:v>1.7941666666665874</c:v>
                </c:pt>
                <c:pt idx="6460">
                  <c:v>1.7944444444443644</c:v>
                </c:pt>
                <c:pt idx="6461">
                  <c:v>1.7947222222221413</c:v>
                </c:pt>
                <c:pt idx="6462">
                  <c:v>1.7949999999999209</c:v>
                </c:pt>
                <c:pt idx="6463">
                  <c:v>1.7952777777777005</c:v>
                </c:pt>
                <c:pt idx="6464">
                  <c:v>1.7955555555554747</c:v>
                </c:pt>
                <c:pt idx="6465">
                  <c:v>1.7958333333332543</c:v>
                </c:pt>
                <c:pt idx="6466">
                  <c:v>1.7961111111110313</c:v>
                </c:pt>
                <c:pt idx="6467">
                  <c:v>1.7963888888888082</c:v>
                </c:pt>
                <c:pt idx="6468">
                  <c:v>1.7966666666665854</c:v>
                </c:pt>
                <c:pt idx="6469">
                  <c:v>1.796944444444365</c:v>
                </c:pt>
                <c:pt idx="6470">
                  <c:v>1.7972222222221443</c:v>
                </c:pt>
                <c:pt idx="6471">
                  <c:v>1.7974999999999186</c:v>
                </c:pt>
                <c:pt idx="6472">
                  <c:v>1.7977777777776982</c:v>
                </c:pt>
                <c:pt idx="6473">
                  <c:v>1.7980555555554751</c:v>
                </c:pt>
                <c:pt idx="6474">
                  <c:v>1.7983333333332547</c:v>
                </c:pt>
                <c:pt idx="6475">
                  <c:v>1.798611111111029</c:v>
                </c:pt>
                <c:pt idx="6476">
                  <c:v>1.7988888888888086</c:v>
                </c:pt>
                <c:pt idx="6477">
                  <c:v>1.7991666666665882</c:v>
                </c:pt>
                <c:pt idx="6478">
                  <c:v>1.7994444444443651</c:v>
                </c:pt>
                <c:pt idx="6479">
                  <c:v>1.7997222222221421</c:v>
                </c:pt>
                <c:pt idx="6480">
                  <c:v>1.7999999999999192</c:v>
                </c:pt>
                <c:pt idx="6481">
                  <c:v>1.8002777777776986</c:v>
                </c:pt>
                <c:pt idx="6482">
                  <c:v>1.8005555555554782</c:v>
                </c:pt>
                <c:pt idx="6483">
                  <c:v>1.8008333333332525</c:v>
                </c:pt>
                <c:pt idx="6484">
                  <c:v>1.8011111111110321</c:v>
                </c:pt>
                <c:pt idx="6485">
                  <c:v>1.801388888888809</c:v>
                </c:pt>
                <c:pt idx="6486">
                  <c:v>1.8016666666665861</c:v>
                </c:pt>
                <c:pt idx="6487">
                  <c:v>1.8019444444443631</c:v>
                </c:pt>
                <c:pt idx="6488">
                  <c:v>1.8022222222221427</c:v>
                </c:pt>
                <c:pt idx="6489">
                  <c:v>1.8024999999999223</c:v>
                </c:pt>
                <c:pt idx="6490">
                  <c:v>1.8027777777776963</c:v>
                </c:pt>
                <c:pt idx="6491">
                  <c:v>1.8030555555554759</c:v>
                </c:pt>
                <c:pt idx="6492">
                  <c:v>1.8033333333332531</c:v>
                </c:pt>
                <c:pt idx="6493">
                  <c:v>1.8036111111110325</c:v>
                </c:pt>
                <c:pt idx="6494">
                  <c:v>1.8038888888888067</c:v>
                </c:pt>
                <c:pt idx="6495">
                  <c:v>1.8041666666665863</c:v>
                </c:pt>
                <c:pt idx="6496">
                  <c:v>1.8044444444443659</c:v>
                </c:pt>
                <c:pt idx="6497">
                  <c:v>1.8047222222221428</c:v>
                </c:pt>
                <c:pt idx="6498">
                  <c:v>1.80499999999992</c:v>
                </c:pt>
                <c:pt idx="6499">
                  <c:v>1.8052777777776969</c:v>
                </c:pt>
                <c:pt idx="6500">
                  <c:v>1.8055555555554765</c:v>
                </c:pt>
                <c:pt idx="6501">
                  <c:v>1.8058333333332561</c:v>
                </c:pt>
                <c:pt idx="6502">
                  <c:v>1.8061111111110302</c:v>
                </c:pt>
                <c:pt idx="6503">
                  <c:v>1.8063888888888098</c:v>
                </c:pt>
                <c:pt idx="6504">
                  <c:v>1.8066666666665869</c:v>
                </c:pt>
                <c:pt idx="6505">
                  <c:v>1.8069444444443639</c:v>
                </c:pt>
                <c:pt idx="6506">
                  <c:v>1.8072222222221408</c:v>
                </c:pt>
                <c:pt idx="6507">
                  <c:v>1.8074999999999204</c:v>
                </c:pt>
                <c:pt idx="6508">
                  <c:v>1.8077777777777</c:v>
                </c:pt>
                <c:pt idx="6509">
                  <c:v>1.8080555555554743</c:v>
                </c:pt>
                <c:pt idx="6510">
                  <c:v>1.8083333333332539</c:v>
                </c:pt>
                <c:pt idx="6511">
                  <c:v>1.8086111111110308</c:v>
                </c:pt>
                <c:pt idx="6512">
                  <c:v>1.8088888888888104</c:v>
                </c:pt>
                <c:pt idx="6513">
                  <c:v>1.8091666666665847</c:v>
                </c:pt>
                <c:pt idx="6514">
                  <c:v>1.809444444444364</c:v>
                </c:pt>
                <c:pt idx="6515">
                  <c:v>1.8097222222221436</c:v>
                </c:pt>
                <c:pt idx="6516">
                  <c:v>1.8099999999999206</c:v>
                </c:pt>
                <c:pt idx="6517">
                  <c:v>1.8102777777776977</c:v>
                </c:pt>
                <c:pt idx="6518">
                  <c:v>1.8105555555554746</c:v>
                </c:pt>
                <c:pt idx="6519">
                  <c:v>1.8108333333332542</c:v>
                </c:pt>
                <c:pt idx="6520">
                  <c:v>1.8111111111110338</c:v>
                </c:pt>
                <c:pt idx="6521">
                  <c:v>1.8113888888888081</c:v>
                </c:pt>
                <c:pt idx="6522">
                  <c:v>1.8116666666665875</c:v>
                </c:pt>
                <c:pt idx="6523">
                  <c:v>1.8119444444443646</c:v>
                </c:pt>
                <c:pt idx="6524">
                  <c:v>1.8122222222221442</c:v>
                </c:pt>
                <c:pt idx="6525">
                  <c:v>1.8124999999999183</c:v>
                </c:pt>
                <c:pt idx="6526">
                  <c:v>1.8127777777776979</c:v>
                </c:pt>
                <c:pt idx="6527">
                  <c:v>1.8130555555554775</c:v>
                </c:pt>
                <c:pt idx="6528">
                  <c:v>1.8133333333332544</c:v>
                </c:pt>
                <c:pt idx="6529">
                  <c:v>1.8136111111110316</c:v>
                </c:pt>
                <c:pt idx="6530">
                  <c:v>1.8138888888888085</c:v>
                </c:pt>
                <c:pt idx="6531">
                  <c:v>1.8141666666665881</c:v>
                </c:pt>
                <c:pt idx="6532">
                  <c:v>1.8144444444443624</c:v>
                </c:pt>
                <c:pt idx="6533">
                  <c:v>1.814722222222142</c:v>
                </c:pt>
                <c:pt idx="6534">
                  <c:v>1.8149999999999213</c:v>
                </c:pt>
                <c:pt idx="6535">
                  <c:v>1.8152777777776985</c:v>
                </c:pt>
                <c:pt idx="6536">
                  <c:v>1.8155555555554754</c:v>
                </c:pt>
                <c:pt idx="6537">
                  <c:v>1.8158333333332526</c:v>
                </c:pt>
                <c:pt idx="6538">
                  <c:v>1.816111111111032</c:v>
                </c:pt>
                <c:pt idx="6539">
                  <c:v>1.8163888888888116</c:v>
                </c:pt>
                <c:pt idx="6540">
                  <c:v>1.8166666666665858</c:v>
                </c:pt>
                <c:pt idx="6541">
                  <c:v>1.8169444444443654</c:v>
                </c:pt>
                <c:pt idx="6542">
                  <c:v>1.8172222222221424</c:v>
                </c:pt>
                <c:pt idx="6543">
                  <c:v>1.817499999999922</c:v>
                </c:pt>
                <c:pt idx="6544">
                  <c:v>1.8177777777776962</c:v>
                </c:pt>
                <c:pt idx="6545">
                  <c:v>1.8180555555554758</c:v>
                </c:pt>
                <c:pt idx="6546">
                  <c:v>1.8183333333332552</c:v>
                </c:pt>
                <c:pt idx="6547">
                  <c:v>1.8186111111110324</c:v>
                </c:pt>
                <c:pt idx="6548">
                  <c:v>1.8188888888888093</c:v>
                </c:pt>
                <c:pt idx="6549">
                  <c:v>1.8191666666665862</c:v>
                </c:pt>
                <c:pt idx="6550">
                  <c:v>1.8194444444443658</c:v>
                </c:pt>
                <c:pt idx="6551">
                  <c:v>1.8197222222221401</c:v>
                </c:pt>
                <c:pt idx="6552">
                  <c:v>1.8199999999999197</c:v>
                </c:pt>
                <c:pt idx="6553">
                  <c:v>1.8202777777776993</c:v>
                </c:pt>
                <c:pt idx="6554">
                  <c:v>1.8205555555554762</c:v>
                </c:pt>
                <c:pt idx="6555">
                  <c:v>1.8208333333332531</c:v>
                </c:pt>
                <c:pt idx="6556">
                  <c:v>1.8211111111110303</c:v>
                </c:pt>
                <c:pt idx="6557">
                  <c:v>1.8213888888888099</c:v>
                </c:pt>
                <c:pt idx="6558">
                  <c:v>1.8216666666665893</c:v>
                </c:pt>
                <c:pt idx="6559">
                  <c:v>1.8219444444443635</c:v>
                </c:pt>
                <c:pt idx="6560">
                  <c:v>1.8222222222221431</c:v>
                </c:pt>
                <c:pt idx="6561">
                  <c:v>1.8224999999999201</c:v>
                </c:pt>
                <c:pt idx="6562">
                  <c:v>1.8227777777776997</c:v>
                </c:pt>
                <c:pt idx="6563">
                  <c:v>1.8230555555554739</c:v>
                </c:pt>
                <c:pt idx="6564">
                  <c:v>1.8233333333332535</c:v>
                </c:pt>
                <c:pt idx="6565">
                  <c:v>1.8236111111110331</c:v>
                </c:pt>
                <c:pt idx="6566">
                  <c:v>1.8238888888888101</c:v>
                </c:pt>
                <c:pt idx="6567">
                  <c:v>1.824166666666587</c:v>
                </c:pt>
                <c:pt idx="6568">
                  <c:v>1.8244444444443642</c:v>
                </c:pt>
                <c:pt idx="6569">
                  <c:v>1.8247222222221438</c:v>
                </c:pt>
                <c:pt idx="6570">
                  <c:v>1.8249999999999178</c:v>
                </c:pt>
                <c:pt idx="6571">
                  <c:v>1.8252777777776974</c:v>
                </c:pt>
                <c:pt idx="6572">
                  <c:v>1.825555555555477</c:v>
                </c:pt>
                <c:pt idx="6573">
                  <c:v>1.8258333333332539</c:v>
                </c:pt>
                <c:pt idx="6574">
                  <c:v>1.8261111111110311</c:v>
                </c:pt>
                <c:pt idx="6575">
                  <c:v>1.826388888888808</c:v>
                </c:pt>
                <c:pt idx="6576">
                  <c:v>1.8266666666665876</c:v>
                </c:pt>
                <c:pt idx="6577">
                  <c:v>1.8269444444443672</c:v>
                </c:pt>
                <c:pt idx="6578">
                  <c:v>1.8272222222221415</c:v>
                </c:pt>
                <c:pt idx="6579">
                  <c:v>1.8274999999999209</c:v>
                </c:pt>
                <c:pt idx="6580">
                  <c:v>1.827777777777698</c:v>
                </c:pt>
                <c:pt idx="6581">
                  <c:v>1.8280555555554774</c:v>
                </c:pt>
                <c:pt idx="6582">
                  <c:v>1.8283333333332517</c:v>
                </c:pt>
                <c:pt idx="6583">
                  <c:v>1.8286111111110313</c:v>
                </c:pt>
                <c:pt idx="6584">
                  <c:v>1.8288888888888108</c:v>
                </c:pt>
                <c:pt idx="6585">
                  <c:v>1.8291666666665878</c:v>
                </c:pt>
                <c:pt idx="6586">
                  <c:v>1.8294444444443649</c:v>
                </c:pt>
                <c:pt idx="6587">
                  <c:v>1.8297222222221419</c:v>
                </c:pt>
                <c:pt idx="6588">
                  <c:v>1.8299999999999215</c:v>
                </c:pt>
                <c:pt idx="6589">
                  <c:v>1.8302777777776957</c:v>
                </c:pt>
                <c:pt idx="6590">
                  <c:v>1.8305555555554751</c:v>
                </c:pt>
                <c:pt idx="6591">
                  <c:v>1.8308333333332547</c:v>
                </c:pt>
                <c:pt idx="6592">
                  <c:v>1.8311111111110319</c:v>
                </c:pt>
                <c:pt idx="6593">
                  <c:v>1.8313888888888088</c:v>
                </c:pt>
                <c:pt idx="6594">
                  <c:v>1.8316666666665857</c:v>
                </c:pt>
                <c:pt idx="6595">
                  <c:v>1.8319444444443653</c:v>
                </c:pt>
                <c:pt idx="6596">
                  <c:v>1.8322222222221449</c:v>
                </c:pt>
                <c:pt idx="6597">
                  <c:v>1.8324999999999192</c:v>
                </c:pt>
                <c:pt idx="6598">
                  <c:v>1.8327777777776988</c:v>
                </c:pt>
                <c:pt idx="6599">
                  <c:v>1.8330555555554757</c:v>
                </c:pt>
                <c:pt idx="6600">
                  <c:v>1.8333333333332553</c:v>
                </c:pt>
                <c:pt idx="6601">
                  <c:v>1.8336111111110296</c:v>
                </c:pt>
                <c:pt idx="6602">
                  <c:v>1.833888888888809</c:v>
                </c:pt>
                <c:pt idx="6603">
                  <c:v>1.8341666666665886</c:v>
                </c:pt>
                <c:pt idx="6604">
                  <c:v>1.8344444444443657</c:v>
                </c:pt>
                <c:pt idx="6605">
                  <c:v>1.8347222222221427</c:v>
                </c:pt>
                <c:pt idx="6606">
                  <c:v>1.8349999999999196</c:v>
                </c:pt>
                <c:pt idx="6607">
                  <c:v>1.8352777777776992</c:v>
                </c:pt>
                <c:pt idx="6608">
                  <c:v>1.8355555555554735</c:v>
                </c:pt>
                <c:pt idx="6609">
                  <c:v>1.835833333333253</c:v>
                </c:pt>
                <c:pt idx="6610">
                  <c:v>1.8361111111110326</c:v>
                </c:pt>
                <c:pt idx="6611">
                  <c:v>1.8363888888888096</c:v>
                </c:pt>
                <c:pt idx="6612">
                  <c:v>1.8366666666665865</c:v>
                </c:pt>
                <c:pt idx="6613">
                  <c:v>1.8369444444443637</c:v>
                </c:pt>
                <c:pt idx="6614">
                  <c:v>1.837222222222143</c:v>
                </c:pt>
                <c:pt idx="6615">
                  <c:v>1.8374999999999226</c:v>
                </c:pt>
                <c:pt idx="6616">
                  <c:v>1.8377777777776969</c:v>
                </c:pt>
                <c:pt idx="6617">
                  <c:v>1.8380555555554765</c:v>
                </c:pt>
                <c:pt idx="6618">
                  <c:v>1.8383333333332534</c:v>
                </c:pt>
                <c:pt idx="6619">
                  <c:v>1.838611111111033</c:v>
                </c:pt>
                <c:pt idx="6620">
                  <c:v>1.8388888888888073</c:v>
                </c:pt>
                <c:pt idx="6621">
                  <c:v>1.8391666666665869</c:v>
                </c:pt>
                <c:pt idx="6622">
                  <c:v>1.8394444444443663</c:v>
                </c:pt>
                <c:pt idx="6623">
                  <c:v>1.8397222222221434</c:v>
                </c:pt>
                <c:pt idx="6624">
                  <c:v>1.8399999999999204</c:v>
                </c:pt>
                <c:pt idx="6625">
                  <c:v>1.8402777777776975</c:v>
                </c:pt>
                <c:pt idx="6626">
                  <c:v>1.8405555555554769</c:v>
                </c:pt>
                <c:pt idx="6627">
                  <c:v>1.8408333333332565</c:v>
                </c:pt>
                <c:pt idx="6628">
                  <c:v>1.8411111111110308</c:v>
                </c:pt>
                <c:pt idx="6629">
                  <c:v>1.8413888888888104</c:v>
                </c:pt>
                <c:pt idx="6630">
                  <c:v>1.8416666666665873</c:v>
                </c:pt>
                <c:pt idx="6631">
                  <c:v>1.8419444444443644</c:v>
                </c:pt>
                <c:pt idx="6632">
                  <c:v>1.8422222222221414</c:v>
                </c:pt>
                <c:pt idx="6633">
                  <c:v>1.842499999999921</c:v>
                </c:pt>
                <c:pt idx="6634">
                  <c:v>1.8427777777777006</c:v>
                </c:pt>
                <c:pt idx="6635">
                  <c:v>1.8430555555554746</c:v>
                </c:pt>
                <c:pt idx="6636">
                  <c:v>1.8433333333332542</c:v>
                </c:pt>
                <c:pt idx="6637">
                  <c:v>1.8436111111110314</c:v>
                </c:pt>
                <c:pt idx="6638">
                  <c:v>1.8438888888888108</c:v>
                </c:pt>
                <c:pt idx="6639">
                  <c:v>1.844166666666585</c:v>
                </c:pt>
                <c:pt idx="6640">
                  <c:v>1.8444444444443646</c:v>
                </c:pt>
                <c:pt idx="6641">
                  <c:v>1.8447222222221442</c:v>
                </c:pt>
                <c:pt idx="6642">
                  <c:v>1.8449999999999211</c:v>
                </c:pt>
                <c:pt idx="6643">
                  <c:v>1.8452777777776983</c:v>
                </c:pt>
                <c:pt idx="6644">
                  <c:v>1.8455555555554752</c:v>
                </c:pt>
                <c:pt idx="6645">
                  <c:v>1.8458333333332548</c:v>
                </c:pt>
                <c:pt idx="6646">
                  <c:v>1.8461111111110342</c:v>
                </c:pt>
                <c:pt idx="6647">
                  <c:v>1.8463888888888085</c:v>
                </c:pt>
                <c:pt idx="6648">
                  <c:v>1.8466666666665881</c:v>
                </c:pt>
                <c:pt idx="6649">
                  <c:v>1.846944444444365</c:v>
                </c:pt>
                <c:pt idx="6650">
                  <c:v>1.8472222222221422</c:v>
                </c:pt>
                <c:pt idx="6651">
                  <c:v>1.8474999999999191</c:v>
                </c:pt>
                <c:pt idx="6652">
                  <c:v>1.8477777777776987</c:v>
                </c:pt>
                <c:pt idx="6653">
                  <c:v>1.8480555555554783</c:v>
                </c:pt>
                <c:pt idx="6654">
                  <c:v>1.8483333333332526</c:v>
                </c:pt>
                <c:pt idx="6655">
                  <c:v>1.8486111111110319</c:v>
                </c:pt>
                <c:pt idx="6656">
                  <c:v>1.8488888888888091</c:v>
                </c:pt>
                <c:pt idx="6657">
                  <c:v>1.8491666666665887</c:v>
                </c:pt>
                <c:pt idx="6658">
                  <c:v>1.8494444444443627</c:v>
                </c:pt>
                <c:pt idx="6659">
                  <c:v>1.8497222222221423</c:v>
                </c:pt>
                <c:pt idx="6660">
                  <c:v>1.8499999999999219</c:v>
                </c:pt>
                <c:pt idx="6661">
                  <c:v>1.8502777777776989</c:v>
                </c:pt>
                <c:pt idx="6662">
                  <c:v>1.850555555555476</c:v>
                </c:pt>
                <c:pt idx="6663">
                  <c:v>1.850833333333253</c:v>
                </c:pt>
                <c:pt idx="6664">
                  <c:v>1.8511111111110325</c:v>
                </c:pt>
                <c:pt idx="6665">
                  <c:v>1.8513888888888121</c:v>
                </c:pt>
                <c:pt idx="6666">
                  <c:v>1.8516666666665864</c:v>
                </c:pt>
                <c:pt idx="6667">
                  <c:v>1.8519444444443658</c:v>
                </c:pt>
                <c:pt idx="6668">
                  <c:v>1.8522222222221429</c:v>
                </c:pt>
                <c:pt idx="6669">
                  <c:v>1.8524999999999225</c:v>
                </c:pt>
                <c:pt idx="6670">
                  <c:v>1.8527777777776966</c:v>
                </c:pt>
                <c:pt idx="6671">
                  <c:v>1.8530555555554762</c:v>
                </c:pt>
                <c:pt idx="6672">
                  <c:v>1.8533333333332558</c:v>
                </c:pt>
                <c:pt idx="6673">
                  <c:v>1.8536111111110301</c:v>
                </c:pt>
                <c:pt idx="6674">
                  <c:v>1.8538888888888096</c:v>
                </c:pt>
                <c:pt idx="6675">
                  <c:v>1.8541666666665866</c:v>
                </c:pt>
                <c:pt idx="6676">
                  <c:v>1.8544444444443662</c:v>
                </c:pt>
                <c:pt idx="6677">
                  <c:v>1.8547222222221404</c:v>
                </c:pt>
                <c:pt idx="6678">
                  <c:v>1.8549999999999198</c:v>
                </c:pt>
                <c:pt idx="6679">
                  <c:v>1.8552777777776994</c:v>
                </c:pt>
                <c:pt idx="6680">
                  <c:v>1.8555555555554766</c:v>
                </c:pt>
                <c:pt idx="6681">
                  <c:v>1.8558333333332535</c:v>
                </c:pt>
                <c:pt idx="6682">
                  <c:v>1.8561111111110304</c:v>
                </c:pt>
                <c:pt idx="6683">
                  <c:v>1.85638888888881</c:v>
                </c:pt>
                <c:pt idx="6684">
                  <c:v>1.8566666666665896</c:v>
                </c:pt>
                <c:pt idx="6685">
                  <c:v>1.8569444444443639</c:v>
                </c:pt>
                <c:pt idx="6686">
                  <c:v>1.8572222222221435</c:v>
                </c:pt>
                <c:pt idx="6687">
                  <c:v>1.8574999999999204</c:v>
                </c:pt>
                <c:pt idx="6688">
                  <c:v>1.8577777777777</c:v>
                </c:pt>
                <c:pt idx="6689">
                  <c:v>1.8580555555554743</c:v>
                </c:pt>
                <c:pt idx="6690">
                  <c:v>1.8583333333332537</c:v>
                </c:pt>
                <c:pt idx="6691">
                  <c:v>1.8586111111110333</c:v>
                </c:pt>
                <c:pt idx="6692">
                  <c:v>1.8588888888888075</c:v>
                </c:pt>
                <c:pt idx="6693">
                  <c:v>1.8591666666665871</c:v>
                </c:pt>
                <c:pt idx="6694">
                  <c:v>1.8594444444443641</c:v>
                </c:pt>
                <c:pt idx="6695">
                  <c:v>1.8597222222221437</c:v>
                </c:pt>
                <c:pt idx="6696">
                  <c:v>1.8599999999999179</c:v>
                </c:pt>
                <c:pt idx="6697">
                  <c:v>1.8602777777776975</c:v>
                </c:pt>
                <c:pt idx="6698">
                  <c:v>1.8605555555554769</c:v>
                </c:pt>
                <c:pt idx="6699">
                  <c:v>1.8608333333332541</c:v>
                </c:pt>
                <c:pt idx="6700">
                  <c:v>1.861111111111031</c:v>
                </c:pt>
                <c:pt idx="6701">
                  <c:v>1.8613888888888079</c:v>
                </c:pt>
                <c:pt idx="6702">
                  <c:v>1.8616666666665875</c:v>
                </c:pt>
                <c:pt idx="6703">
                  <c:v>1.8619444444443671</c:v>
                </c:pt>
                <c:pt idx="6704">
                  <c:v>1.8622222222221414</c:v>
                </c:pt>
                <c:pt idx="6705">
                  <c:v>1.862499999999921</c:v>
                </c:pt>
                <c:pt idx="6706">
                  <c:v>1.8627777777776979</c:v>
                </c:pt>
                <c:pt idx="6707">
                  <c:v>1.8630555555554775</c:v>
                </c:pt>
                <c:pt idx="6708">
                  <c:v>1.8633333333332518</c:v>
                </c:pt>
                <c:pt idx="6709">
                  <c:v>1.8636111111110312</c:v>
                </c:pt>
                <c:pt idx="6710">
                  <c:v>1.8638888888888108</c:v>
                </c:pt>
                <c:pt idx="6711">
                  <c:v>1.864166666666585</c:v>
                </c:pt>
                <c:pt idx="6712">
                  <c:v>1.8644444444443646</c:v>
                </c:pt>
                <c:pt idx="6713">
                  <c:v>1.8647222222221416</c:v>
                </c:pt>
                <c:pt idx="6714">
                  <c:v>1.8649999999999212</c:v>
                </c:pt>
                <c:pt idx="6715">
                  <c:v>1.8652777777776954</c:v>
                </c:pt>
                <c:pt idx="6716">
                  <c:v>1.865555555555475</c:v>
                </c:pt>
                <c:pt idx="6717">
                  <c:v>1.8658333333332544</c:v>
                </c:pt>
                <c:pt idx="6718">
                  <c:v>1.8661111111110316</c:v>
                </c:pt>
                <c:pt idx="6719">
                  <c:v>1.8663888888888085</c:v>
                </c:pt>
                <c:pt idx="6720">
                  <c:v>1.8666666666665856</c:v>
                </c:pt>
                <c:pt idx="6721">
                  <c:v>1.866944444444365</c:v>
                </c:pt>
                <c:pt idx="6722">
                  <c:v>1.8672222222221446</c:v>
                </c:pt>
                <c:pt idx="6723">
                  <c:v>1.8674999999999189</c:v>
                </c:pt>
                <c:pt idx="6724">
                  <c:v>1.8677777777776985</c:v>
                </c:pt>
                <c:pt idx="6725">
                  <c:v>1.8680555555554754</c:v>
                </c:pt>
                <c:pt idx="6726">
                  <c:v>1.868333333333255</c:v>
                </c:pt>
                <c:pt idx="6727">
                  <c:v>1.8686111111110293</c:v>
                </c:pt>
                <c:pt idx="6728">
                  <c:v>1.8688888888888089</c:v>
                </c:pt>
                <c:pt idx="6729">
                  <c:v>1.8691666666665883</c:v>
                </c:pt>
                <c:pt idx="6730">
                  <c:v>1.8694444444443654</c:v>
                </c:pt>
                <c:pt idx="6731">
                  <c:v>1.8697222222221423</c:v>
                </c:pt>
                <c:pt idx="6732">
                  <c:v>1.8699999999999195</c:v>
                </c:pt>
                <c:pt idx="6733">
                  <c:v>1.8702777777776989</c:v>
                </c:pt>
                <c:pt idx="6734">
                  <c:v>1.8705555555554731</c:v>
                </c:pt>
                <c:pt idx="6735">
                  <c:v>1.8708333333332527</c:v>
                </c:pt>
                <c:pt idx="6736">
                  <c:v>1.8711111111110323</c:v>
                </c:pt>
                <c:pt idx="6737">
                  <c:v>1.8713888888888093</c:v>
                </c:pt>
                <c:pt idx="6738">
                  <c:v>1.8716666666665864</c:v>
                </c:pt>
                <c:pt idx="6739">
                  <c:v>1.8719444444443634</c:v>
                </c:pt>
                <c:pt idx="6740">
                  <c:v>1.872222222222143</c:v>
                </c:pt>
                <c:pt idx="6741">
                  <c:v>1.8724999999999223</c:v>
                </c:pt>
                <c:pt idx="6742">
                  <c:v>1.8727777777776966</c:v>
                </c:pt>
                <c:pt idx="6743">
                  <c:v>1.8730555555554762</c:v>
                </c:pt>
                <c:pt idx="6744">
                  <c:v>1.8733333333332531</c:v>
                </c:pt>
                <c:pt idx="6745">
                  <c:v>1.8736111111110327</c:v>
                </c:pt>
                <c:pt idx="6746">
                  <c:v>1.873888888888807</c:v>
                </c:pt>
                <c:pt idx="6747">
                  <c:v>1.8741666666665866</c:v>
                </c:pt>
                <c:pt idx="6748">
                  <c:v>1.8744444444443662</c:v>
                </c:pt>
                <c:pt idx="6749">
                  <c:v>1.8747222222221431</c:v>
                </c:pt>
                <c:pt idx="6750">
                  <c:v>1.8749999999999201</c:v>
                </c:pt>
                <c:pt idx="6751">
                  <c:v>1.8752777777776972</c:v>
                </c:pt>
                <c:pt idx="6752">
                  <c:v>1.8755555555554768</c:v>
                </c:pt>
                <c:pt idx="6753">
                  <c:v>1.8758333333332509</c:v>
                </c:pt>
                <c:pt idx="6754">
                  <c:v>1.8761111111110305</c:v>
                </c:pt>
                <c:pt idx="6755">
                  <c:v>1.8763888888888101</c:v>
                </c:pt>
                <c:pt idx="6756">
                  <c:v>1.876666666666587</c:v>
                </c:pt>
                <c:pt idx="6757">
                  <c:v>1.8769444444443641</c:v>
                </c:pt>
                <c:pt idx="6758">
                  <c:v>1.8772222222221411</c:v>
                </c:pt>
                <c:pt idx="6759">
                  <c:v>1.8774999999999207</c:v>
                </c:pt>
                <c:pt idx="6760">
                  <c:v>1.8777777777777003</c:v>
                </c:pt>
                <c:pt idx="6761">
                  <c:v>1.8780555555554745</c:v>
                </c:pt>
                <c:pt idx="6762">
                  <c:v>1.8783333333332539</c:v>
                </c:pt>
                <c:pt idx="6763">
                  <c:v>1.8786111111110311</c:v>
                </c:pt>
                <c:pt idx="6764">
                  <c:v>1.8788888888888107</c:v>
                </c:pt>
                <c:pt idx="6765">
                  <c:v>1.8791666666665847</c:v>
                </c:pt>
                <c:pt idx="6766">
                  <c:v>1.8794444444443643</c:v>
                </c:pt>
                <c:pt idx="6767">
                  <c:v>1.8797222222221439</c:v>
                </c:pt>
                <c:pt idx="6768">
                  <c:v>1.8799999999999208</c:v>
                </c:pt>
                <c:pt idx="6769">
                  <c:v>1.880277777777698</c:v>
                </c:pt>
                <c:pt idx="6770">
                  <c:v>1.8805555555554749</c:v>
                </c:pt>
                <c:pt idx="6771">
                  <c:v>1.8808333333332545</c:v>
                </c:pt>
                <c:pt idx="6772">
                  <c:v>1.8811111111110341</c:v>
                </c:pt>
                <c:pt idx="6773">
                  <c:v>1.8813888888888084</c:v>
                </c:pt>
                <c:pt idx="6774">
                  <c:v>1.8816666666665878</c:v>
                </c:pt>
                <c:pt idx="6775">
                  <c:v>1.8819444444443649</c:v>
                </c:pt>
                <c:pt idx="6776">
                  <c:v>1.8822222222221419</c:v>
                </c:pt>
                <c:pt idx="6777">
                  <c:v>1.8824999999999188</c:v>
                </c:pt>
                <c:pt idx="6778">
                  <c:v>1.8827777777776984</c:v>
                </c:pt>
                <c:pt idx="6779">
                  <c:v>1.883055555555478</c:v>
                </c:pt>
                <c:pt idx="6780">
                  <c:v>1.8833333333332523</c:v>
                </c:pt>
                <c:pt idx="6781">
                  <c:v>1.8836111111110319</c:v>
                </c:pt>
                <c:pt idx="6782">
                  <c:v>1.8838888888888088</c:v>
                </c:pt>
                <c:pt idx="6783">
                  <c:v>1.8841666666665884</c:v>
                </c:pt>
                <c:pt idx="6784">
                  <c:v>1.8844444444443627</c:v>
                </c:pt>
                <c:pt idx="6785">
                  <c:v>1.884722222222142</c:v>
                </c:pt>
                <c:pt idx="6786">
                  <c:v>1.8849999999999216</c:v>
                </c:pt>
                <c:pt idx="6787">
                  <c:v>1.8852777777776988</c:v>
                </c:pt>
                <c:pt idx="6788">
                  <c:v>1.8855555555554757</c:v>
                </c:pt>
                <c:pt idx="6789">
                  <c:v>1.8858333333332526</c:v>
                </c:pt>
                <c:pt idx="6790">
                  <c:v>1.8861111111110322</c:v>
                </c:pt>
                <c:pt idx="6791">
                  <c:v>1.8863888888888118</c:v>
                </c:pt>
                <c:pt idx="6792">
                  <c:v>1.8866666666665861</c:v>
                </c:pt>
                <c:pt idx="6793">
                  <c:v>1.8869444444443657</c:v>
                </c:pt>
                <c:pt idx="6794">
                  <c:v>1.8872222222221426</c:v>
                </c:pt>
                <c:pt idx="6795">
                  <c:v>1.8874999999999196</c:v>
                </c:pt>
                <c:pt idx="6796">
                  <c:v>1.8877777777776967</c:v>
                </c:pt>
                <c:pt idx="6797">
                  <c:v>1.8880555555554763</c:v>
                </c:pt>
                <c:pt idx="6798">
                  <c:v>1.8883333333332557</c:v>
                </c:pt>
                <c:pt idx="6799">
                  <c:v>1.88861111111103</c:v>
                </c:pt>
                <c:pt idx="6800">
                  <c:v>1.8888888888888096</c:v>
                </c:pt>
                <c:pt idx="6801">
                  <c:v>1.8891666666665865</c:v>
                </c:pt>
                <c:pt idx="6802">
                  <c:v>1.8894444444443661</c:v>
                </c:pt>
                <c:pt idx="6803">
                  <c:v>1.8897222222221404</c:v>
                </c:pt>
                <c:pt idx="6804">
                  <c:v>1.88999999999992</c:v>
                </c:pt>
                <c:pt idx="6805">
                  <c:v>1.8902777777776996</c:v>
                </c:pt>
                <c:pt idx="6806">
                  <c:v>1.8905555555554765</c:v>
                </c:pt>
                <c:pt idx="6807">
                  <c:v>1.8908333333332534</c:v>
                </c:pt>
                <c:pt idx="6808">
                  <c:v>1.8911111111110306</c:v>
                </c:pt>
                <c:pt idx="6809">
                  <c:v>1.89138888888881</c:v>
                </c:pt>
                <c:pt idx="6810">
                  <c:v>1.8916666666665896</c:v>
                </c:pt>
                <c:pt idx="6811">
                  <c:v>1.8919444444443638</c:v>
                </c:pt>
                <c:pt idx="6812">
                  <c:v>1.8922222222221434</c:v>
                </c:pt>
                <c:pt idx="6813">
                  <c:v>1.8924999999999204</c:v>
                </c:pt>
                <c:pt idx="6814">
                  <c:v>1.8927777777776975</c:v>
                </c:pt>
                <c:pt idx="6815">
                  <c:v>1.8930555555554744</c:v>
                </c:pt>
                <c:pt idx="6816">
                  <c:v>1.893333333333254</c:v>
                </c:pt>
                <c:pt idx="6817">
                  <c:v>1.8936111111110336</c:v>
                </c:pt>
                <c:pt idx="6818">
                  <c:v>1.8938888888888077</c:v>
                </c:pt>
                <c:pt idx="6819">
                  <c:v>1.8941666666665873</c:v>
                </c:pt>
                <c:pt idx="6820">
                  <c:v>1.8944444444443644</c:v>
                </c:pt>
                <c:pt idx="6821">
                  <c:v>1.8947222222221438</c:v>
                </c:pt>
                <c:pt idx="6822">
                  <c:v>1.8949999999999181</c:v>
                </c:pt>
                <c:pt idx="6823">
                  <c:v>1.8952777777776977</c:v>
                </c:pt>
                <c:pt idx="6824">
                  <c:v>1.8955555555554773</c:v>
                </c:pt>
                <c:pt idx="6825">
                  <c:v>1.8958333333332542</c:v>
                </c:pt>
                <c:pt idx="6826">
                  <c:v>1.8961111111110314</c:v>
                </c:pt>
                <c:pt idx="6827">
                  <c:v>1.8963888888888083</c:v>
                </c:pt>
                <c:pt idx="6828">
                  <c:v>1.8966666666665879</c:v>
                </c:pt>
                <c:pt idx="6829">
                  <c:v>1.8969444444443675</c:v>
                </c:pt>
                <c:pt idx="6830">
                  <c:v>1.8972222222221415</c:v>
                </c:pt>
                <c:pt idx="6831">
                  <c:v>1.8974999999999211</c:v>
                </c:pt>
                <c:pt idx="6832">
                  <c:v>1.8977777777776983</c:v>
                </c:pt>
                <c:pt idx="6833">
                  <c:v>1.8980555555554777</c:v>
                </c:pt>
                <c:pt idx="6834">
                  <c:v>1.8983333333332519</c:v>
                </c:pt>
                <c:pt idx="6835">
                  <c:v>1.8986111111110315</c:v>
                </c:pt>
                <c:pt idx="6836">
                  <c:v>1.8988888888888111</c:v>
                </c:pt>
                <c:pt idx="6837">
                  <c:v>1.8991666666665854</c:v>
                </c:pt>
                <c:pt idx="6838">
                  <c:v>1.8994444444443648</c:v>
                </c:pt>
                <c:pt idx="6839">
                  <c:v>1.8997222222221419</c:v>
                </c:pt>
                <c:pt idx="6840">
                  <c:v>1.8999999999999215</c:v>
                </c:pt>
                <c:pt idx="6841">
                  <c:v>1.9002777777776956</c:v>
                </c:pt>
                <c:pt idx="6842">
                  <c:v>1.9005555555554752</c:v>
                </c:pt>
                <c:pt idx="6843">
                  <c:v>1.9008333333332548</c:v>
                </c:pt>
                <c:pt idx="6844">
                  <c:v>1.9011111111110317</c:v>
                </c:pt>
                <c:pt idx="6845">
                  <c:v>1.9013888888888089</c:v>
                </c:pt>
                <c:pt idx="6846">
                  <c:v>1.9016666666665858</c:v>
                </c:pt>
                <c:pt idx="6847">
                  <c:v>1.9019444444443654</c:v>
                </c:pt>
                <c:pt idx="6848">
                  <c:v>1.902222222222145</c:v>
                </c:pt>
                <c:pt idx="6849">
                  <c:v>1.9024999999999193</c:v>
                </c:pt>
                <c:pt idx="6850">
                  <c:v>1.9027777777776986</c:v>
                </c:pt>
                <c:pt idx="6851">
                  <c:v>1.9030555555554758</c:v>
                </c:pt>
                <c:pt idx="6852">
                  <c:v>1.9033333333332552</c:v>
                </c:pt>
                <c:pt idx="6853">
                  <c:v>1.9036111111110294</c:v>
                </c:pt>
                <c:pt idx="6854">
                  <c:v>1.903888888888809</c:v>
                </c:pt>
                <c:pt idx="6855">
                  <c:v>1.9041666666665886</c:v>
                </c:pt>
                <c:pt idx="6856">
                  <c:v>1.9044444444443629</c:v>
                </c:pt>
                <c:pt idx="6857">
                  <c:v>1.9047222222221425</c:v>
                </c:pt>
                <c:pt idx="6858">
                  <c:v>1.9049999999999194</c:v>
                </c:pt>
                <c:pt idx="6859">
                  <c:v>1.905277777777699</c:v>
                </c:pt>
                <c:pt idx="6860">
                  <c:v>1.9055555555554733</c:v>
                </c:pt>
                <c:pt idx="6861">
                  <c:v>1.9058333333332527</c:v>
                </c:pt>
                <c:pt idx="6862">
                  <c:v>1.9061111111110323</c:v>
                </c:pt>
                <c:pt idx="6863">
                  <c:v>1.9063888888888094</c:v>
                </c:pt>
                <c:pt idx="6864">
                  <c:v>1.9066666666665864</c:v>
                </c:pt>
                <c:pt idx="6865">
                  <c:v>1.9069444444443633</c:v>
                </c:pt>
                <c:pt idx="6866">
                  <c:v>1.9072222222221429</c:v>
                </c:pt>
                <c:pt idx="6867">
                  <c:v>1.9074999999999225</c:v>
                </c:pt>
                <c:pt idx="6868">
                  <c:v>1.9077777777776967</c:v>
                </c:pt>
                <c:pt idx="6869">
                  <c:v>1.9080555555554761</c:v>
                </c:pt>
                <c:pt idx="6870">
                  <c:v>1.9083333333332533</c:v>
                </c:pt>
                <c:pt idx="6871">
                  <c:v>1.9086111111110329</c:v>
                </c:pt>
                <c:pt idx="6872">
                  <c:v>1.9088888888888071</c:v>
                </c:pt>
                <c:pt idx="6873">
                  <c:v>1.9091666666665865</c:v>
                </c:pt>
                <c:pt idx="6874">
                  <c:v>1.9094444444443661</c:v>
                </c:pt>
                <c:pt idx="6875">
                  <c:v>1.9097222222221404</c:v>
                </c:pt>
                <c:pt idx="6876">
                  <c:v>1.90999999999992</c:v>
                </c:pt>
                <c:pt idx="6877">
                  <c:v>1.9102777777776969</c:v>
                </c:pt>
                <c:pt idx="6878">
                  <c:v>1.9105555555554765</c:v>
                </c:pt>
                <c:pt idx="6879">
                  <c:v>1.9108333333332508</c:v>
                </c:pt>
                <c:pt idx="6880">
                  <c:v>1.9111111111110302</c:v>
                </c:pt>
                <c:pt idx="6881">
                  <c:v>1.9113888888888098</c:v>
                </c:pt>
                <c:pt idx="6882">
                  <c:v>1.9116666666665869</c:v>
                </c:pt>
                <c:pt idx="6883">
                  <c:v>1.9119444444443638</c:v>
                </c:pt>
                <c:pt idx="6884">
                  <c:v>1.9122222222221408</c:v>
                </c:pt>
                <c:pt idx="6885">
                  <c:v>1.9124999999999204</c:v>
                </c:pt>
                <c:pt idx="6886">
                  <c:v>1.9127777777777</c:v>
                </c:pt>
                <c:pt idx="6887">
                  <c:v>1.9130555555554742</c:v>
                </c:pt>
                <c:pt idx="6888">
                  <c:v>1.9133333333332538</c:v>
                </c:pt>
                <c:pt idx="6889">
                  <c:v>1.9136111111110308</c:v>
                </c:pt>
                <c:pt idx="6890">
                  <c:v>1.9138888888888104</c:v>
                </c:pt>
                <c:pt idx="6891">
                  <c:v>1.9141666666665846</c:v>
                </c:pt>
                <c:pt idx="6892">
                  <c:v>1.914444444444364</c:v>
                </c:pt>
                <c:pt idx="6893">
                  <c:v>1.9147222222221436</c:v>
                </c:pt>
                <c:pt idx="6894">
                  <c:v>1.9149999999999208</c:v>
                </c:pt>
                <c:pt idx="6895">
                  <c:v>1.9152777777776977</c:v>
                </c:pt>
                <c:pt idx="6896">
                  <c:v>1.9155555555554746</c:v>
                </c:pt>
                <c:pt idx="6897">
                  <c:v>1.9158333333332542</c:v>
                </c:pt>
                <c:pt idx="6898">
                  <c:v>1.9161111111110285</c:v>
                </c:pt>
                <c:pt idx="6899">
                  <c:v>1.9163888888888081</c:v>
                </c:pt>
                <c:pt idx="6900">
                  <c:v>1.9166666666665877</c:v>
                </c:pt>
                <c:pt idx="6901">
                  <c:v>1.9169444444443646</c:v>
                </c:pt>
                <c:pt idx="6902">
                  <c:v>1.9172222222221416</c:v>
                </c:pt>
                <c:pt idx="6903">
                  <c:v>1.9174999999999187</c:v>
                </c:pt>
                <c:pt idx="6904">
                  <c:v>1.9177777777776981</c:v>
                </c:pt>
                <c:pt idx="6905">
                  <c:v>1.9180555555554777</c:v>
                </c:pt>
                <c:pt idx="6906">
                  <c:v>1.918333333333252</c:v>
                </c:pt>
                <c:pt idx="6907">
                  <c:v>1.9186111111110316</c:v>
                </c:pt>
                <c:pt idx="6908">
                  <c:v>1.9188888888888085</c:v>
                </c:pt>
                <c:pt idx="6909">
                  <c:v>1.9191666666665881</c:v>
                </c:pt>
                <c:pt idx="6910">
                  <c:v>1.9194444444443624</c:v>
                </c:pt>
                <c:pt idx="6911">
                  <c:v>1.9197222222221419</c:v>
                </c:pt>
                <c:pt idx="6912">
                  <c:v>1.9199999999999213</c:v>
                </c:pt>
                <c:pt idx="6913">
                  <c:v>1.9202777777776985</c:v>
                </c:pt>
                <c:pt idx="6914">
                  <c:v>1.9205555555554754</c:v>
                </c:pt>
                <c:pt idx="6915">
                  <c:v>1.9208333333332526</c:v>
                </c:pt>
                <c:pt idx="6916">
                  <c:v>1.9211111111110319</c:v>
                </c:pt>
                <c:pt idx="6917">
                  <c:v>1.9213888888888062</c:v>
                </c:pt>
                <c:pt idx="6918">
                  <c:v>1.9216666666665858</c:v>
                </c:pt>
                <c:pt idx="6919">
                  <c:v>1.9219444444443654</c:v>
                </c:pt>
                <c:pt idx="6920">
                  <c:v>1.9222222222221423</c:v>
                </c:pt>
                <c:pt idx="6921">
                  <c:v>1.9224999999999195</c:v>
                </c:pt>
                <c:pt idx="6922">
                  <c:v>1.9227777777776964</c:v>
                </c:pt>
                <c:pt idx="6923">
                  <c:v>1.923055555555476</c:v>
                </c:pt>
                <c:pt idx="6924">
                  <c:v>1.9233333333332556</c:v>
                </c:pt>
                <c:pt idx="6925">
                  <c:v>1.9236111111110297</c:v>
                </c:pt>
                <c:pt idx="6926">
                  <c:v>1.9238888888888093</c:v>
                </c:pt>
                <c:pt idx="6927">
                  <c:v>1.9241666666665864</c:v>
                </c:pt>
                <c:pt idx="6928">
                  <c:v>1.9244444444443658</c:v>
                </c:pt>
                <c:pt idx="6929">
                  <c:v>1.9247222222221401</c:v>
                </c:pt>
                <c:pt idx="6930">
                  <c:v>1.9249999999999197</c:v>
                </c:pt>
                <c:pt idx="6931">
                  <c:v>1.9252777777776993</c:v>
                </c:pt>
                <c:pt idx="6932">
                  <c:v>1.9255555555554762</c:v>
                </c:pt>
                <c:pt idx="6933">
                  <c:v>1.9258333333332533</c:v>
                </c:pt>
                <c:pt idx="6934">
                  <c:v>1.9261111111110303</c:v>
                </c:pt>
                <c:pt idx="6935">
                  <c:v>1.9263888888888099</c:v>
                </c:pt>
                <c:pt idx="6936">
                  <c:v>1.9266666666665841</c:v>
                </c:pt>
                <c:pt idx="6937">
                  <c:v>1.9269444444443635</c:v>
                </c:pt>
                <c:pt idx="6938">
                  <c:v>1.9272222222221431</c:v>
                </c:pt>
                <c:pt idx="6939">
                  <c:v>1.9274999999999203</c:v>
                </c:pt>
                <c:pt idx="6940">
                  <c:v>1.9277777777776972</c:v>
                </c:pt>
                <c:pt idx="6941">
                  <c:v>1.9280555555554741</c:v>
                </c:pt>
                <c:pt idx="6942">
                  <c:v>1.9283333333332537</c:v>
                </c:pt>
                <c:pt idx="6943">
                  <c:v>1.9286111111110333</c:v>
                </c:pt>
                <c:pt idx="6944">
                  <c:v>1.9288888888888076</c:v>
                </c:pt>
                <c:pt idx="6945">
                  <c:v>1.929166666666587</c:v>
                </c:pt>
                <c:pt idx="6946">
                  <c:v>1.9294444444443641</c:v>
                </c:pt>
                <c:pt idx="6947">
                  <c:v>1.9297222222221437</c:v>
                </c:pt>
                <c:pt idx="6948">
                  <c:v>1.929999999999918</c:v>
                </c:pt>
                <c:pt idx="6949">
                  <c:v>1.9302777777776974</c:v>
                </c:pt>
                <c:pt idx="6950">
                  <c:v>1.930555555555477</c:v>
                </c:pt>
                <c:pt idx="6951">
                  <c:v>1.9308333333332539</c:v>
                </c:pt>
                <c:pt idx="6952">
                  <c:v>1.9311111111110311</c:v>
                </c:pt>
                <c:pt idx="6953">
                  <c:v>1.931388888888808</c:v>
                </c:pt>
                <c:pt idx="6954">
                  <c:v>1.9316666666665876</c:v>
                </c:pt>
                <c:pt idx="6955">
                  <c:v>1.9319444444443672</c:v>
                </c:pt>
                <c:pt idx="6956">
                  <c:v>1.9322222222221415</c:v>
                </c:pt>
                <c:pt idx="6957">
                  <c:v>1.9324999999999208</c:v>
                </c:pt>
                <c:pt idx="6958">
                  <c:v>1.932777777777698</c:v>
                </c:pt>
                <c:pt idx="6959">
                  <c:v>1.9330555555554749</c:v>
                </c:pt>
                <c:pt idx="6960">
                  <c:v>1.9333333333332521</c:v>
                </c:pt>
                <c:pt idx="6961">
                  <c:v>1.9336111111110315</c:v>
                </c:pt>
                <c:pt idx="6962">
                  <c:v>1.9338888888888111</c:v>
                </c:pt>
                <c:pt idx="6963">
                  <c:v>1.9341666666665853</c:v>
                </c:pt>
                <c:pt idx="6964">
                  <c:v>1.9344444444443649</c:v>
                </c:pt>
                <c:pt idx="6965">
                  <c:v>1.9347222222221419</c:v>
                </c:pt>
                <c:pt idx="6966">
                  <c:v>1.9349999999999214</c:v>
                </c:pt>
                <c:pt idx="6967">
                  <c:v>1.9352777777776957</c:v>
                </c:pt>
                <c:pt idx="6968">
                  <c:v>1.9355555555554753</c:v>
                </c:pt>
                <c:pt idx="6969">
                  <c:v>1.9358333333332547</c:v>
                </c:pt>
                <c:pt idx="6970">
                  <c:v>1.9361111111110318</c:v>
                </c:pt>
                <c:pt idx="6971">
                  <c:v>1.9363888888888088</c:v>
                </c:pt>
                <c:pt idx="6972">
                  <c:v>1.9366666666665857</c:v>
                </c:pt>
                <c:pt idx="6973">
                  <c:v>1.9369444444443653</c:v>
                </c:pt>
                <c:pt idx="6974">
                  <c:v>1.9372222222221449</c:v>
                </c:pt>
                <c:pt idx="6975">
                  <c:v>1.9374999999999192</c:v>
                </c:pt>
                <c:pt idx="6976">
                  <c:v>1.9377777777776988</c:v>
                </c:pt>
                <c:pt idx="6977">
                  <c:v>1.9380555555554757</c:v>
                </c:pt>
                <c:pt idx="6978">
                  <c:v>1.9383333333332526</c:v>
                </c:pt>
                <c:pt idx="6979">
                  <c:v>1.9386111111110298</c:v>
                </c:pt>
                <c:pt idx="6980">
                  <c:v>1.9388888888888094</c:v>
                </c:pt>
                <c:pt idx="6981">
                  <c:v>1.9391666666665888</c:v>
                </c:pt>
                <c:pt idx="6982">
                  <c:v>1.939444444444363</c:v>
                </c:pt>
                <c:pt idx="6983">
                  <c:v>1.9397222222221426</c:v>
                </c:pt>
                <c:pt idx="6984">
                  <c:v>1.9399999999999196</c:v>
                </c:pt>
                <c:pt idx="6985">
                  <c:v>1.9402777777776992</c:v>
                </c:pt>
                <c:pt idx="6986">
                  <c:v>1.9405555555554734</c:v>
                </c:pt>
                <c:pt idx="6987">
                  <c:v>1.940833333333253</c:v>
                </c:pt>
                <c:pt idx="6988">
                  <c:v>1.9411111111110326</c:v>
                </c:pt>
                <c:pt idx="6989">
                  <c:v>1.9413888888888096</c:v>
                </c:pt>
                <c:pt idx="6990">
                  <c:v>1.9416666666665865</c:v>
                </c:pt>
                <c:pt idx="6991">
                  <c:v>1.9419444444443636</c:v>
                </c:pt>
                <c:pt idx="6992">
                  <c:v>1.9422222222221432</c:v>
                </c:pt>
                <c:pt idx="6993">
                  <c:v>1.9424999999999226</c:v>
                </c:pt>
                <c:pt idx="6994">
                  <c:v>1.9427777777776969</c:v>
                </c:pt>
                <c:pt idx="6995">
                  <c:v>1.9430555555554765</c:v>
                </c:pt>
                <c:pt idx="6996">
                  <c:v>1.9433333333332534</c:v>
                </c:pt>
                <c:pt idx="6997">
                  <c:v>1.943611111111033</c:v>
                </c:pt>
                <c:pt idx="6998">
                  <c:v>1.9438888888888073</c:v>
                </c:pt>
                <c:pt idx="6999">
                  <c:v>1.9441666666665869</c:v>
                </c:pt>
                <c:pt idx="7000">
                  <c:v>1.9444444444443665</c:v>
                </c:pt>
                <c:pt idx="7001">
                  <c:v>1.9447222222221405</c:v>
                </c:pt>
                <c:pt idx="7002">
                  <c:v>1.9449999999999201</c:v>
                </c:pt>
                <c:pt idx="7003">
                  <c:v>1.9452777777776973</c:v>
                </c:pt>
                <c:pt idx="7004">
                  <c:v>1.9455555555554767</c:v>
                </c:pt>
                <c:pt idx="7005">
                  <c:v>1.9458333333332509</c:v>
                </c:pt>
                <c:pt idx="7006">
                  <c:v>1.9461111111110305</c:v>
                </c:pt>
                <c:pt idx="7007">
                  <c:v>1.9463888888888101</c:v>
                </c:pt>
                <c:pt idx="7008">
                  <c:v>1.9466666666665871</c:v>
                </c:pt>
                <c:pt idx="7009">
                  <c:v>1.9469444444443642</c:v>
                </c:pt>
                <c:pt idx="7010">
                  <c:v>1.9472222222221411</c:v>
                </c:pt>
                <c:pt idx="7011">
                  <c:v>1.9474999999999207</c:v>
                </c:pt>
                <c:pt idx="7012">
                  <c:v>1.9477777777777001</c:v>
                </c:pt>
                <c:pt idx="7013">
                  <c:v>1.9480555555554744</c:v>
                </c:pt>
                <c:pt idx="7014">
                  <c:v>1.948333333333254</c:v>
                </c:pt>
                <c:pt idx="7015">
                  <c:v>1.9486111111110311</c:v>
                </c:pt>
                <c:pt idx="7016">
                  <c:v>1.9488888888888105</c:v>
                </c:pt>
                <c:pt idx="7017">
                  <c:v>1.9491666666665848</c:v>
                </c:pt>
                <c:pt idx="7018">
                  <c:v>1.9494444444443644</c:v>
                </c:pt>
                <c:pt idx="7019">
                  <c:v>1.949722222222144</c:v>
                </c:pt>
                <c:pt idx="7020">
                  <c:v>1.9499999999999182</c:v>
                </c:pt>
                <c:pt idx="7021">
                  <c:v>1.9502777777776976</c:v>
                </c:pt>
                <c:pt idx="7022">
                  <c:v>1.9505555555554748</c:v>
                </c:pt>
                <c:pt idx="7023">
                  <c:v>1.9508333333332541</c:v>
                </c:pt>
                <c:pt idx="7024">
                  <c:v>1.9511111111110284</c:v>
                </c:pt>
                <c:pt idx="7025">
                  <c:v>1.951388888888808</c:v>
                </c:pt>
                <c:pt idx="7026">
                  <c:v>1.9516666666665876</c:v>
                </c:pt>
                <c:pt idx="7027">
                  <c:v>1.9519444444443645</c:v>
                </c:pt>
                <c:pt idx="7028">
                  <c:v>1.9522222222221417</c:v>
                </c:pt>
                <c:pt idx="7029">
                  <c:v>1.9524999999999186</c:v>
                </c:pt>
                <c:pt idx="7030">
                  <c:v>1.9527777777776982</c:v>
                </c:pt>
                <c:pt idx="7031">
                  <c:v>1.9530555555554778</c:v>
                </c:pt>
                <c:pt idx="7032">
                  <c:v>1.9533333333332519</c:v>
                </c:pt>
                <c:pt idx="7033">
                  <c:v>1.9536111111110315</c:v>
                </c:pt>
                <c:pt idx="7034">
                  <c:v>1.9538888888888086</c:v>
                </c:pt>
                <c:pt idx="7035">
                  <c:v>1.954166666666588</c:v>
                </c:pt>
                <c:pt idx="7036">
                  <c:v>1.9544444444443623</c:v>
                </c:pt>
                <c:pt idx="7037">
                  <c:v>1.9547222222221419</c:v>
                </c:pt>
                <c:pt idx="7038">
                  <c:v>1.9549999999999215</c:v>
                </c:pt>
                <c:pt idx="7039">
                  <c:v>1.9552777777776957</c:v>
                </c:pt>
                <c:pt idx="7040">
                  <c:v>1.9555555555554751</c:v>
                </c:pt>
                <c:pt idx="7041">
                  <c:v>1.9558333333332523</c:v>
                </c:pt>
                <c:pt idx="7042">
                  <c:v>1.9561111111110319</c:v>
                </c:pt>
                <c:pt idx="7043">
                  <c:v>1.9563888888888061</c:v>
                </c:pt>
                <c:pt idx="7044">
                  <c:v>1.9566666666665855</c:v>
                </c:pt>
                <c:pt idx="7045">
                  <c:v>1.9569444444443651</c:v>
                </c:pt>
                <c:pt idx="7046">
                  <c:v>1.957222222222142</c:v>
                </c:pt>
                <c:pt idx="7047">
                  <c:v>1.9574999999999192</c:v>
                </c:pt>
                <c:pt idx="7048">
                  <c:v>1.9577777777776961</c:v>
                </c:pt>
                <c:pt idx="7049">
                  <c:v>1.9580555555554757</c:v>
                </c:pt>
                <c:pt idx="7050">
                  <c:v>1.9583333333332553</c:v>
                </c:pt>
                <c:pt idx="7051">
                  <c:v>1.9586111111110296</c:v>
                </c:pt>
                <c:pt idx="7052">
                  <c:v>1.958888888888809</c:v>
                </c:pt>
                <c:pt idx="7053">
                  <c:v>1.9591666666665861</c:v>
                </c:pt>
                <c:pt idx="7054">
                  <c:v>1.9594444444443657</c:v>
                </c:pt>
                <c:pt idx="7055">
                  <c:v>1.9597222222221398</c:v>
                </c:pt>
                <c:pt idx="7056">
                  <c:v>1.9599999999999194</c:v>
                </c:pt>
                <c:pt idx="7057">
                  <c:v>1.960277777777699</c:v>
                </c:pt>
                <c:pt idx="7058">
                  <c:v>1.9605555555554759</c:v>
                </c:pt>
                <c:pt idx="7059">
                  <c:v>1.960833333333253</c:v>
                </c:pt>
                <c:pt idx="7060">
                  <c:v>1.96111111111103</c:v>
                </c:pt>
                <c:pt idx="7061">
                  <c:v>1.9613888888888096</c:v>
                </c:pt>
                <c:pt idx="7062">
                  <c:v>1.9616666666665838</c:v>
                </c:pt>
                <c:pt idx="7063">
                  <c:v>1.9619444444443634</c:v>
                </c:pt>
                <c:pt idx="7064">
                  <c:v>1.9622222222221428</c:v>
                </c:pt>
                <c:pt idx="7065">
                  <c:v>1.96249999999992</c:v>
                </c:pt>
                <c:pt idx="7066">
                  <c:v>1.9627777777776969</c:v>
                </c:pt>
                <c:pt idx="7067">
                  <c:v>1.9630555555554741</c:v>
                </c:pt>
                <c:pt idx="7068">
                  <c:v>1.9633333333332534</c:v>
                </c:pt>
                <c:pt idx="7069">
                  <c:v>1.963611111111033</c:v>
                </c:pt>
                <c:pt idx="7070">
                  <c:v>1.9638888888888073</c:v>
                </c:pt>
                <c:pt idx="7071">
                  <c:v>1.9641666666665869</c:v>
                </c:pt>
                <c:pt idx="7072">
                  <c:v>1.9644444444443638</c:v>
                </c:pt>
                <c:pt idx="7073">
                  <c:v>1.9647222222221434</c:v>
                </c:pt>
                <c:pt idx="7074">
                  <c:v>1.9649999999999177</c:v>
                </c:pt>
                <c:pt idx="7075">
                  <c:v>1.9652777777776971</c:v>
                </c:pt>
                <c:pt idx="7076">
                  <c:v>1.9655555555554767</c:v>
                </c:pt>
                <c:pt idx="7077">
                  <c:v>1.9658333333332538</c:v>
                </c:pt>
                <c:pt idx="7078">
                  <c:v>1.9661111111110308</c:v>
                </c:pt>
                <c:pt idx="7079">
                  <c:v>1.9663888888888077</c:v>
                </c:pt>
                <c:pt idx="7080">
                  <c:v>1.9666666666665873</c:v>
                </c:pt>
                <c:pt idx="7081">
                  <c:v>1.9669444444443616</c:v>
                </c:pt>
                <c:pt idx="7082">
                  <c:v>1.9672222222221412</c:v>
                </c:pt>
                <c:pt idx="7083">
                  <c:v>1.9674999999999208</c:v>
                </c:pt>
                <c:pt idx="7084">
                  <c:v>1.9677777777776977</c:v>
                </c:pt>
                <c:pt idx="7085">
                  <c:v>1.9680555555554746</c:v>
                </c:pt>
                <c:pt idx="7086">
                  <c:v>1.9683333333332518</c:v>
                </c:pt>
                <c:pt idx="7087">
                  <c:v>1.9686111111110314</c:v>
                </c:pt>
                <c:pt idx="7088">
                  <c:v>1.9688888888888108</c:v>
                </c:pt>
                <c:pt idx="7089">
                  <c:v>1.969166666666585</c:v>
                </c:pt>
                <c:pt idx="7090">
                  <c:v>1.9694444444443646</c:v>
                </c:pt>
                <c:pt idx="7091">
                  <c:v>1.9697222222221415</c:v>
                </c:pt>
                <c:pt idx="7092">
                  <c:v>1.9699999999999211</c:v>
                </c:pt>
                <c:pt idx="7093">
                  <c:v>1.9702777777776954</c:v>
                </c:pt>
                <c:pt idx="7094">
                  <c:v>1.970555555555475</c:v>
                </c:pt>
                <c:pt idx="7095">
                  <c:v>1.9708333333332546</c:v>
                </c:pt>
                <c:pt idx="7096">
                  <c:v>1.9711111111110315</c:v>
                </c:pt>
                <c:pt idx="7097">
                  <c:v>1.9713888888888085</c:v>
                </c:pt>
                <c:pt idx="7098">
                  <c:v>1.9716666666665856</c:v>
                </c:pt>
                <c:pt idx="7099">
                  <c:v>1.971944444444365</c:v>
                </c:pt>
                <c:pt idx="7100">
                  <c:v>1.9722222222221393</c:v>
                </c:pt>
                <c:pt idx="7101">
                  <c:v>1.9724999999999189</c:v>
                </c:pt>
                <c:pt idx="7102">
                  <c:v>1.9727777777776985</c:v>
                </c:pt>
                <c:pt idx="7103">
                  <c:v>1.9730555555554754</c:v>
                </c:pt>
                <c:pt idx="7104">
                  <c:v>1.9733333333332526</c:v>
                </c:pt>
                <c:pt idx="7105">
                  <c:v>1.9736111111110295</c:v>
                </c:pt>
                <c:pt idx="7106">
                  <c:v>1.9738888888888091</c:v>
                </c:pt>
                <c:pt idx="7107">
                  <c:v>1.9741666666665887</c:v>
                </c:pt>
                <c:pt idx="7108">
                  <c:v>1.9744444444443627</c:v>
                </c:pt>
                <c:pt idx="7109">
                  <c:v>1.9747222222221423</c:v>
                </c:pt>
                <c:pt idx="7110">
                  <c:v>1.9749999999999195</c:v>
                </c:pt>
                <c:pt idx="7111">
                  <c:v>1.9752777777776989</c:v>
                </c:pt>
                <c:pt idx="7112">
                  <c:v>1.9755555555554731</c:v>
                </c:pt>
                <c:pt idx="7113">
                  <c:v>1.9758333333332527</c:v>
                </c:pt>
                <c:pt idx="7114">
                  <c:v>1.9761111111110323</c:v>
                </c:pt>
                <c:pt idx="7115">
                  <c:v>1.9763888888888093</c:v>
                </c:pt>
                <c:pt idx="7116">
                  <c:v>1.9766666666665864</c:v>
                </c:pt>
                <c:pt idx="7117">
                  <c:v>1.9769444444443633</c:v>
                </c:pt>
                <c:pt idx="7118">
                  <c:v>1.9772222222221429</c:v>
                </c:pt>
                <c:pt idx="7119">
                  <c:v>1.9774999999999225</c:v>
                </c:pt>
                <c:pt idx="7120">
                  <c:v>1.9777777777776966</c:v>
                </c:pt>
                <c:pt idx="7121">
                  <c:v>1.9780555555554762</c:v>
                </c:pt>
                <c:pt idx="7122">
                  <c:v>1.9783333333332533</c:v>
                </c:pt>
                <c:pt idx="7123">
                  <c:v>1.9786111111110303</c:v>
                </c:pt>
                <c:pt idx="7124">
                  <c:v>1.9788888888888072</c:v>
                </c:pt>
                <c:pt idx="7125">
                  <c:v>1.9791666666665868</c:v>
                </c:pt>
                <c:pt idx="7126">
                  <c:v>1.9794444444443664</c:v>
                </c:pt>
                <c:pt idx="7127">
                  <c:v>1.9797222222221407</c:v>
                </c:pt>
                <c:pt idx="7128">
                  <c:v>1.9799999999999203</c:v>
                </c:pt>
                <c:pt idx="7129">
                  <c:v>1.9802777777776972</c:v>
                </c:pt>
                <c:pt idx="7130">
                  <c:v>1.9805555555554768</c:v>
                </c:pt>
                <c:pt idx="7131">
                  <c:v>1.9808333333332511</c:v>
                </c:pt>
                <c:pt idx="7132">
                  <c:v>1.9811111111110304</c:v>
                </c:pt>
                <c:pt idx="7133">
                  <c:v>1.98138888888881</c:v>
                </c:pt>
                <c:pt idx="7134">
                  <c:v>1.9816666666665872</c:v>
                </c:pt>
                <c:pt idx="7135">
                  <c:v>1.9819444444443641</c:v>
                </c:pt>
                <c:pt idx="7136">
                  <c:v>1.9822222222221411</c:v>
                </c:pt>
                <c:pt idx="7137">
                  <c:v>1.9824999999999207</c:v>
                </c:pt>
                <c:pt idx="7138">
                  <c:v>1.9827777777777003</c:v>
                </c:pt>
                <c:pt idx="7139">
                  <c:v>1.9830555555554745</c:v>
                </c:pt>
                <c:pt idx="7140">
                  <c:v>1.9833333333332539</c:v>
                </c:pt>
                <c:pt idx="7141">
                  <c:v>1.9836111111110311</c:v>
                </c:pt>
                <c:pt idx="7142">
                  <c:v>1.983888888888808</c:v>
                </c:pt>
                <c:pt idx="7143">
                  <c:v>1.9841666666665851</c:v>
                </c:pt>
                <c:pt idx="7144">
                  <c:v>1.9844444444443645</c:v>
                </c:pt>
                <c:pt idx="7145">
                  <c:v>1.9847222222221441</c:v>
                </c:pt>
                <c:pt idx="7146">
                  <c:v>1.9849999999999184</c:v>
                </c:pt>
                <c:pt idx="7147">
                  <c:v>1.985277777777698</c:v>
                </c:pt>
                <c:pt idx="7148">
                  <c:v>1.9855555555554749</c:v>
                </c:pt>
                <c:pt idx="7149">
                  <c:v>1.9858333333332545</c:v>
                </c:pt>
                <c:pt idx="7150">
                  <c:v>1.9861111111110288</c:v>
                </c:pt>
                <c:pt idx="7151">
                  <c:v>1.9863888888888084</c:v>
                </c:pt>
                <c:pt idx="7152">
                  <c:v>1.9866666666665878</c:v>
                </c:pt>
                <c:pt idx="7153">
                  <c:v>1.9869444444443649</c:v>
                </c:pt>
                <c:pt idx="7154">
                  <c:v>1.9872222222221418</c:v>
                </c:pt>
                <c:pt idx="7155">
                  <c:v>1.987499999999919</c:v>
                </c:pt>
                <c:pt idx="7156">
                  <c:v>1.9877777777776984</c:v>
                </c:pt>
                <c:pt idx="7157">
                  <c:v>1.988055555555478</c:v>
                </c:pt>
                <c:pt idx="7158">
                  <c:v>1.9883333333332522</c:v>
                </c:pt>
                <c:pt idx="7159">
                  <c:v>1.9886111111110318</c:v>
                </c:pt>
                <c:pt idx="7160">
                  <c:v>1.9888888888888088</c:v>
                </c:pt>
                <c:pt idx="7161">
                  <c:v>1.9891666666665859</c:v>
                </c:pt>
                <c:pt idx="7162">
                  <c:v>1.9894444444443629</c:v>
                </c:pt>
                <c:pt idx="7163">
                  <c:v>1.9897222222221425</c:v>
                </c:pt>
                <c:pt idx="7164">
                  <c:v>1.9899999999999218</c:v>
                </c:pt>
                <c:pt idx="7165">
                  <c:v>1.9902777777776961</c:v>
                </c:pt>
                <c:pt idx="7166">
                  <c:v>1.9905555555554757</c:v>
                </c:pt>
                <c:pt idx="7167">
                  <c:v>1.9908333333332529</c:v>
                </c:pt>
                <c:pt idx="7168">
                  <c:v>1.9911111111110322</c:v>
                </c:pt>
                <c:pt idx="7169">
                  <c:v>1.9913888888888065</c:v>
                </c:pt>
                <c:pt idx="7170">
                  <c:v>1.9916666666665861</c:v>
                </c:pt>
                <c:pt idx="7171">
                  <c:v>1.9919444444443657</c:v>
                </c:pt>
                <c:pt idx="7172">
                  <c:v>1.9922222222221426</c:v>
                </c:pt>
                <c:pt idx="7173">
                  <c:v>1.9924999999999196</c:v>
                </c:pt>
                <c:pt idx="7174">
                  <c:v>1.9927777777776967</c:v>
                </c:pt>
                <c:pt idx="7175">
                  <c:v>1.9930555555554763</c:v>
                </c:pt>
                <c:pt idx="7176">
                  <c:v>1.9933333333332557</c:v>
                </c:pt>
                <c:pt idx="7177">
                  <c:v>1.99361111111103</c:v>
                </c:pt>
                <c:pt idx="7178">
                  <c:v>1.9938888888888096</c:v>
                </c:pt>
                <c:pt idx="7179">
                  <c:v>1.9941666666665865</c:v>
                </c:pt>
                <c:pt idx="7180">
                  <c:v>1.9944444444443661</c:v>
                </c:pt>
                <c:pt idx="7181">
                  <c:v>1.9947222222221404</c:v>
                </c:pt>
                <c:pt idx="7182">
                  <c:v>1.9949999999999199</c:v>
                </c:pt>
                <c:pt idx="7183">
                  <c:v>1.9952777777776995</c:v>
                </c:pt>
                <c:pt idx="7184">
                  <c:v>1.9955555555554736</c:v>
                </c:pt>
                <c:pt idx="7185">
                  <c:v>1.9958333333332532</c:v>
                </c:pt>
                <c:pt idx="7186">
                  <c:v>1.9961111111110303</c:v>
                </c:pt>
                <c:pt idx="7187">
                  <c:v>1.9963888888888097</c:v>
                </c:pt>
                <c:pt idx="7188">
                  <c:v>1.996666666666584</c:v>
                </c:pt>
                <c:pt idx="7189">
                  <c:v>1.9969444444443636</c:v>
                </c:pt>
                <c:pt idx="7190">
                  <c:v>1.9972222222221432</c:v>
                </c:pt>
                <c:pt idx="7191">
                  <c:v>1.9974999999999201</c:v>
                </c:pt>
                <c:pt idx="7192">
                  <c:v>1.9977777777776973</c:v>
                </c:pt>
                <c:pt idx="7193">
                  <c:v>1.9980555555554742</c:v>
                </c:pt>
                <c:pt idx="7194">
                  <c:v>1.9983333333332538</c:v>
                </c:pt>
                <c:pt idx="7195">
                  <c:v>1.9986111111110334</c:v>
                </c:pt>
                <c:pt idx="7196">
                  <c:v>1.9988888888888074</c:v>
                </c:pt>
                <c:pt idx="7197">
                  <c:v>1.999166666666587</c:v>
                </c:pt>
                <c:pt idx="7198">
                  <c:v>1.9994444444443642</c:v>
                </c:pt>
                <c:pt idx="7199">
                  <c:v>1.9997222222221436</c:v>
                </c:pt>
                <c:pt idx="7200">
                  <c:v>1.9999999999999178</c:v>
                </c:pt>
                <c:pt idx="7201">
                  <c:v>2.0002777777776974</c:v>
                </c:pt>
                <c:pt idx="7202">
                  <c:v>2.000555555555477</c:v>
                </c:pt>
                <c:pt idx="7203">
                  <c:v>2.0008333333332513</c:v>
                </c:pt>
                <c:pt idx="7204">
                  <c:v>2.0011111111110309</c:v>
                </c:pt>
                <c:pt idx="7205">
                  <c:v>2.0013888888888078</c:v>
                </c:pt>
                <c:pt idx="7206">
                  <c:v>2.0016666666665874</c:v>
                </c:pt>
                <c:pt idx="7207">
                  <c:v>2.0019444444443617</c:v>
                </c:pt>
                <c:pt idx="7208">
                  <c:v>2.0022222222221413</c:v>
                </c:pt>
                <c:pt idx="7209">
                  <c:v>2.0024999999999205</c:v>
                </c:pt>
                <c:pt idx="7210">
                  <c:v>2.0027777777776978</c:v>
                </c:pt>
                <c:pt idx="7211">
                  <c:v>2.0030555555554748</c:v>
                </c:pt>
                <c:pt idx="7212">
                  <c:v>2.0033333333332517</c:v>
                </c:pt>
                <c:pt idx="7213">
                  <c:v>2.0036111111110313</c:v>
                </c:pt>
                <c:pt idx="7214">
                  <c:v>2.0038888888888109</c:v>
                </c:pt>
                <c:pt idx="7215">
                  <c:v>2.0041666666665852</c:v>
                </c:pt>
                <c:pt idx="7216">
                  <c:v>2.0044444444443648</c:v>
                </c:pt>
                <c:pt idx="7217">
                  <c:v>2.0047222222221417</c:v>
                </c:pt>
                <c:pt idx="7218">
                  <c:v>2.0049999999999213</c:v>
                </c:pt>
                <c:pt idx="7219">
                  <c:v>2.0052777777776956</c:v>
                </c:pt>
                <c:pt idx="7220">
                  <c:v>2.0055555555554752</c:v>
                </c:pt>
                <c:pt idx="7221">
                  <c:v>2.0058333333332543</c:v>
                </c:pt>
                <c:pt idx="7222">
                  <c:v>2.0061111111110317</c:v>
                </c:pt>
                <c:pt idx="7223">
                  <c:v>2.0063888888888086</c:v>
                </c:pt>
                <c:pt idx="7224">
                  <c:v>2.0066666666665856</c:v>
                </c:pt>
                <c:pt idx="7225">
                  <c:v>2.0069444444443651</c:v>
                </c:pt>
                <c:pt idx="7226">
                  <c:v>2.0072222222221394</c:v>
                </c:pt>
                <c:pt idx="7227">
                  <c:v>2.007499999999919</c:v>
                </c:pt>
                <c:pt idx="7228">
                  <c:v>2.0077777777776986</c:v>
                </c:pt>
                <c:pt idx="7229">
                  <c:v>2.0080555555554755</c:v>
                </c:pt>
                <c:pt idx="7230">
                  <c:v>2.0083333333332525</c:v>
                </c:pt>
                <c:pt idx="7231">
                  <c:v>2.0086111111110294</c:v>
                </c:pt>
                <c:pt idx="7232">
                  <c:v>2.008888888888809</c:v>
                </c:pt>
                <c:pt idx="7233">
                  <c:v>2.0091666666665886</c:v>
                </c:pt>
                <c:pt idx="7234">
                  <c:v>2.0094444444443629</c:v>
                </c:pt>
                <c:pt idx="7235">
                  <c:v>2.0097222222221425</c:v>
                </c:pt>
                <c:pt idx="7236">
                  <c:v>2.0099999999999194</c:v>
                </c:pt>
                <c:pt idx="7237">
                  <c:v>2.010277777777699</c:v>
                </c:pt>
                <c:pt idx="7238">
                  <c:v>2.0105555555554733</c:v>
                </c:pt>
                <c:pt idx="7239">
                  <c:v>2.0108333333332529</c:v>
                </c:pt>
                <c:pt idx="7240">
                  <c:v>2.0111111111110325</c:v>
                </c:pt>
                <c:pt idx="7241">
                  <c:v>2.0113888888888094</c:v>
                </c:pt>
                <c:pt idx="7242">
                  <c:v>2.0116666666665863</c:v>
                </c:pt>
                <c:pt idx="7243">
                  <c:v>2.0119444444443633</c:v>
                </c:pt>
                <c:pt idx="7244">
                  <c:v>2.0122222222221429</c:v>
                </c:pt>
                <c:pt idx="7245">
                  <c:v>2.0124999999999171</c:v>
                </c:pt>
                <c:pt idx="7246">
                  <c:v>2.0127777777776967</c:v>
                </c:pt>
                <c:pt idx="7247">
                  <c:v>2.0130555555554763</c:v>
                </c:pt>
                <c:pt idx="7248">
                  <c:v>2.0133333333332533</c:v>
                </c:pt>
                <c:pt idx="7249">
                  <c:v>2.0136111111110302</c:v>
                </c:pt>
                <c:pt idx="7250">
                  <c:v>2.0138888888888071</c:v>
                </c:pt>
                <c:pt idx="7251">
                  <c:v>2.0141666666665867</c:v>
                </c:pt>
                <c:pt idx="7252">
                  <c:v>2.0144444444443663</c:v>
                </c:pt>
                <c:pt idx="7253">
                  <c:v>2.0147222222221406</c:v>
                </c:pt>
                <c:pt idx="7254">
                  <c:v>2.0149999999999202</c:v>
                </c:pt>
                <c:pt idx="7255">
                  <c:v>2.0152777777776971</c:v>
                </c:pt>
                <c:pt idx="7256">
                  <c:v>2.0155555555554767</c:v>
                </c:pt>
                <c:pt idx="7257">
                  <c:v>2.015833333333251</c:v>
                </c:pt>
                <c:pt idx="7258">
                  <c:v>2.0161111111110306</c:v>
                </c:pt>
                <c:pt idx="7259">
                  <c:v>2.0163888888888102</c:v>
                </c:pt>
                <c:pt idx="7260">
                  <c:v>2.0166666666665871</c:v>
                </c:pt>
                <c:pt idx="7261">
                  <c:v>2.016944444444364</c:v>
                </c:pt>
                <c:pt idx="7262">
                  <c:v>2.017222222222141</c:v>
                </c:pt>
                <c:pt idx="7263">
                  <c:v>2.0174999999999206</c:v>
                </c:pt>
                <c:pt idx="7264">
                  <c:v>2.0177777777776948</c:v>
                </c:pt>
                <c:pt idx="7265">
                  <c:v>2.0180555555554744</c:v>
                </c:pt>
                <c:pt idx="7266">
                  <c:v>2.018333333333254</c:v>
                </c:pt>
                <c:pt idx="7267">
                  <c:v>2.018611111111031</c:v>
                </c:pt>
                <c:pt idx="7268">
                  <c:v>2.0188888888888079</c:v>
                </c:pt>
                <c:pt idx="7269">
                  <c:v>2.0191666666665853</c:v>
                </c:pt>
                <c:pt idx="7270">
                  <c:v>2.0194444444443644</c:v>
                </c:pt>
                <c:pt idx="7271">
                  <c:v>2.019722222222144</c:v>
                </c:pt>
                <c:pt idx="7272">
                  <c:v>2.0199999999999183</c:v>
                </c:pt>
                <c:pt idx="7273">
                  <c:v>2.0202777777776979</c:v>
                </c:pt>
                <c:pt idx="7274">
                  <c:v>2.0205555555554748</c:v>
                </c:pt>
                <c:pt idx="7275">
                  <c:v>2.0208333333332544</c:v>
                </c:pt>
                <c:pt idx="7276">
                  <c:v>2.0211111111110287</c:v>
                </c:pt>
                <c:pt idx="7277">
                  <c:v>2.0213888888888083</c:v>
                </c:pt>
                <c:pt idx="7278">
                  <c:v>2.0216666666665879</c:v>
                </c:pt>
                <c:pt idx="7279">
                  <c:v>2.0219444444443648</c:v>
                </c:pt>
                <c:pt idx="7280">
                  <c:v>2.0222222222221418</c:v>
                </c:pt>
                <c:pt idx="7281">
                  <c:v>2.0224999999999187</c:v>
                </c:pt>
                <c:pt idx="7282">
                  <c:v>2.0227777777776983</c:v>
                </c:pt>
                <c:pt idx="7283">
                  <c:v>2.0230555555554779</c:v>
                </c:pt>
                <c:pt idx="7284">
                  <c:v>2.0233333333332522</c:v>
                </c:pt>
                <c:pt idx="7285">
                  <c:v>2.0236111111110318</c:v>
                </c:pt>
                <c:pt idx="7286">
                  <c:v>2.0238888888888087</c:v>
                </c:pt>
                <c:pt idx="7287">
                  <c:v>2.0241666666665856</c:v>
                </c:pt>
                <c:pt idx="7288">
                  <c:v>2.024444444444363</c:v>
                </c:pt>
                <c:pt idx="7289">
                  <c:v>2.0247222222221426</c:v>
                </c:pt>
                <c:pt idx="7290">
                  <c:v>2.0249999999999218</c:v>
                </c:pt>
                <c:pt idx="7291">
                  <c:v>2.025277777777696</c:v>
                </c:pt>
                <c:pt idx="7292">
                  <c:v>2.0255555555554756</c:v>
                </c:pt>
                <c:pt idx="7293">
                  <c:v>2.0258333333332526</c:v>
                </c:pt>
                <c:pt idx="7294">
                  <c:v>2.0261111111110321</c:v>
                </c:pt>
                <c:pt idx="7295">
                  <c:v>2.0263888888888064</c:v>
                </c:pt>
              </c:numCache>
            </c:numRef>
          </c:xVal>
          <c:yVal>
            <c:numRef>
              <c:f>'iew_EmissionTests_5-10run_1'!$AK$16:$AK$7311</c:f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1439104"/>
        <c:axId val="241436928"/>
      </c:scatterChart>
      <c:valAx>
        <c:axId val="176544000"/>
        <c:scaling>
          <c:orientation val="minMax"/>
          <c:max val="2.5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1400"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Time (h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Arial"/>
                <a:ea typeface="Arial"/>
                <a:cs typeface="Arial"/>
              </a:defRPr>
            </a:pPr>
            <a:endParaRPr lang="en-US"/>
          </a:p>
        </c:txPr>
        <c:crossAx val="241435008"/>
        <c:crossesAt val="-100000"/>
        <c:crossBetween val="midCat"/>
      </c:valAx>
      <c:valAx>
        <c:axId val="241435008"/>
        <c:scaling>
          <c:orientation val="minMax"/>
          <c:max val="900"/>
          <c:min val="-300"/>
        </c:scaling>
        <c:delete val="0"/>
        <c:axPos val="l"/>
        <c:majorGridlines>
          <c:spPr>
            <a:ln w="3175">
              <a:solidFill>
                <a:srgbClr val="C0C0C0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 sz="1400"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Pack &amp; Bus Voltage (Volts), Current (A)</a:t>
                </a:r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Arial"/>
                <a:ea typeface="Arial"/>
                <a:cs typeface="Arial"/>
              </a:defRPr>
            </a:pPr>
            <a:endParaRPr lang="en-US"/>
          </a:p>
        </c:txPr>
        <c:crossAx val="176544000"/>
        <c:crosses val="autoZero"/>
        <c:crossBetween val="midCat"/>
      </c:valAx>
      <c:valAx>
        <c:axId val="241436928"/>
        <c:scaling>
          <c:orientation val="minMax"/>
        </c:scaling>
        <c:delete val="0"/>
        <c:axPos val="r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SOC (AHD), Cell Voltage (Volts), T (°C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41439104"/>
        <c:crosses val="max"/>
        <c:crossBetween val="midCat"/>
      </c:valAx>
      <c:valAx>
        <c:axId val="24143910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41436928"/>
        <c:crosses val="autoZero"/>
        <c:crossBetween val="midCat"/>
      </c:valAx>
      <c:spPr>
        <a:solidFill>
          <a:srgbClr val="FFFFFF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1.3333287927100798E-2"/>
          <c:y val="4.9662200840881255E-4"/>
          <c:w val="0.98666666359286659"/>
          <c:h val="3.8297581253008597E-2"/>
        </c:manualLayout>
      </c:layout>
      <c:overlay val="0"/>
      <c:txPr>
        <a:bodyPr/>
        <a:lstStyle/>
        <a:p>
          <a:pPr>
            <a:defRPr sz="800"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563A992-20AF-47A1-81DD-F4EAA041BF2F}" type="doc">
      <dgm:prSet loTypeId="urn:microsoft.com/office/officeart/2011/layout/HexagonRadial" loCatId="cycle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n-US"/>
        </a:p>
      </dgm:t>
    </dgm:pt>
    <dgm:pt modelId="{489F3B2F-2C5E-4E61-981C-B37B6392B82E}">
      <dgm:prSet phldrT="[Text]" custT="1"/>
      <dgm:spPr>
        <a:xfrm>
          <a:off x="2382050" y="1647002"/>
          <a:ext cx="2093411" cy="1810885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sz="14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RTG EcoCrane Testing Project</a:t>
          </a:r>
          <a:endParaRPr lang="en-US" sz="14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978E0569-8A30-45AA-9367-E37233E8E560}" type="parTrans" cxnId="{88993471-CC36-40C9-A386-C5D4CBA1A68F}">
      <dgm:prSet/>
      <dgm:spPr/>
      <dgm:t>
        <a:bodyPr/>
        <a:lstStyle/>
        <a:p>
          <a:endParaRPr lang="en-US"/>
        </a:p>
      </dgm:t>
    </dgm:pt>
    <dgm:pt modelId="{8EA069AC-FEBB-4943-8842-4B8069F2647C}" type="sibTrans" cxnId="{88993471-CC36-40C9-A386-C5D4CBA1A68F}">
      <dgm:prSet/>
      <dgm:spPr/>
      <dgm:t>
        <a:bodyPr/>
        <a:lstStyle/>
        <a:p>
          <a:endParaRPr lang="en-US"/>
        </a:p>
      </dgm:t>
    </dgm:pt>
    <dgm:pt modelId="{DA5EEC7B-168A-437D-A187-33298E14B4B4}">
      <dgm:prSet phldrT="[Text]"/>
      <dgm:spPr>
        <a:xfrm>
          <a:off x="2574884" y="0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EPA </a:t>
          </a:r>
        </a:p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Duty Cycle  QAPP</a:t>
          </a:r>
          <a:endParaRPr lang="en-US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B04604EA-3100-4F8E-B5F8-E91E7953A118}" type="parTrans" cxnId="{BA250955-178C-4F11-8C19-4CD15D5BE65C}">
      <dgm:prSet/>
      <dgm:spPr/>
      <dgm:t>
        <a:bodyPr/>
        <a:lstStyle/>
        <a:p>
          <a:endParaRPr lang="en-US"/>
        </a:p>
      </dgm:t>
    </dgm:pt>
    <dgm:pt modelId="{0B913C54-983F-4DD2-A4FB-19005B14D59F}" type="sibTrans" cxnId="{BA250955-178C-4F11-8C19-4CD15D5BE65C}">
      <dgm:prSet/>
      <dgm:spPr/>
      <dgm:t>
        <a:bodyPr/>
        <a:lstStyle/>
        <a:p>
          <a:endParaRPr lang="en-US"/>
        </a:p>
      </dgm:t>
    </dgm:pt>
    <dgm:pt modelId="{6D30CFA2-7D9C-4114-A2F0-CE9FA0FDFA12}">
      <dgm:prSet phldrT="[Text]"/>
      <dgm:spPr>
        <a:xfrm>
          <a:off x="4148229" y="912845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2250053"/>
                <a:satOff val="-3376"/>
                <a:lumOff val="-549"/>
                <a:alphaOff val="0"/>
                <a:shade val="51000"/>
                <a:satMod val="130000"/>
              </a:srgbClr>
            </a:gs>
            <a:gs pos="80000">
              <a:srgbClr val="9BBB59">
                <a:hueOff val="2250053"/>
                <a:satOff val="-3376"/>
                <a:lumOff val="-549"/>
                <a:alphaOff val="0"/>
                <a:shade val="93000"/>
                <a:satMod val="130000"/>
              </a:srgbClr>
            </a:gs>
            <a:gs pos="100000">
              <a:srgbClr val="9BBB59">
                <a:hueOff val="2250053"/>
                <a:satOff val="-3376"/>
                <a:lumOff val="-549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 Phase I: Baseline</a:t>
          </a:r>
          <a:endParaRPr lang="en-US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F9802D74-4EC5-45FA-A064-F6E0566EB2F3}" type="parTrans" cxnId="{61F79CBC-E38C-449A-A085-0D1BB4E889F2}">
      <dgm:prSet/>
      <dgm:spPr/>
      <dgm:t>
        <a:bodyPr/>
        <a:lstStyle/>
        <a:p>
          <a:endParaRPr lang="en-US"/>
        </a:p>
      </dgm:t>
    </dgm:pt>
    <dgm:pt modelId="{73836FC0-896C-466A-8F49-941D2B9F7524}" type="sibTrans" cxnId="{61F79CBC-E38C-449A-A085-0D1BB4E889F2}">
      <dgm:prSet/>
      <dgm:spPr/>
      <dgm:t>
        <a:bodyPr/>
        <a:lstStyle/>
        <a:p>
          <a:endParaRPr lang="en-US"/>
        </a:p>
      </dgm:t>
    </dgm:pt>
    <dgm:pt modelId="{DB42573F-CF69-44BD-9A95-D52A80B23F9A}">
      <dgm:prSet phldrT="[Text]"/>
      <dgm:spPr>
        <a:xfrm>
          <a:off x="4148229" y="2707393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4500106"/>
                <a:satOff val="-6752"/>
                <a:lumOff val="-1098"/>
                <a:alphaOff val="0"/>
                <a:shade val="51000"/>
                <a:satMod val="130000"/>
              </a:srgbClr>
            </a:gs>
            <a:gs pos="80000">
              <a:srgbClr val="9BBB59">
                <a:hueOff val="4500106"/>
                <a:satOff val="-6752"/>
                <a:lumOff val="-1098"/>
                <a:alphaOff val="0"/>
                <a:shade val="93000"/>
                <a:satMod val="130000"/>
              </a:srgbClr>
            </a:gs>
            <a:gs pos="100000">
              <a:srgbClr val="9BBB59">
                <a:hueOff val="4500106"/>
                <a:satOff val="-6752"/>
                <a:lumOff val="-1098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Phase II: De-Green</a:t>
          </a:r>
          <a:endParaRPr lang="en-US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B1E6FD42-24DA-4E25-9D8C-1345AF29BC9B}" type="parTrans" cxnId="{514BB3AA-F432-4431-803B-9B7F78550BC8}">
      <dgm:prSet/>
      <dgm:spPr/>
      <dgm:t>
        <a:bodyPr/>
        <a:lstStyle/>
        <a:p>
          <a:endParaRPr lang="en-US"/>
        </a:p>
      </dgm:t>
    </dgm:pt>
    <dgm:pt modelId="{FD2A66C6-39D6-402B-B105-72DB7E70F250}" type="sibTrans" cxnId="{514BB3AA-F432-4431-803B-9B7F78550BC8}">
      <dgm:prSet/>
      <dgm:spPr/>
      <dgm:t>
        <a:bodyPr/>
        <a:lstStyle/>
        <a:p>
          <a:endParaRPr lang="en-US"/>
        </a:p>
      </dgm:t>
    </dgm:pt>
    <dgm:pt modelId="{49CF3353-91D7-4F0A-B22C-C2FCAF267D63}">
      <dgm:prSet phldrT="[Text]"/>
      <dgm:spPr>
        <a:xfrm>
          <a:off x="2574884" y="3621260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6750158"/>
                <a:satOff val="-10128"/>
                <a:lumOff val="-1647"/>
                <a:alphaOff val="0"/>
                <a:shade val="51000"/>
                <a:satMod val="130000"/>
              </a:srgbClr>
            </a:gs>
            <a:gs pos="80000">
              <a:srgbClr val="9BBB59">
                <a:hueOff val="6750158"/>
                <a:satOff val="-10128"/>
                <a:lumOff val="-1647"/>
                <a:alphaOff val="0"/>
                <a:shade val="93000"/>
                <a:satMod val="130000"/>
              </a:srgbClr>
            </a:gs>
            <a:gs pos="100000">
              <a:srgbClr val="9BBB59">
                <a:hueOff val="6750158"/>
                <a:satOff val="-10128"/>
                <a:lumOff val="-1647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Phase III: 1000 hour durability</a:t>
          </a:r>
          <a:endParaRPr lang="en-US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6BC3ED5D-F44F-4440-8413-C13006CA9686}" type="parTrans" cxnId="{C28B9C01-EA58-4577-A420-64E33FA4A460}">
      <dgm:prSet/>
      <dgm:spPr/>
      <dgm:t>
        <a:bodyPr/>
        <a:lstStyle/>
        <a:p>
          <a:endParaRPr lang="en-US"/>
        </a:p>
      </dgm:t>
    </dgm:pt>
    <dgm:pt modelId="{4CDC94C3-8516-4702-80DA-E513D0CE5B63}" type="sibTrans" cxnId="{C28B9C01-EA58-4577-A420-64E33FA4A460}">
      <dgm:prSet/>
      <dgm:spPr/>
      <dgm:t>
        <a:bodyPr/>
        <a:lstStyle/>
        <a:p>
          <a:endParaRPr lang="en-US"/>
        </a:p>
      </dgm:t>
    </dgm:pt>
    <dgm:pt modelId="{926E57F3-E0D9-4514-92B6-26E0831549F0}">
      <dgm:prSet phldrT="[Text]"/>
      <dgm:spPr>
        <a:xfrm>
          <a:off x="994234" y="2708414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9000211"/>
                <a:satOff val="-13504"/>
                <a:lumOff val="-2196"/>
                <a:alphaOff val="0"/>
                <a:shade val="51000"/>
                <a:satMod val="130000"/>
              </a:srgbClr>
            </a:gs>
            <a:gs pos="80000">
              <a:srgbClr val="9BBB59">
                <a:hueOff val="9000211"/>
                <a:satOff val="-13504"/>
                <a:lumOff val="-2196"/>
                <a:alphaOff val="0"/>
                <a:shade val="93000"/>
                <a:satMod val="130000"/>
              </a:srgbClr>
            </a:gs>
            <a:gs pos="100000">
              <a:srgbClr val="9BBB59">
                <a:hueOff val="9000211"/>
                <a:satOff val="-13504"/>
                <a:lumOff val="-219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QA/QC, Analysis and Reporting</a:t>
          </a:r>
          <a:endParaRPr lang="en-US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393B2ACB-AEAE-467F-AECD-329CA10E7B18}" type="parTrans" cxnId="{996A54D8-0608-4BF6-A00A-9BD79135A562}">
      <dgm:prSet/>
      <dgm:spPr/>
      <dgm:t>
        <a:bodyPr/>
        <a:lstStyle/>
        <a:p>
          <a:endParaRPr lang="en-US"/>
        </a:p>
      </dgm:t>
    </dgm:pt>
    <dgm:pt modelId="{F68A5B07-3ED3-4C83-9608-B344BEABE223}" type="sibTrans" cxnId="{996A54D8-0608-4BF6-A00A-9BD79135A562}">
      <dgm:prSet/>
      <dgm:spPr/>
      <dgm:t>
        <a:bodyPr/>
        <a:lstStyle/>
        <a:p>
          <a:endParaRPr lang="en-US"/>
        </a:p>
      </dgm:t>
    </dgm:pt>
    <dgm:pt modelId="{5D8EDB63-0999-46D2-A8A9-F8AD2A624D24}">
      <dgm:prSet phldrT="[Text]"/>
      <dgm:spPr>
        <a:xfrm>
          <a:off x="994234" y="910803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11250264"/>
                <a:satOff val="-16880"/>
                <a:lumOff val="-2745"/>
                <a:alphaOff val="0"/>
                <a:shade val="51000"/>
                <a:satMod val="130000"/>
              </a:srgbClr>
            </a:gs>
            <a:gs pos="80000">
              <a:srgbClr val="9BBB59">
                <a:hueOff val="11250264"/>
                <a:satOff val="-16880"/>
                <a:lumOff val="-2745"/>
                <a:alphaOff val="0"/>
                <a:shade val="93000"/>
                <a:satMod val="130000"/>
              </a:srgbClr>
            </a:gs>
            <a:gs pos="100000">
              <a:srgbClr val="9BBB59">
                <a:hueOff val="11250264"/>
                <a:satOff val="-16880"/>
                <a:lumOff val="-2745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EPA Verification</a:t>
          </a:r>
          <a:endParaRPr lang="en-US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E7E91D73-AC6B-4122-9CBA-0A59861FCD3A}" type="parTrans" cxnId="{8875BE71-AD11-4A20-B782-27177432F315}">
      <dgm:prSet/>
      <dgm:spPr/>
      <dgm:t>
        <a:bodyPr/>
        <a:lstStyle/>
        <a:p>
          <a:endParaRPr lang="en-US"/>
        </a:p>
      </dgm:t>
    </dgm:pt>
    <dgm:pt modelId="{4FA58498-A56B-4BE7-951D-172848DB74AE}" type="sibTrans" cxnId="{8875BE71-AD11-4A20-B782-27177432F315}">
      <dgm:prSet/>
      <dgm:spPr/>
      <dgm:t>
        <a:bodyPr/>
        <a:lstStyle/>
        <a:p>
          <a:endParaRPr lang="en-US"/>
        </a:p>
      </dgm:t>
    </dgm:pt>
    <dgm:pt modelId="{60CA49E5-AF0E-4448-8DE8-0286D7BA2DDC}" type="pres">
      <dgm:prSet presAssocID="{7563A992-20AF-47A1-81DD-F4EAA041BF2F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188C4735-6640-419D-B0EE-50934A3389C4}" type="pres">
      <dgm:prSet presAssocID="{489F3B2F-2C5E-4E61-981C-B37B6392B82E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en-US"/>
        </a:p>
      </dgm:t>
    </dgm:pt>
    <dgm:pt modelId="{AA0D43C2-B295-4C77-8094-8352F7834A60}" type="pres">
      <dgm:prSet presAssocID="{DA5EEC7B-168A-437D-A187-33298E14B4B4}" presName="Accent1" presStyleCnt="0"/>
      <dgm:spPr/>
      <dgm:t>
        <a:bodyPr/>
        <a:lstStyle/>
        <a:p>
          <a:endParaRPr lang="en-US"/>
        </a:p>
      </dgm:t>
    </dgm:pt>
    <dgm:pt modelId="{64C50B13-686D-4F2A-9D29-720F56B3CD76}" type="pres">
      <dgm:prSet presAssocID="{DA5EEC7B-168A-437D-A187-33298E14B4B4}" presName="Accent" presStyleLbl="bgShp" presStyleIdx="0" presStyleCnt="6"/>
      <dgm:spPr/>
      <dgm:t>
        <a:bodyPr/>
        <a:lstStyle/>
        <a:p>
          <a:endParaRPr lang="en-US"/>
        </a:p>
      </dgm:t>
    </dgm:pt>
    <dgm:pt modelId="{9135429D-0BF8-46D5-8A13-63080E5D38D7}" type="pres">
      <dgm:prSet presAssocID="{DA5EEC7B-168A-437D-A187-33298E14B4B4}" presName="Child1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889534-582D-4B56-BAEE-74256BE0C40B}" type="pres">
      <dgm:prSet presAssocID="{6D30CFA2-7D9C-4114-A2F0-CE9FA0FDFA12}" presName="Accent2" presStyleCnt="0"/>
      <dgm:spPr/>
      <dgm:t>
        <a:bodyPr/>
        <a:lstStyle/>
        <a:p>
          <a:endParaRPr lang="en-US"/>
        </a:p>
      </dgm:t>
    </dgm:pt>
    <dgm:pt modelId="{4206E400-7D07-48CA-AE66-FB8A6CB178E0}" type="pres">
      <dgm:prSet presAssocID="{6D30CFA2-7D9C-4114-A2F0-CE9FA0FDFA12}" presName="Accent" presStyleLbl="bgShp" presStyleIdx="1" presStyleCnt="6"/>
      <dgm:spPr>
        <a:xfrm>
          <a:off x="3692928" y="780615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endParaRPr lang="en-US"/>
        </a:p>
      </dgm:t>
    </dgm:pt>
    <dgm:pt modelId="{97B924B3-2D94-48C8-87FC-79071B1A1CBC}" type="pres">
      <dgm:prSet presAssocID="{6D30CFA2-7D9C-4114-A2F0-CE9FA0FDFA12}" presName="Child2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CAAF04-8544-42E7-BDA3-0451EFFA87CE}" type="pres">
      <dgm:prSet presAssocID="{DB42573F-CF69-44BD-9A95-D52A80B23F9A}" presName="Accent3" presStyleCnt="0"/>
      <dgm:spPr/>
      <dgm:t>
        <a:bodyPr/>
        <a:lstStyle/>
        <a:p>
          <a:endParaRPr lang="en-US"/>
        </a:p>
      </dgm:t>
    </dgm:pt>
    <dgm:pt modelId="{9C025144-1684-4F54-AFA2-41CF3530352C}" type="pres">
      <dgm:prSet presAssocID="{DB42573F-CF69-44BD-9A95-D52A80B23F9A}" presName="Accent" presStyleLbl="bgShp" presStyleIdx="2" presStyleCnt="6"/>
      <dgm:spPr>
        <a:xfrm>
          <a:off x="4614730" y="2052881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endParaRPr lang="en-US"/>
        </a:p>
      </dgm:t>
    </dgm:pt>
    <dgm:pt modelId="{7E9F580F-5C01-497E-A237-64B2E75E5FE1}" type="pres">
      <dgm:prSet presAssocID="{DB42573F-CF69-44BD-9A95-D52A80B23F9A}" presName="Child3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767721-2499-41DC-8687-F728BF02DFCB}" type="pres">
      <dgm:prSet presAssocID="{49CF3353-91D7-4F0A-B22C-C2FCAF267D63}" presName="Accent4" presStyleCnt="0"/>
      <dgm:spPr/>
      <dgm:t>
        <a:bodyPr/>
        <a:lstStyle/>
        <a:p>
          <a:endParaRPr lang="en-US"/>
        </a:p>
      </dgm:t>
    </dgm:pt>
    <dgm:pt modelId="{2EA386D7-4073-49F2-A2DF-CAFC22E55DC0}" type="pres">
      <dgm:prSet presAssocID="{49CF3353-91D7-4F0A-B22C-C2FCAF267D63}" presName="Accent" presStyleLbl="bgShp" presStyleIdx="3" presStyleCnt="6"/>
      <dgm:spPr>
        <a:xfrm>
          <a:off x="3974387" y="3489030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endParaRPr lang="en-US"/>
        </a:p>
      </dgm:t>
    </dgm:pt>
    <dgm:pt modelId="{F2DDCBA5-C8FB-4355-8255-7C07BCAB2AF6}" type="pres">
      <dgm:prSet presAssocID="{49CF3353-91D7-4F0A-B22C-C2FCAF267D63}" presName="Child4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43E61A-1F6B-46DC-A05C-3A52CF08CC77}" type="pres">
      <dgm:prSet presAssocID="{926E57F3-E0D9-4514-92B6-26E0831549F0}" presName="Accent5" presStyleCnt="0"/>
      <dgm:spPr/>
      <dgm:t>
        <a:bodyPr/>
        <a:lstStyle/>
        <a:p>
          <a:endParaRPr lang="en-US"/>
        </a:p>
      </dgm:t>
    </dgm:pt>
    <dgm:pt modelId="{B70B8908-B87A-456C-B58F-2CB9697DED60}" type="pres">
      <dgm:prSet presAssocID="{926E57F3-E0D9-4514-92B6-26E0831549F0}" presName="Accent" presStyleLbl="bgShp" presStyleIdx="4" presStyleCnt="6"/>
      <dgm:spPr>
        <a:xfrm>
          <a:off x="2385946" y="3638108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endParaRPr lang="en-US"/>
        </a:p>
      </dgm:t>
    </dgm:pt>
    <dgm:pt modelId="{70B001F0-D2E1-4C38-9F93-92A4C592D695}" type="pres">
      <dgm:prSet presAssocID="{926E57F3-E0D9-4514-92B6-26E0831549F0}" presName="Child5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F62E34-CC51-4A5C-8F7F-675F92D61069}" type="pres">
      <dgm:prSet presAssocID="{5D8EDB63-0999-46D2-A8A9-F8AD2A624D24}" presName="Accent6" presStyleCnt="0"/>
      <dgm:spPr/>
      <dgm:t>
        <a:bodyPr/>
        <a:lstStyle/>
        <a:p>
          <a:endParaRPr lang="en-US"/>
        </a:p>
      </dgm:t>
    </dgm:pt>
    <dgm:pt modelId="{25252640-6FEE-49D3-8236-25318C731E14}" type="pres">
      <dgm:prSet presAssocID="{5D8EDB63-0999-46D2-A8A9-F8AD2A624D24}" presName="Accent" presStyleLbl="bgShp" presStyleIdx="5" presStyleCnt="6"/>
      <dgm:spPr>
        <a:xfrm>
          <a:off x="1449048" y="2366352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endParaRPr lang="en-US"/>
        </a:p>
      </dgm:t>
    </dgm:pt>
    <dgm:pt modelId="{F51F47D9-FE85-4172-A81C-D5FA70BA7ECF}" type="pres">
      <dgm:prSet presAssocID="{5D8EDB63-0999-46D2-A8A9-F8AD2A624D24}" presName="Child6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1F79CBC-E38C-449A-A085-0D1BB4E889F2}" srcId="{489F3B2F-2C5E-4E61-981C-B37B6392B82E}" destId="{6D30CFA2-7D9C-4114-A2F0-CE9FA0FDFA12}" srcOrd="1" destOrd="0" parTransId="{F9802D74-4EC5-45FA-A064-F6E0566EB2F3}" sibTransId="{73836FC0-896C-466A-8F49-941D2B9F7524}"/>
    <dgm:cxn modelId="{D0271B3B-2751-48D7-984A-C0DB1FE953B2}" type="presOf" srcId="{489F3B2F-2C5E-4E61-981C-B37B6392B82E}" destId="{188C4735-6640-419D-B0EE-50934A3389C4}" srcOrd="0" destOrd="0" presId="urn:microsoft.com/office/officeart/2011/layout/HexagonRadial"/>
    <dgm:cxn modelId="{A076480C-950E-4BAC-BB76-BEBF63D7E369}" type="presOf" srcId="{5D8EDB63-0999-46D2-A8A9-F8AD2A624D24}" destId="{F51F47D9-FE85-4172-A81C-D5FA70BA7ECF}" srcOrd="0" destOrd="0" presId="urn:microsoft.com/office/officeart/2011/layout/HexagonRadial"/>
    <dgm:cxn modelId="{88993471-CC36-40C9-A386-C5D4CBA1A68F}" srcId="{7563A992-20AF-47A1-81DD-F4EAA041BF2F}" destId="{489F3B2F-2C5E-4E61-981C-B37B6392B82E}" srcOrd="0" destOrd="0" parTransId="{978E0569-8A30-45AA-9367-E37233E8E560}" sibTransId="{8EA069AC-FEBB-4943-8842-4B8069F2647C}"/>
    <dgm:cxn modelId="{8FC4BE3C-3E71-4DCE-A774-E714B68E1265}" type="presOf" srcId="{49CF3353-91D7-4F0A-B22C-C2FCAF267D63}" destId="{F2DDCBA5-C8FB-4355-8255-7C07BCAB2AF6}" srcOrd="0" destOrd="0" presId="urn:microsoft.com/office/officeart/2011/layout/HexagonRadial"/>
    <dgm:cxn modelId="{8F63A28A-DBCA-4BA2-892A-641780398E9C}" type="presOf" srcId="{6D30CFA2-7D9C-4114-A2F0-CE9FA0FDFA12}" destId="{97B924B3-2D94-48C8-87FC-79071B1A1CBC}" srcOrd="0" destOrd="0" presId="urn:microsoft.com/office/officeart/2011/layout/HexagonRadial"/>
    <dgm:cxn modelId="{8875BE71-AD11-4A20-B782-27177432F315}" srcId="{489F3B2F-2C5E-4E61-981C-B37B6392B82E}" destId="{5D8EDB63-0999-46D2-A8A9-F8AD2A624D24}" srcOrd="5" destOrd="0" parTransId="{E7E91D73-AC6B-4122-9CBA-0A59861FCD3A}" sibTransId="{4FA58498-A56B-4BE7-951D-172848DB74AE}"/>
    <dgm:cxn modelId="{BA250955-178C-4F11-8C19-4CD15D5BE65C}" srcId="{489F3B2F-2C5E-4E61-981C-B37B6392B82E}" destId="{DA5EEC7B-168A-437D-A187-33298E14B4B4}" srcOrd="0" destOrd="0" parTransId="{B04604EA-3100-4F8E-B5F8-E91E7953A118}" sibTransId="{0B913C54-983F-4DD2-A4FB-19005B14D59F}"/>
    <dgm:cxn modelId="{FAF5AFBA-2782-4250-A835-B9B6973F3CC4}" type="presOf" srcId="{7563A992-20AF-47A1-81DD-F4EAA041BF2F}" destId="{60CA49E5-AF0E-4448-8DE8-0286D7BA2DDC}" srcOrd="0" destOrd="0" presId="urn:microsoft.com/office/officeart/2011/layout/HexagonRadial"/>
    <dgm:cxn modelId="{996A54D8-0608-4BF6-A00A-9BD79135A562}" srcId="{489F3B2F-2C5E-4E61-981C-B37B6392B82E}" destId="{926E57F3-E0D9-4514-92B6-26E0831549F0}" srcOrd="4" destOrd="0" parTransId="{393B2ACB-AEAE-467F-AECD-329CA10E7B18}" sibTransId="{F68A5B07-3ED3-4C83-9608-B344BEABE223}"/>
    <dgm:cxn modelId="{514BB3AA-F432-4431-803B-9B7F78550BC8}" srcId="{489F3B2F-2C5E-4E61-981C-B37B6392B82E}" destId="{DB42573F-CF69-44BD-9A95-D52A80B23F9A}" srcOrd="2" destOrd="0" parTransId="{B1E6FD42-24DA-4E25-9D8C-1345AF29BC9B}" sibTransId="{FD2A66C6-39D6-402B-B105-72DB7E70F250}"/>
    <dgm:cxn modelId="{C28B9C01-EA58-4577-A420-64E33FA4A460}" srcId="{489F3B2F-2C5E-4E61-981C-B37B6392B82E}" destId="{49CF3353-91D7-4F0A-B22C-C2FCAF267D63}" srcOrd="3" destOrd="0" parTransId="{6BC3ED5D-F44F-4440-8413-C13006CA9686}" sibTransId="{4CDC94C3-8516-4702-80DA-E513D0CE5B63}"/>
    <dgm:cxn modelId="{242735B5-83B3-435E-B9AE-1ECF18A8539F}" type="presOf" srcId="{DA5EEC7B-168A-437D-A187-33298E14B4B4}" destId="{9135429D-0BF8-46D5-8A13-63080E5D38D7}" srcOrd="0" destOrd="0" presId="urn:microsoft.com/office/officeart/2011/layout/HexagonRadial"/>
    <dgm:cxn modelId="{8244C8D4-EFEB-4678-BB20-6743CD7D01C4}" type="presOf" srcId="{DB42573F-CF69-44BD-9A95-D52A80B23F9A}" destId="{7E9F580F-5C01-497E-A237-64B2E75E5FE1}" srcOrd="0" destOrd="0" presId="urn:microsoft.com/office/officeart/2011/layout/HexagonRadial"/>
    <dgm:cxn modelId="{51903705-092D-404F-A9F5-8C02279C419A}" type="presOf" srcId="{926E57F3-E0D9-4514-92B6-26E0831549F0}" destId="{70B001F0-D2E1-4C38-9F93-92A4C592D695}" srcOrd="0" destOrd="0" presId="urn:microsoft.com/office/officeart/2011/layout/HexagonRadial"/>
    <dgm:cxn modelId="{0C403CE0-CD73-4FF3-8D7C-D45DAAED9DDE}" type="presParOf" srcId="{60CA49E5-AF0E-4448-8DE8-0286D7BA2DDC}" destId="{188C4735-6640-419D-B0EE-50934A3389C4}" srcOrd="0" destOrd="0" presId="urn:microsoft.com/office/officeart/2011/layout/HexagonRadial"/>
    <dgm:cxn modelId="{DA18451A-A5F9-47DA-8485-9257E3B5CE9C}" type="presParOf" srcId="{60CA49E5-AF0E-4448-8DE8-0286D7BA2DDC}" destId="{AA0D43C2-B295-4C77-8094-8352F7834A60}" srcOrd="1" destOrd="0" presId="urn:microsoft.com/office/officeart/2011/layout/HexagonRadial"/>
    <dgm:cxn modelId="{FEFE3E6A-FCDD-49EA-A3F2-C1FB38B08CBC}" type="presParOf" srcId="{AA0D43C2-B295-4C77-8094-8352F7834A60}" destId="{64C50B13-686D-4F2A-9D29-720F56B3CD76}" srcOrd="0" destOrd="0" presId="urn:microsoft.com/office/officeart/2011/layout/HexagonRadial"/>
    <dgm:cxn modelId="{DF36E957-EA60-4E0D-B6DA-66093F151D32}" type="presParOf" srcId="{60CA49E5-AF0E-4448-8DE8-0286D7BA2DDC}" destId="{9135429D-0BF8-46D5-8A13-63080E5D38D7}" srcOrd="2" destOrd="0" presId="urn:microsoft.com/office/officeart/2011/layout/HexagonRadial"/>
    <dgm:cxn modelId="{A99E9558-528D-4E19-AD5A-87C41B275B67}" type="presParOf" srcId="{60CA49E5-AF0E-4448-8DE8-0286D7BA2DDC}" destId="{2A889534-582D-4B56-BAEE-74256BE0C40B}" srcOrd="3" destOrd="0" presId="urn:microsoft.com/office/officeart/2011/layout/HexagonRadial"/>
    <dgm:cxn modelId="{2F6F7E9A-10EE-4B24-93F7-43DF0A2C266A}" type="presParOf" srcId="{2A889534-582D-4B56-BAEE-74256BE0C40B}" destId="{4206E400-7D07-48CA-AE66-FB8A6CB178E0}" srcOrd="0" destOrd="0" presId="urn:microsoft.com/office/officeart/2011/layout/HexagonRadial"/>
    <dgm:cxn modelId="{1088FE49-92D2-4547-BFE6-A6B417F852B7}" type="presParOf" srcId="{60CA49E5-AF0E-4448-8DE8-0286D7BA2DDC}" destId="{97B924B3-2D94-48C8-87FC-79071B1A1CBC}" srcOrd="4" destOrd="0" presId="urn:microsoft.com/office/officeart/2011/layout/HexagonRadial"/>
    <dgm:cxn modelId="{8AEBA1FC-523B-46BB-8BD5-76C60A8C24E4}" type="presParOf" srcId="{60CA49E5-AF0E-4448-8DE8-0286D7BA2DDC}" destId="{7BCAAF04-8544-42E7-BDA3-0451EFFA87CE}" srcOrd="5" destOrd="0" presId="urn:microsoft.com/office/officeart/2011/layout/HexagonRadial"/>
    <dgm:cxn modelId="{F36BD1B5-1612-4D44-B228-E14951D735E4}" type="presParOf" srcId="{7BCAAF04-8544-42E7-BDA3-0451EFFA87CE}" destId="{9C025144-1684-4F54-AFA2-41CF3530352C}" srcOrd="0" destOrd="0" presId="urn:microsoft.com/office/officeart/2011/layout/HexagonRadial"/>
    <dgm:cxn modelId="{AA1F9282-035D-4804-9E48-A1D5DEA83E0D}" type="presParOf" srcId="{60CA49E5-AF0E-4448-8DE8-0286D7BA2DDC}" destId="{7E9F580F-5C01-497E-A237-64B2E75E5FE1}" srcOrd="6" destOrd="0" presId="urn:microsoft.com/office/officeart/2011/layout/HexagonRadial"/>
    <dgm:cxn modelId="{BDA8CE47-A7B7-44AB-9DB5-56978A5D1EFD}" type="presParOf" srcId="{60CA49E5-AF0E-4448-8DE8-0286D7BA2DDC}" destId="{BB767721-2499-41DC-8687-F728BF02DFCB}" srcOrd="7" destOrd="0" presId="urn:microsoft.com/office/officeart/2011/layout/HexagonRadial"/>
    <dgm:cxn modelId="{5C07AD39-298C-4355-B44D-DEEE268469B8}" type="presParOf" srcId="{BB767721-2499-41DC-8687-F728BF02DFCB}" destId="{2EA386D7-4073-49F2-A2DF-CAFC22E55DC0}" srcOrd="0" destOrd="0" presId="urn:microsoft.com/office/officeart/2011/layout/HexagonRadial"/>
    <dgm:cxn modelId="{7A037C60-B533-4388-949B-B380F57FD5F3}" type="presParOf" srcId="{60CA49E5-AF0E-4448-8DE8-0286D7BA2DDC}" destId="{F2DDCBA5-C8FB-4355-8255-7C07BCAB2AF6}" srcOrd="8" destOrd="0" presId="urn:microsoft.com/office/officeart/2011/layout/HexagonRadial"/>
    <dgm:cxn modelId="{5D6D914E-9C7E-4630-806F-5C03CEF592C3}" type="presParOf" srcId="{60CA49E5-AF0E-4448-8DE8-0286D7BA2DDC}" destId="{ED43E61A-1F6B-46DC-A05C-3A52CF08CC77}" srcOrd="9" destOrd="0" presId="urn:microsoft.com/office/officeart/2011/layout/HexagonRadial"/>
    <dgm:cxn modelId="{2D1FCC47-4A8B-437D-BB61-5B1D4D8085F6}" type="presParOf" srcId="{ED43E61A-1F6B-46DC-A05C-3A52CF08CC77}" destId="{B70B8908-B87A-456C-B58F-2CB9697DED60}" srcOrd="0" destOrd="0" presId="urn:microsoft.com/office/officeart/2011/layout/HexagonRadial"/>
    <dgm:cxn modelId="{C413E789-2817-4AAB-A33B-02430441B0C2}" type="presParOf" srcId="{60CA49E5-AF0E-4448-8DE8-0286D7BA2DDC}" destId="{70B001F0-D2E1-4C38-9F93-92A4C592D695}" srcOrd="10" destOrd="0" presId="urn:microsoft.com/office/officeart/2011/layout/HexagonRadial"/>
    <dgm:cxn modelId="{7B9346C6-7EE5-4CC0-96A9-A6646C384C69}" type="presParOf" srcId="{60CA49E5-AF0E-4448-8DE8-0286D7BA2DDC}" destId="{94F62E34-CC51-4A5C-8F7F-675F92D61069}" srcOrd="11" destOrd="0" presId="urn:microsoft.com/office/officeart/2011/layout/HexagonRadial"/>
    <dgm:cxn modelId="{B204616A-1D6D-4179-A9B6-FB062FCA34F0}" type="presParOf" srcId="{94F62E34-CC51-4A5C-8F7F-675F92D61069}" destId="{25252640-6FEE-49D3-8236-25318C731E14}" srcOrd="0" destOrd="0" presId="urn:microsoft.com/office/officeart/2011/layout/HexagonRadial"/>
    <dgm:cxn modelId="{3AEC442F-3E97-43F1-A824-7D8270BFA328}" type="presParOf" srcId="{60CA49E5-AF0E-4448-8DE8-0286D7BA2DDC}" destId="{F51F47D9-FE85-4172-A81C-D5FA70BA7ECF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8C4735-6640-419D-B0EE-50934A3389C4}">
      <dsp:nvSpPr>
        <dsp:cNvPr id="0" name=""/>
        <dsp:cNvSpPr/>
      </dsp:nvSpPr>
      <dsp:spPr>
        <a:xfrm>
          <a:off x="2382050" y="1647002"/>
          <a:ext cx="2093411" cy="1810885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RTG EcoCrane Testing Project</a:t>
          </a:r>
          <a:endParaRPr lang="en-US" sz="14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2728958" y="1947091"/>
        <a:ext cx="1399595" cy="1210707"/>
      </dsp:txXfrm>
    </dsp:sp>
    <dsp:sp modelId="{4206E400-7D07-48CA-AE66-FB8A6CB178E0}">
      <dsp:nvSpPr>
        <dsp:cNvPr id="0" name=""/>
        <dsp:cNvSpPr/>
      </dsp:nvSpPr>
      <dsp:spPr>
        <a:xfrm>
          <a:off x="3692928" y="780615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135429D-0BF8-46D5-8A13-63080E5D38D7}">
      <dsp:nvSpPr>
        <dsp:cNvPr id="0" name=""/>
        <dsp:cNvSpPr/>
      </dsp:nvSpPr>
      <dsp:spPr>
        <a:xfrm>
          <a:off x="2574884" y="0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EPA 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Duty Cycle  QAPP</a:t>
          </a:r>
          <a:endParaRPr lang="en-US" sz="17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2859185" y="245953"/>
        <a:ext cx="1146933" cy="992233"/>
      </dsp:txXfrm>
    </dsp:sp>
    <dsp:sp modelId="{9C025144-1684-4F54-AFA2-41CF3530352C}">
      <dsp:nvSpPr>
        <dsp:cNvPr id="0" name=""/>
        <dsp:cNvSpPr/>
      </dsp:nvSpPr>
      <dsp:spPr>
        <a:xfrm>
          <a:off x="4614730" y="2052881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7B924B3-2D94-48C8-87FC-79071B1A1CBC}">
      <dsp:nvSpPr>
        <dsp:cNvPr id="0" name=""/>
        <dsp:cNvSpPr/>
      </dsp:nvSpPr>
      <dsp:spPr>
        <a:xfrm>
          <a:off x="4148229" y="912845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2250053"/>
                <a:satOff val="-3376"/>
                <a:lumOff val="-549"/>
                <a:alphaOff val="0"/>
                <a:shade val="51000"/>
                <a:satMod val="130000"/>
              </a:srgbClr>
            </a:gs>
            <a:gs pos="80000">
              <a:srgbClr val="9BBB59">
                <a:hueOff val="2250053"/>
                <a:satOff val="-3376"/>
                <a:lumOff val="-549"/>
                <a:alphaOff val="0"/>
                <a:shade val="93000"/>
                <a:satMod val="130000"/>
              </a:srgbClr>
            </a:gs>
            <a:gs pos="100000">
              <a:srgbClr val="9BBB59">
                <a:hueOff val="2250053"/>
                <a:satOff val="-3376"/>
                <a:lumOff val="-549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 Phase I: Baseline</a:t>
          </a:r>
          <a:endParaRPr lang="en-US" sz="17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4432530" y="1158798"/>
        <a:ext cx="1146933" cy="992233"/>
      </dsp:txXfrm>
    </dsp:sp>
    <dsp:sp modelId="{2EA386D7-4073-49F2-A2DF-CAFC22E55DC0}">
      <dsp:nvSpPr>
        <dsp:cNvPr id="0" name=""/>
        <dsp:cNvSpPr/>
      </dsp:nvSpPr>
      <dsp:spPr>
        <a:xfrm>
          <a:off x="3974387" y="3489030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E9F580F-5C01-497E-A237-64B2E75E5FE1}">
      <dsp:nvSpPr>
        <dsp:cNvPr id="0" name=""/>
        <dsp:cNvSpPr/>
      </dsp:nvSpPr>
      <dsp:spPr>
        <a:xfrm>
          <a:off x="4148229" y="2707393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4500106"/>
                <a:satOff val="-6752"/>
                <a:lumOff val="-1098"/>
                <a:alphaOff val="0"/>
                <a:shade val="51000"/>
                <a:satMod val="130000"/>
              </a:srgbClr>
            </a:gs>
            <a:gs pos="80000">
              <a:srgbClr val="9BBB59">
                <a:hueOff val="4500106"/>
                <a:satOff val="-6752"/>
                <a:lumOff val="-1098"/>
                <a:alphaOff val="0"/>
                <a:shade val="93000"/>
                <a:satMod val="130000"/>
              </a:srgbClr>
            </a:gs>
            <a:gs pos="100000">
              <a:srgbClr val="9BBB59">
                <a:hueOff val="4500106"/>
                <a:satOff val="-6752"/>
                <a:lumOff val="-1098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Phase II: De-Green</a:t>
          </a:r>
          <a:endParaRPr lang="en-US" sz="17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4432530" y="2953346"/>
        <a:ext cx="1146933" cy="992233"/>
      </dsp:txXfrm>
    </dsp:sp>
    <dsp:sp modelId="{B70B8908-B87A-456C-B58F-2CB9697DED60}">
      <dsp:nvSpPr>
        <dsp:cNvPr id="0" name=""/>
        <dsp:cNvSpPr/>
      </dsp:nvSpPr>
      <dsp:spPr>
        <a:xfrm>
          <a:off x="2385946" y="3638108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F2DDCBA5-C8FB-4355-8255-7C07BCAB2AF6}">
      <dsp:nvSpPr>
        <dsp:cNvPr id="0" name=""/>
        <dsp:cNvSpPr/>
      </dsp:nvSpPr>
      <dsp:spPr>
        <a:xfrm>
          <a:off x="2574884" y="3621260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6750158"/>
                <a:satOff val="-10128"/>
                <a:lumOff val="-1647"/>
                <a:alphaOff val="0"/>
                <a:shade val="51000"/>
                <a:satMod val="130000"/>
              </a:srgbClr>
            </a:gs>
            <a:gs pos="80000">
              <a:srgbClr val="9BBB59">
                <a:hueOff val="6750158"/>
                <a:satOff val="-10128"/>
                <a:lumOff val="-1647"/>
                <a:alphaOff val="0"/>
                <a:shade val="93000"/>
                <a:satMod val="130000"/>
              </a:srgbClr>
            </a:gs>
            <a:gs pos="100000">
              <a:srgbClr val="9BBB59">
                <a:hueOff val="6750158"/>
                <a:satOff val="-10128"/>
                <a:lumOff val="-1647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Phase III: 1000 hour durability</a:t>
          </a:r>
          <a:endParaRPr lang="en-US" sz="17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2859185" y="3867213"/>
        <a:ext cx="1146933" cy="992233"/>
      </dsp:txXfrm>
    </dsp:sp>
    <dsp:sp modelId="{25252640-6FEE-49D3-8236-25318C731E14}">
      <dsp:nvSpPr>
        <dsp:cNvPr id="0" name=""/>
        <dsp:cNvSpPr/>
      </dsp:nvSpPr>
      <dsp:spPr>
        <a:xfrm>
          <a:off x="1449048" y="2366352"/>
          <a:ext cx="789837" cy="680549"/>
        </a:xfrm>
        <a:prstGeom prst="hexagon">
          <a:avLst>
            <a:gd name="adj" fmla="val 28900"/>
            <a:gd name="vf" fmla="val 115470"/>
          </a:avLst>
        </a:prstGeom>
        <a:solidFill>
          <a:srgbClr val="C0C0C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0B001F0-D2E1-4C38-9F93-92A4C592D695}">
      <dsp:nvSpPr>
        <dsp:cNvPr id="0" name=""/>
        <dsp:cNvSpPr/>
      </dsp:nvSpPr>
      <dsp:spPr>
        <a:xfrm>
          <a:off x="994234" y="2708414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9000211"/>
                <a:satOff val="-13504"/>
                <a:lumOff val="-2196"/>
                <a:alphaOff val="0"/>
                <a:shade val="51000"/>
                <a:satMod val="130000"/>
              </a:srgbClr>
            </a:gs>
            <a:gs pos="80000">
              <a:srgbClr val="9BBB59">
                <a:hueOff val="9000211"/>
                <a:satOff val="-13504"/>
                <a:lumOff val="-2196"/>
                <a:alphaOff val="0"/>
                <a:shade val="93000"/>
                <a:satMod val="130000"/>
              </a:srgbClr>
            </a:gs>
            <a:gs pos="100000">
              <a:srgbClr val="9BBB59">
                <a:hueOff val="9000211"/>
                <a:satOff val="-13504"/>
                <a:lumOff val="-219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QA/QC, Analysis and Reporting</a:t>
          </a:r>
          <a:endParaRPr lang="en-US" sz="17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1278535" y="2954367"/>
        <a:ext cx="1146933" cy="992233"/>
      </dsp:txXfrm>
    </dsp:sp>
    <dsp:sp modelId="{F51F47D9-FE85-4172-A81C-D5FA70BA7ECF}">
      <dsp:nvSpPr>
        <dsp:cNvPr id="0" name=""/>
        <dsp:cNvSpPr/>
      </dsp:nvSpPr>
      <dsp:spPr>
        <a:xfrm>
          <a:off x="994234" y="910803"/>
          <a:ext cx="1715535" cy="1484139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rgbClr val="9BBB59">
                <a:hueOff val="11250264"/>
                <a:satOff val="-16880"/>
                <a:lumOff val="-2745"/>
                <a:alphaOff val="0"/>
                <a:shade val="51000"/>
                <a:satMod val="130000"/>
              </a:srgbClr>
            </a:gs>
            <a:gs pos="80000">
              <a:srgbClr val="9BBB59">
                <a:hueOff val="11250264"/>
                <a:satOff val="-16880"/>
                <a:lumOff val="-2745"/>
                <a:alphaOff val="0"/>
                <a:shade val="93000"/>
                <a:satMod val="130000"/>
              </a:srgbClr>
            </a:gs>
            <a:gs pos="100000">
              <a:srgbClr val="9BBB59">
                <a:hueOff val="11250264"/>
                <a:satOff val="-16880"/>
                <a:lumOff val="-2745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EPA Verification</a:t>
          </a:r>
          <a:endParaRPr lang="en-US" sz="1700" kern="1200" dirty="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1278535" y="1156756"/>
        <a:ext cx="1146933" cy="99223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image" Target="../media/image27.emf"/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12" Type="http://schemas.openxmlformats.org/officeDocument/2006/relationships/image" Target="../media/image26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20.emf"/><Relationship Id="rId11" Type="http://schemas.openxmlformats.org/officeDocument/2006/relationships/image" Target="../media/image25.emf"/><Relationship Id="rId5" Type="http://schemas.openxmlformats.org/officeDocument/2006/relationships/image" Target="../media/image19.emf"/><Relationship Id="rId10" Type="http://schemas.openxmlformats.org/officeDocument/2006/relationships/image" Target="../media/image24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Relationship Id="rId14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1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5294B56-8694-4C7C-8B22-34B4190A00BF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9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9"/>
            <a:ext cx="3170238" cy="479425"/>
          </a:xfrm>
          <a:prstGeom prst="rect">
            <a:avLst/>
          </a:prstGeom>
        </p:spPr>
        <p:txBody>
          <a:bodyPr vert="horz" lIns="91429" tIns="45714" rIns="91429" bIns="45714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C9847E7-F0C6-4447-AD9D-6B82EA27B7C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961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11" tIns="48304" rIns="96611" bIns="48304" numCol="1" anchor="t" anchorCtr="0" compatLnSpc="1">
            <a:prstTxWarp prst="textNoShape">
              <a:avLst/>
            </a:prstTxWarp>
          </a:bodyPr>
          <a:lstStyle>
            <a:lvl1pPr defTabSz="965079">
              <a:defRPr sz="14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11" tIns="48304" rIns="96611" bIns="48304" numCol="1" anchor="t" anchorCtr="0" compatLnSpc="1">
            <a:prstTxWarp prst="textNoShape">
              <a:avLst/>
            </a:prstTxWarp>
          </a:bodyPr>
          <a:lstStyle>
            <a:lvl1pPr algn="r" defTabSz="965079">
              <a:defRPr sz="14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63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2188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9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9" y="4560889"/>
            <a:ext cx="5851525" cy="4321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11" tIns="48304" rIns="96611" bIns="48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11" tIns="48304" rIns="96611" bIns="48304" numCol="1" anchor="b" anchorCtr="0" compatLnSpc="1">
            <a:prstTxWarp prst="textNoShape">
              <a:avLst/>
            </a:prstTxWarp>
          </a:bodyPr>
          <a:lstStyle>
            <a:lvl1pPr defTabSz="965079">
              <a:defRPr sz="14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11" tIns="48304" rIns="96611" bIns="48304" numCol="1" anchor="b" anchorCtr="0" compatLnSpc="1">
            <a:prstTxWarp prst="textNoShape">
              <a:avLst/>
            </a:prstTxWarp>
          </a:bodyPr>
          <a:lstStyle>
            <a:lvl1pPr algn="r" defTabSz="965079">
              <a:defRPr sz="1400">
                <a:cs typeface="+mn-cs"/>
              </a:defRPr>
            </a:lvl1pPr>
          </a:lstStyle>
          <a:p>
            <a:pPr>
              <a:defRPr/>
            </a:pPr>
            <a:fld id="{7853F95E-0F1D-4C7E-ACB8-5113166D8B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2838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CEA85F-B323-4713-A0EA-825370C23B49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045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580"/>
            <a:ext cx="5365820" cy="4321861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955BD5-E0BE-491E-9039-FEE557789435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66" y="4561233"/>
            <a:ext cx="5362470" cy="4320209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Discuss</a:t>
            </a:r>
          </a:p>
          <a:p>
            <a:pPr eaLnBrk="1" hangingPunct="1"/>
            <a:r>
              <a:rPr lang="en-US" smtClean="0">
                <a:latin typeface="Arial" charset="0"/>
              </a:rPr>
              <a:t>Small engine operating at constant load/speed</a:t>
            </a:r>
          </a:p>
          <a:p>
            <a:pPr eaLnBrk="1" hangingPunct="1"/>
            <a:r>
              <a:rPr lang="en-US" smtClean="0">
                <a:latin typeface="Arial" charset="0"/>
              </a:rPr>
              <a:t>Opportunity to reduce aux loads</a:t>
            </a:r>
          </a:p>
          <a:p>
            <a:pPr eaLnBrk="1" hangingPunct="1"/>
            <a:r>
              <a:rPr lang="en-US" smtClean="0">
                <a:latin typeface="Arial" charset="0"/>
              </a:rPr>
              <a:t>Behavior of  system during transients</a:t>
            </a:r>
          </a:p>
          <a:p>
            <a:pPr eaLnBrk="1" hangingPunct="1"/>
            <a:r>
              <a:rPr lang="en-US" smtClean="0">
                <a:latin typeface="Arial" charset="0"/>
              </a:rPr>
              <a:t>Energy capture during lowering of load.</a:t>
            </a:r>
          </a:p>
          <a:p>
            <a:pPr eaLnBrk="1" hangingPunct="1"/>
            <a:r>
              <a:rPr lang="en-US" smtClean="0">
                <a:latin typeface="Arial" charset="0"/>
              </a:rPr>
              <a:t>Opportunity  to optimise aux loads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96A39C-AFE5-4EE6-8044-F1E5683D1658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7425" cy="3598863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66" y="4561233"/>
            <a:ext cx="5362470" cy="4320209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Discuss</a:t>
            </a:r>
          </a:p>
          <a:p>
            <a:pPr eaLnBrk="1" hangingPunct="1"/>
            <a:r>
              <a:rPr lang="en-US" smtClean="0">
                <a:latin typeface="Arial" charset="0"/>
              </a:rPr>
              <a:t>Small engine operating at constant load/speed</a:t>
            </a:r>
          </a:p>
          <a:p>
            <a:pPr eaLnBrk="1" hangingPunct="1"/>
            <a:r>
              <a:rPr lang="en-US" smtClean="0">
                <a:latin typeface="Arial" charset="0"/>
              </a:rPr>
              <a:t>Opportunity to reduce aux loads</a:t>
            </a:r>
          </a:p>
          <a:p>
            <a:pPr eaLnBrk="1" hangingPunct="1"/>
            <a:r>
              <a:rPr lang="en-US" smtClean="0">
                <a:latin typeface="Arial" charset="0"/>
              </a:rPr>
              <a:t>Behavior of  system during transients</a:t>
            </a:r>
          </a:p>
          <a:p>
            <a:pPr eaLnBrk="1" hangingPunct="1"/>
            <a:r>
              <a:rPr lang="en-US" smtClean="0">
                <a:latin typeface="Arial" charset="0"/>
              </a:rPr>
              <a:t>Energy capture during lowering of load.</a:t>
            </a:r>
          </a:p>
          <a:p>
            <a:pPr eaLnBrk="1" hangingPunct="1"/>
            <a:r>
              <a:rPr lang="en-US" smtClean="0">
                <a:latin typeface="Arial" charset="0"/>
              </a:rPr>
              <a:t>Opportunity  to optimise aux loads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6413500"/>
            <a:ext cx="9144000" cy="444500"/>
          </a:xfrm>
          <a:prstGeom prst="rect">
            <a:avLst/>
          </a:prstGeom>
          <a:solidFill>
            <a:srgbClr val="2A6EB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28600" y="1069975"/>
            <a:ext cx="8686800" cy="76200"/>
          </a:xfrm>
          <a:prstGeom prst="rect">
            <a:avLst/>
          </a:prstGeom>
          <a:solidFill>
            <a:srgbClr val="2A6EB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gray">
          <a:xfrm>
            <a:off x="8520113" y="6538913"/>
            <a:ext cx="623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1200" dirty="0">
                <a:solidFill>
                  <a:schemeClr val="bg1"/>
                </a:solidFill>
              </a:rPr>
              <a:t> </a:t>
            </a:r>
            <a:fld id="{7A3615B2-BD5F-42BC-9428-B317C41792FE}" type="slidenum">
              <a:rPr lang="en-US" sz="12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sz="1200" dirty="0">
                <a:solidFill>
                  <a:schemeClr val="bg1"/>
                </a:solidFill>
              </a:rPr>
              <a:t>/18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gray">
          <a:xfrm>
            <a:off x="8591550" y="6500813"/>
            <a:ext cx="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white">
          <a:xfrm>
            <a:off x="1930400" y="6529388"/>
            <a:ext cx="20986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cs typeface="+mn-cs"/>
              </a:rPr>
              <a:t>Environmental Technologies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gray">
          <a:xfrm>
            <a:off x="1833563" y="6500813"/>
            <a:ext cx="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8125" y="6542088"/>
            <a:ext cx="1316038" cy="19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Click to edit Master title style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mtClean="0"/>
            </a:lvl1pPr>
          </a:lstStyle>
          <a:p>
            <a:r>
              <a:rPr lang="en-US" smtClean="0"/>
              <a:t>Click to edit Master sub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0525" y="153988"/>
            <a:ext cx="2171700" cy="5919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5425" y="153988"/>
            <a:ext cx="6362700" cy="5919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5" y="153988"/>
            <a:ext cx="8686800" cy="836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5425" y="1219200"/>
            <a:ext cx="4267200" cy="4854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219200"/>
            <a:ext cx="4267200" cy="4854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25425" y="153988"/>
            <a:ext cx="8686800" cy="59197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25425" y="153988"/>
            <a:ext cx="8686800" cy="836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5425" y="1219200"/>
            <a:ext cx="4267200" cy="23510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219200"/>
            <a:ext cx="4267200" cy="23510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225425" y="3722688"/>
            <a:ext cx="4267200" cy="23510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722688"/>
            <a:ext cx="4267200" cy="23510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5" y="153988"/>
            <a:ext cx="8686800" cy="836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5425" y="1219200"/>
            <a:ext cx="4267200" cy="4854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219200"/>
            <a:ext cx="4267200" cy="23510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5025" y="3722688"/>
            <a:ext cx="4267200" cy="23510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5" y="153988"/>
            <a:ext cx="8686800" cy="836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5425" y="1219200"/>
            <a:ext cx="8686800" cy="23510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5425" y="3722688"/>
            <a:ext cx="8686800" cy="23510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A7012B-0528-481C-BA53-B18973337BCD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03E6B-83B2-4EE8-A41B-826DCC2FBE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B5990A-4345-4826-96BA-312CFC3E77E5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E1736A-6360-4CC2-B96B-E6871B03E9C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2A6E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49154-5F63-49B9-BFF2-0E91344504F1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0BB8C4-2FA3-4A8F-9975-269B4C99A2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F90E2-973B-4F98-ACF3-C5F323BDD066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611D0-775C-4967-8D85-8B53718B3D1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690A6D-4E3D-4B60-881B-CE9D312A6319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AE662-8BE3-40CC-A0D3-45B8318033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77C9D9-EB92-4281-A809-9B23DD160242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F9C503-E94F-4464-AD00-440FCE33F1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E0C13-0FC6-423C-810F-E5A7F691B37A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5A6B6-BF63-4810-86D5-24D0AFE423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0CC0B-EA1B-4064-9DFF-AA7078F1D410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E66F9A-DD5F-4839-9D36-A7340F366B0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57112A-CE0E-46E7-AC99-266E37C159BF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ECEFA5-2A1D-4465-A568-0B830E6980D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17644-8E1D-4498-B7B3-CC81CCDC4608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B02396-1FCE-4FB2-87FD-31ED0E1119C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C22F47-4144-47A9-9257-3163C06B8035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E4F520-2395-420A-BA43-B7942661FA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8EAAA-16DA-41F8-AA46-471C0942E852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59C89C-AA28-4452-B07E-510AF1C795B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5395"/>
              </a:buClr>
              <a:defRPr/>
            </a:lvl1pPr>
            <a:lvl2pPr>
              <a:buClr>
                <a:srgbClr val="005395"/>
              </a:buClr>
              <a:defRPr/>
            </a:lvl2pPr>
            <a:lvl3pPr>
              <a:buClr>
                <a:srgbClr val="005395"/>
              </a:buClr>
              <a:defRPr/>
            </a:lvl3pPr>
            <a:lvl4pPr>
              <a:buClr>
                <a:srgbClr val="005395"/>
              </a:buClr>
              <a:defRPr/>
            </a:lvl4pPr>
            <a:lvl5pPr>
              <a:buClr>
                <a:srgbClr val="005395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D1A45-A44E-4C1C-A0C2-1095EAA1A420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71C912-8C36-4DB8-B3E1-287D0E0CF6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77C0CA-1CEF-407C-BB3A-1082BC5CFB24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94CA21-C64D-4614-9268-ACBE0D9165B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B603E-F663-4CC1-B964-7DA800765056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98429-8DD6-4C68-903A-2CEDC3C53D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B6A5E-D656-4249-A35B-FA3223297794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55AD-81B4-41F2-AD5D-2028A3137F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DD079B-5A01-4D4E-AEFF-C338027D3EF4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97315-BC73-4105-8D52-69FCA912E44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7D1024-D027-4766-BBFE-E43A74755B64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1137E-45C6-4728-83D3-791F0A8478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6440D-7302-41CF-B4A2-3F160E104AAD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25CEF5-DE93-40D9-8918-AA0497D99A0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FECBB-9A52-4E1C-85B1-A6DE706F3ACA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B8BEB-479C-4F55-A967-09A472F73B2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B7D3A-8B88-4C77-AEDC-655FBF301D67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4CAEC-8BC1-4B98-B4CF-D09E8CA6260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9F9794-94E6-4F47-AD4A-5D2CCE0DF1B1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4543A-3071-42CD-A16E-9904B9FC46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5425" y="1219200"/>
            <a:ext cx="4267200" cy="4854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219200"/>
            <a:ext cx="4267200" cy="4854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5425" y="153988"/>
            <a:ext cx="8686800" cy="83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5425" y="1219200"/>
            <a:ext cx="8686800" cy="485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6413500"/>
            <a:ext cx="914400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28600" y="1069975"/>
            <a:ext cx="8686800" cy="76200"/>
          </a:xfrm>
          <a:prstGeom prst="rect">
            <a:avLst/>
          </a:prstGeom>
          <a:solidFill>
            <a:srgbClr val="005395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gray">
          <a:xfrm>
            <a:off x="8515302" y="6538913"/>
            <a:ext cx="62869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en-US" sz="1200" dirty="0">
                <a:solidFill>
                  <a:srgbClr val="005395"/>
                </a:solidFill>
              </a:rPr>
              <a:t> </a:t>
            </a:r>
            <a:fld id="{C9E00D3E-B8D1-4F31-8FEA-A2DF6092B84C}" type="slidenum">
              <a:rPr lang="en-US" sz="1200" smtClean="0">
                <a:solidFill>
                  <a:srgbClr val="005395"/>
                </a:solidFill>
              </a:rPr>
              <a:pPr algn="r">
                <a:defRPr/>
              </a:pPr>
              <a:t>‹#›</a:t>
            </a:fld>
            <a:r>
              <a:rPr lang="en-US" sz="1200" dirty="0" smtClean="0">
                <a:solidFill>
                  <a:srgbClr val="005395"/>
                </a:solidFill>
              </a:rPr>
              <a:t>/30</a:t>
            </a:r>
            <a:endParaRPr lang="en-US" sz="1200" dirty="0">
              <a:solidFill>
                <a:srgbClr val="005395"/>
              </a:solidFill>
            </a:endParaRP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>
            <a:off x="8591550" y="6500813"/>
            <a:ext cx="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gray">
          <a:xfrm>
            <a:off x="1833563" y="6500813"/>
            <a:ext cx="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6519366"/>
            <a:ext cx="1435315" cy="258006"/>
          </a:xfrm>
          <a:prstGeom prst="rect">
            <a:avLst/>
          </a:prstGeom>
        </p:spPr>
      </p:pic>
      <p:pic>
        <p:nvPicPr>
          <p:cNvPr id="11" name="Picture 10" descr="C:\Transfer\EcoPower_logos3[1].jpg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5832140" y="6445250"/>
            <a:ext cx="2488671" cy="3810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658" r:id="rId3"/>
    <p:sldLayoutId id="2147483659" r:id="rId4"/>
    <p:sldLayoutId id="2147483660" r:id="rId5"/>
    <p:sldLayoutId id="2147483661" r:id="rId6"/>
    <p:sldLayoutId id="2147483662" r:id="rId7"/>
    <p:sldLayoutId id="2147483663" r:id="rId8"/>
    <p:sldLayoutId id="2147483664" r:id="rId9"/>
    <p:sldLayoutId id="2147483665" r:id="rId10"/>
    <p:sldLayoutId id="2147483666" r:id="rId11"/>
    <p:sldLayoutId id="2147483667" r:id="rId12"/>
    <p:sldLayoutId id="2147483668" r:id="rId13"/>
    <p:sldLayoutId id="2147483669" r:id="rId14"/>
    <p:sldLayoutId id="2147483670" r:id="rId15"/>
    <p:sldLayoutId id="2147483671" r:id="rId16"/>
    <p:sldLayoutId id="2147483672" r:id="rId17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charset="0"/>
        </a:defRPr>
      </a:lvl9pPr>
    </p:titleStyle>
    <p:bodyStyle>
      <a:lvl1pPr marL="293688" indent="-293688" algn="l" rtl="0" eaLnBrk="0" fontAlgn="base" hangingPunct="0">
        <a:spcBef>
          <a:spcPct val="0"/>
        </a:spcBef>
        <a:spcAft>
          <a:spcPct val="0"/>
        </a:spcAft>
        <a:buClr>
          <a:srgbClr val="2A6EBB"/>
        </a:buClr>
        <a:buChar char="•"/>
        <a:defRPr sz="2400">
          <a:solidFill>
            <a:srgbClr val="616365"/>
          </a:solidFill>
          <a:latin typeface="+mn-lt"/>
          <a:ea typeface="+mn-ea"/>
          <a:cs typeface="+mn-cs"/>
        </a:defRPr>
      </a:lvl1pPr>
      <a:lvl2pPr marL="685800" indent="-277813" algn="l" rtl="0" eaLnBrk="0" fontAlgn="base" hangingPunct="0">
        <a:spcBef>
          <a:spcPct val="0"/>
        </a:spcBef>
        <a:spcAft>
          <a:spcPct val="0"/>
        </a:spcAft>
        <a:buClr>
          <a:srgbClr val="2A6EBB"/>
        </a:buClr>
        <a:buChar char="–"/>
        <a:defRPr sz="2200">
          <a:solidFill>
            <a:srgbClr val="616365"/>
          </a:solidFill>
          <a:latin typeface="+mn-lt"/>
        </a:defRPr>
      </a:lvl2pPr>
      <a:lvl3pPr marL="1028700" indent="-228600" algn="l" rtl="0" eaLnBrk="0" fontAlgn="base" hangingPunct="0">
        <a:spcBef>
          <a:spcPct val="0"/>
        </a:spcBef>
        <a:spcAft>
          <a:spcPct val="0"/>
        </a:spcAft>
        <a:buClr>
          <a:srgbClr val="2A6EBB"/>
        </a:buClr>
        <a:buChar char="•"/>
        <a:defRPr sz="2000">
          <a:solidFill>
            <a:srgbClr val="616365"/>
          </a:solidFill>
          <a:latin typeface="+mn-lt"/>
        </a:defRPr>
      </a:lvl3pPr>
      <a:lvl4pPr marL="1371600" indent="-228600" algn="l" rtl="0" eaLnBrk="0" fontAlgn="base" hangingPunct="0">
        <a:spcBef>
          <a:spcPct val="0"/>
        </a:spcBef>
        <a:spcAft>
          <a:spcPct val="0"/>
        </a:spcAft>
        <a:buClr>
          <a:srgbClr val="2A6EBB"/>
        </a:buClr>
        <a:buChar char="–"/>
        <a:defRPr sz="2000">
          <a:solidFill>
            <a:srgbClr val="616365"/>
          </a:solidFill>
          <a:latin typeface="+mn-lt"/>
        </a:defRPr>
      </a:lvl4pPr>
      <a:lvl5pPr marL="1714500" indent="-228600" algn="l" rtl="0" eaLnBrk="0" fontAlgn="base" hangingPunct="0">
        <a:spcBef>
          <a:spcPct val="0"/>
        </a:spcBef>
        <a:spcAft>
          <a:spcPct val="0"/>
        </a:spcAft>
        <a:buClr>
          <a:srgbClr val="2A6EBB"/>
        </a:buClr>
        <a:buChar char="»"/>
        <a:defRPr sz="2000">
          <a:solidFill>
            <a:srgbClr val="616365"/>
          </a:solidFill>
          <a:latin typeface="+mn-lt"/>
        </a:defRPr>
      </a:lvl5pPr>
      <a:lvl6pPr marL="2171700" indent="-228600" algn="l" rtl="0" fontAlgn="base">
        <a:spcBef>
          <a:spcPct val="0"/>
        </a:spcBef>
        <a:spcAft>
          <a:spcPct val="0"/>
        </a:spcAft>
        <a:buClr>
          <a:srgbClr val="2A6EBB"/>
        </a:buClr>
        <a:buChar char="»"/>
        <a:defRPr>
          <a:solidFill>
            <a:srgbClr val="616365"/>
          </a:solidFill>
          <a:latin typeface="+mn-lt"/>
        </a:defRPr>
      </a:lvl6pPr>
      <a:lvl7pPr marL="2628900" indent="-228600" algn="l" rtl="0" fontAlgn="base">
        <a:spcBef>
          <a:spcPct val="0"/>
        </a:spcBef>
        <a:spcAft>
          <a:spcPct val="0"/>
        </a:spcAft>
        <a:buClr>
          <a:srgbClr val="2A6EBB"/>
        </a:buClr>
        <a:buChar char="»"/>
        <a:defRPr>
          <a:solidFill>
            <a:srgbClr val="616365"/>
          </a:solidFill>
          <a:latin typeface="+mn-lt"/>
        </a:defRPr>
      </a:lvl7pPr>
      <a:lvl8pPr marL="3086100" indent="-228600" algn="l" rtl="0" fontAlgn="base">
        <a:spcBef>
          <a:spcPct val="0"/>
        </a:spcBef>
        <a:spcAft>
          <a:spcPct val="0"/>
        </a:spcAft>
        <a:buClr>
          <a:srgbClr val="2A6EBB"/>
        </a:buClr>
        <a:buChar char="»"/>
        <a:defRPr>
          <a:solidFill>
            <a:srgbClr val="616365"/>
          </a:solidFill>
          <a:latin typeface="+mn-lt"/>
        </a:defRPr>
      </a:lvl8pPr>
      <a:lvl9pPr marL="3543300" indent="-228600" algn="l" rtl="0" fontAlgn="base">
        <a:spcBef>
          <a:spcPct val="0"/>
        </a:spcBef>
        <a:spcAft>
          <a:spcPct val="0"/>
        </a:spcAft>
        <a:buClr>
          <a:srgbClr val="2A6EBB"/>
        </a:buClr>
        <a:buChar char="»"/>
        <a:defRPr>
          <a:solidFill>
            <a:srgbClr val="616365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51A8BB8C-A4A3-4C25-9B85-4F3D44C1C44A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716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8ED1F700-3486-44D9-87F4-04340825047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F652D190-728C-4D93-8548-ABEC7753B54C}" type="datetimeFigureOut">
              <a:rPr lang="en-US"/>
              <a:pPr>
                <a:defRPr/>
              </a:pPr>
              <a:t>4/15/2013</a:t>
            </a:fld>
            <a:endParaRPr lang="en-US" dirty="0"/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07585254-34AC-4373-885B-C8B57D7EFD0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22.emf"/><Relationship Id="rId26" Type="http://schemas.openxmlformats.org/officeDocument/2006/relationships/image" Target="../media/image26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9.e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21.emf"/><Relationship Id="rId20" Type="http://schemas.openxmlformats.org/officeDocument/2006/relationships/image" Target="../media/image23.emf"/><Relationship Id="rId29" Type="http://schemas.openxmlformats.org/officeDocument/2006/relationships/image" Target="../media/image29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25.e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27.emf"/><Relationship Id="rId10" Type="http://schemas.openxmlformats.org/officeDocument/2006/relationships/image" Target="../media/image18.emf"/><Relationship Id="rId19" Type="http://schemas.openxmlformats.org/officeDocument/2006/relationships/oleObject" Target="../embeddings/oleObject9.bin"/><Relationship Id="rId31" Type="http://schemas.openxmlformats.org/officeDocument/2006/relationships/image" Target="../media/image2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0.emf"/><Relationship Id="rId22" Type="http://schemas.openxmlformats.org/officeDocument/2006/relationships/image" Target="../media/image24.emf"/><Relationship Id="rId27" Type="http://schemas.openxmlformats.org/officeDocument/2006/relationships/oleObject" Target="../embeddings/oleObject13.bin"/><Relationship Id="rId30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mailto:michael.block@emisstar.com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3568" y="656692"/>
            <a:ext cx="7885112" cy="1944687"/>
          </a:xfr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pPr eaLnBrk="1" hangingPunct="1"/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 smtClean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40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4000" b="1" dirty="0" smtClean="0">
                <a:solidFill>
                  <a:srgbClr val="00398E"/>
                </a:solidFill>
              </a:rPr>
              <a:t>RTG EcoCrane</a:t>
            </a:r>
            <a:br>
              <a:rPr lang="en-US" sz="4000" b="1" dirty="0" smtClean="0">
                <a:solidFill>
                  <a:srgbClr val="00398E"/>
                </a:solidFill>
              </a:rPr>
            </a:br>
            <a:r>
              <a:rPr lang="en-US" sz="3200" b="1" dirty="0" smtClean="0">
                <a:solidFill>
                  <a:srgbClr val="00398E"/>
                </a:solidFill>
              </a:rPr>
              <a:t>In-Use Emissions and Fuel Economy Test Program at POLA  </a:t>
            </a:r>
          </a:p>
        </p:txBody>
      </p:sp>
      <p:sp>
        <p:nvSpPr>
          <p:cNvPr id="58371" name="Rectangle 2"/>
          <p:cNvSpPr txBox="1">
            <a:spLocks noChangeArrowheads="1"/>
          </p:cNvSpPr>
          <p:nvPr/>
        </p:nvSpPr>
        <p:spPr bwMode="auto">
          <a:xfrm>
            <a:off x="0" y="6379468"/>
            <a:ext cx="4103947" cy="361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400" b="1" dirty="0" smtClean="0">
                <a:solidFill>
                  <a:srgbClr val="005395"/>
                </a:solidFill>
                <a:latin typeface="+mn-lt"/>
              </a:rPr>
              <a:t>Energy </a:t>
            </a:r>
            <a:r>
              <a:rPr lang="en-US" sz="1400" b="1" dirty="0">
                <a:solidFill>
                  <a:srgbClr val="005395"/>
                </a:solidFill>
                <a:latin typeface="+mn-lt"/>
              </a:rPr>
              <a:t>and Emissions Technology Consulting</a:t>
            </a:r>
          </a:p>
          <a:p>
            <a:r>
              <a:rPr lang="en-US" sz="3600" i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aramond" pitchFamily="18" charset="0"/>
              </a:rPr>
              <a:t/>
            </a:r>
            <a:br>
              <a:rPr lang="en-US" sz="3600" i="1" dirty="0">
                <a:solidFill>
                  <a:schemeClr val="accent1">
                    <a:lumMod val="60000"/>
                    <a:lumOff val="40000"/>
                  </a:schemeClr>
                </a:solidFill>
                <a:latin typeface="Garamond" pitchFamily="18" charset="0"/>
              </a:rPr>
            </a:br>
            <a:r>
              <a:rPr lang="en-US" sz="36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Garamond" pitchFamily="18" charset="0"/>
              </a:rPr>
            </a:br>
            <a:r>
              <a:rPr lang="en-US" sz="3600" b="1" dirty="0">
                <a:solidFill>
                  <a:schemeClr val="bg1"/>
                </a:solidFill>
                <a:latin typeface="Garamond" pitchFamily="18" charset="0"/>
              </a:rPr>
              <a:t/>
            </a:r>
            <a:br>
              <a:rPr lang="en-US" sz="3600" b="1" dirty="0">
                <a:solidFill>
                  <a:schemeClr val="bg1"/>
                </a:solidFill>
                <a:latin typeface="Garamond" pitchFamily="18" charset="0"/>
              </a:rPr>
            </a:br>
            <a:endParaRPr lang="en-US" sz="3600" b="1" dirty="0">
              <a:solidFill>
                <a:schemeClr val="bg1"/>
              </a:solidFill>
              <a:latin typeface="Garamond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5897943"/>
            <a:ext cx="2088232" cy="375372"/>
          </a:xfrm>
          <a:prstGeom prst="rect">
            <a:avLst/>
          </a:prstGeom>
        </p:spPr>
      </p:pic>
      <p:pic>
        <p:nvPicPr>
          <p:cNvPr id="6" name="Picture 5" descr="C:\Transfer\EcoPower_logos3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36440" y="6096000"/>
            <a:ext cx="2488671" cy="381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829067" y="3176972"/>
            <a:ext cx="57063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400" dirty="0" smtClean="0">
                <a:solidFill>
                  <a:srgbClr val="00398E"/>
                </a:solidFill>
                <a:cs typeface="Times New Roman" pitchFamily="18" charset="0"/>
              </a:rPr>
              <a:t>2013 </a:t>
            </a:r>
            <a:r>
              <a:rPr lang="en-US" sz="2400" dirty="0">
                <a:solidFill>
                  <a:srgbClr val="00398E"/>
                </a:solidFill>
                <a:cs typeface="Times New Roman" pitchFamily="18" charset="0"/>
              </a:rPr>
              <a:t>PEMS Conference and Workshop</a:t>
            </a:r>
          </a:p>
          <a:p>
            <a:pPr eaLnBrk="1" hangingPunct="1">
              <a:lnSpc>
                <a:spcPct val="150000"/>
              </a:lnSpc>
            </a:pPr>
            <a:r>
              <a:rPr lang="en-US" sz="2400" dirty="0" smtClean="0">
                <a:solidFill>
                  <a:srgbClr val="00398E"/>
                </a:solidFill>
                <a:cs typeface="Times New Roman" pitchFamily="18" charset="0"/>
              </a:rPr>
              <a:t>April 10, 2013</a:t>
            </a:r>
            <a:endParaRPr lang="en-US" sz="2400" dirty="0">
              <a:solidFill>
                <a:srgbClr val="00398E"/>
              </a:solidFill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sz="2400" dirty="0" smtClean="0">
                <a:solidFill>
                  <a:srgbClr val="00398E"/>
                </a:solidFill>
                <a:cs typeface="Times New Roman" pitchFamily="18" charset="0"/>
              </a:rPr>
              <a:t>CE-CERT</a:t>
            </a:r>
            <a:r>
              <a:rPr lang="en-US" sz="2400" dirty="0">
                <a:solidFill>
                  <a:srgbClr val="00398E"/>
                </a:solidFill>
                <a:cs typeface="Times New Roman" pitchFamily="18" charset="0"/>
              </a:rPr>
              <a:t>, </a:t>
            </a:r>
            <a:r>
              <a:rPr lang="en-US" sz="2400" dirty="0" smtClean="0">
                <a:solidFill>
                  <a:srgbClr val="00398E"/>
                </a:solidFill>
                <a:cs typeface="Times New Roman" pitchFamily="18" charset="0"/>
              </a:rPr>
              <a:t>Riverside, California</a:t>
            </a:r>
            <a:endParaRPr lang="en-US" sz="2400" dirty="0">
              <a:solidFill>
                <a:srgbClr val="00398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684" y="101452"/>
            <a:ext cx="8686800" cy="430696"/>
          </a:xfrm>
        </p:spPr>
        <p:txBody>
          <a:bodyPr/>
          <a:lstStyle/>
          <a:p>
            <a:r>
              <a:rPr lang="en-US" dirty="0" smtClean="0">
                <a:solidFill>
                  <a:srgbClr val="00398E"/>
                </a:solidFill>
              </a:rPr>
              <a:t>Technology – </a:t>
            </a:r>
            <a:r>
              <a:rPr lang="en-US" sz="2400" dirty="0" smtClean="0">
                <a:solidFill>
                  <a:srgbClr val="00398E"/>
                </a:solidFill>
              </a:rPr>
              <a:t>Conventional vs. Hybrid Power for </a:t>
            </a:r>
            <a:r>
              <a:rPr lang="en-US" sz="2400" dirty="0" err="1" smtClean="0">
                <a:solidFill>
                  <a:srgbClr val="00398E"/>
                </a:solidFill>
              </a:rPr>
              <a:t>RTG</a:t>
            </a:r>
            <a:endParaRPr lang="en-US" dirty="0">
              <a:solidFill>
                <a:srgbClr val="00398E"/>
              </a:solidFill>
            </a:endParaRPr>
          </a:p>
        </p:txBody>
      </p:sp>
      <p:pic>
        <p:nvPicPr>
          <p:cNvPr id="4" name="Picture 7" descr="Hybrid Power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4882" y="3568244"/>
            <a:ext cx="8673602" cy="32752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Conventional Pow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411" y="548681"/>
            <a:ext cx="8676073" cy="30603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54074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3"/>
          <p:cNvSpPr>
            <a:spLocks noChangeArrowheads="1"/>
          </p:cNvSpPr>
          <p:nvPr/>
        </p:nvSpPr>
        <p:spPr bwMode="auto">
          <a:xfrm>
            <a:off x="3851920" y="3841305"/>
            <a:ext cx="4752527" cy="2412268"/>
          </a:xfrm>
          <a:prstGeom prst="rect">
            <a:avLst/>
          </a:prstGeom>
          <a:solidFill>
            <a:schemeClr val="bg1"/>
          </a:solidFill>
          <a:ln w="57150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none" anchor="ctr"/>
          <a:lstStyle/>
          <a:p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6850" y="252413"/>
            <a:ext cx="8658225" cy="609600"/>
          </a:xfrm>
          <a:noFill/>
        </p:spPr>
        <p:txBody>
          <a:bodyPr>
            <a:normAutofit/>
          </a:bodyPr>
          <a:lstStyle/>
          <a:p>
            <a:pPr algn="l" eaLnBrk="1" hangingPunct="1"/>
            <a:r>
              <a:rPr lang="fr-CA" sz="3200" dirty="0" err="1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Technology</a:t>
            </a:r>
            <a:r>
              <a:rPr lang="fr-CA" sz="32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fr-CA" sz="27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How Do </a:t>
            </a:r>
            <a:r>
              <a:rPr lang="fr-CA" sz="2700" dirty="0" err="1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We</a:t>
            </a:r>
            <a:r>
              <a:rPr lang="fr-CA" sz="27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CA" sz="2700" dirty="0" err="1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Get</a:t>
            </a:r>
            <a:r>
              <a:rPr lang="fr-CA" sz="27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 The Fuel </a:t>
            </a:r>
            <a:r>
              <a:rPr lang="fr-CA" sz="2700" dirty="0" err="1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Savings</a:t>
            </a:r>
            <a:r>
              <a:rPr lang="fr-CA" sz="27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700" dirty="0" smtClean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2533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0" y="1147412"/>
            <a:ext cx="4752527" cy="2661347"/>
          </a:xfrm>
          <a:prstGeom prst="rect">
            <a:avLst/>
          </a:prstGeom>
          <a:solidFill>
            <a:srgbClr val="FFFFFF">
              <a:shade val="85000"/>
            </a:srgbClr>
          </a:solidFill>
          <a:ln w="12700" cap="sq">
            <a:solidFill>
              <a:schemeClr val="tx1">
                <a:lumMod val="85000"/>
              </a:schemeClr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22534" name="Picture 12"/>
          <p:cNvPicPr>
            <a:picLocks noChangeAspect="1" noChangeArrowheads="1"/>
          </p:cNvPicPr>
          <p:nvPr/>
        </p:nvPicPr>
        <p:blipFill>
          <a:blip r:embed="rId3" cstate="print"/>
          <a:srcRect r="24066"/>
          <a:stretch>
            <a:fillRect/>
          </a:stretch>
        </p:blipFill>
        <p:spPr bwMode="auto">
          <a:xfrm>
            <a:off x="4932040" y="3815118"/>
            <a:ext cx="3168352" cy="2288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154474" y="5698210"/>
            <a:ext cx="22860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87674" y="1960530"/>
            <a:ext cx="3657601" cy="646331"/>
          </a:xfrm>
          <a:prstGeom prst="rect">
            <a:avLst/>
          </a:prstGeom>
          <a:noFill/>
          <a:ln w="19050">
            <a:solidFill>
              <a:schemeClr val="tx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/>
            <a:r>
              <a:rPr lang="en-CA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Average Power vs. Peak Power</a:t>
            </a:r>
          </a:p>
          <a:p>
            <a:pPr marL="342900" indent="-342900"/>
            <a:r>
              <a:rPr lang="en-CA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Using Smaller </a:t>
            </a:r>
            <a:r>
              <a:rPr lang="en-CA" dirty="0" err="1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GenSet</a:t>
            </a:r>
            <a:endParaRPr lang="en-US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94589" y="4636004"/>
            <a:ext cx="3670516" cy="646331"/>
          </a:xfrm>
          <a:prstGeom prst="rect">
            <a:avLst/>
          </a:prstGeom>
          <a:noFill/>
          <a:ln w="19050">
            <a:solidFill>
              <a:schemeClr val="tx1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342900" indent="-342900"/>
            <a:r>
              <a:rPr lang="en-CA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Energy Recovery through</a:t>
            </a:r>
          </a:p>
          <a:p>
            <a:pPr marL="342900" indent="-342900"/>
            <a:r>
              <a:rPr lang="en-CA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POWER REGENERATION</a:t>
            </a:r>
            <a:endParaRPr lang="en-US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2540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6" descr="Red EcoPower Crane 2"/>
          <p:cNvPicPr>
            <a:picLocks noChangeAspect="1" noChangeArrowheads="1"/>
          </p:cNvPicPr>
          <p:nvPr/>
        </p:nvPicPr>
        <p:blipFill>
          <a:blip r:embed="rId3" cstate="print"/>
          <a:srcRect l="5307" t="7014" r="1875" b="4289"/>
          <a:stretch>
            <a:fillRect/>
          </a:stretch>
        </p:blipFill>
        <p:spPr bwMode="auto">
          <a:xfrm>
            <a:off x="6102817" y="1412776"/>
            <a:ext cx="2587213" cy="34020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41300" y="217488"/>
            <a:ext cx="8153400" cy="800100"/>
          </a:xfrm>
        </p:spPr>
        <p:txBody>
          <a:bodyPr anchor="t"/>
          <a:lstStyle/>
          <a:p>
            <a:pPr eaLnBrk="1" hangingPunct="1">
              <a:defRPr/>
            </a:pPr>
            <a:r>
              <a:rPr lang="en-CA" sz="3200" dirty="0" smtClean="0">
                <a:solidFill>
                  <a:srgbClr val="00398E"/>
                </a:solidFill>
              </a:rPr>
              <a:t>Technology – </a:t>
            </a:r>
            <a:r>
              <a:rPr lang="en-CA" dirty="0" smtClean="0">
                <a:solidFill>
                  <a:srgbClr val="00398E"/>
                </a:solidFill>
              </a:rPr>
              <a:t>Typical Crane Applications</a:t>
            </a:r>
            <a:endParaRPr lang="en-US" sz="3200" dirty="0" smtClean="0">
              <a:solidFill>
                <a:srgbClr val="00398E"/>
              </a:solidFill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80999" y="1340768"/>
            <a:ext cx="5218113" cy="530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fr-CA" sz="24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Port Crane or </a:t>
            </a:r>
            <a:r>
              <a:rPr lang="fr-CA" sz="24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Rail Yard </a:t>
            </a:r>
            <a:r>
              <a:rPr lang="fr-CA" sz="24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Cranes </a:t>
            </a:r>
            <a:endParaRPr lang="en-US" sz="16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Up to 60 long tons</a:t>
            </a: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,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Ports America 40 LT</a:t>
            </a:r>
            <a:endParaRPr lang="en-US" sz="16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Able to stack up to 5+1 containers high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Up to </a:t>
            </a: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6 rows </a:t>
            </a:r>
            <a:r>
              <a:rPr lang="en-US" sz="16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containers and 1 truck lan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CA" sz="24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Before Conversion</a:t>
            </a:r>
            <a:endParaRPr lang="en-US" sz="24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Cummins QSX15 </a:t>
            </a:r>
            <a:r>
              <a:rPr lang="en-US" sz="16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Tier </a:t>
            </a: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2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15 li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890 hp</a:t>
            </a:r>
            <a:endParaRPr lang="en-US" sz="16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 smtClean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CA" sz="24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After </a:t>
            </a:r>
            <a:r>
              <a:rPr lang="en-CA" sz="24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Conversion</a:t>
            </a:r>
            <a:endParaRPr lang="en-US" sz="24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CA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John Deere </a:t>
            </a:r>
            <a:r>
              <a:rPr lang="en-US" sz="1600" dirty="0" smtClean="0">
                <a:solidFill>
                  <a:srgbClr val="00398E"/>
                </a:solidFill>
              </a:rPr>
              <a:t>4045HF485E</a:t>
            </a:r>
            <a:r>
              <a:rPr lang="en-CA" sz="1600" dirty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+ batteries + control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CA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4.5 L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CA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197 hp Tier III</a:t>
            </a:r>
            <a:endParaRPr lang="en-CA" sz="1000" b="1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CA" sz="2000" dirty="0"/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20484" name="TextBox 4"/>
          <p:cNvSpPr txBox="1">
            <a:spLocks noChangeArrowheads="1"/>
          </p:cNvSpPr>
          <p:nvPr/>
        </p:nvSpPr>
        <p:spPr bwMode="auto">
          <a:xfrm>
            <a:off x="6083729" y="4944837"/>
            <a:ext cx="2529112" cy="646331"/>
          </a:xfrm>
          <a:prstGeom prst="rect">
            <a:avLst/>
          </a:prstGeom>
          <a:noFill/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>
            <a:spAutoFit/>
          </a:bodyPr>
          <a:lstStyle/>
          <a:p>
            <a:pPr marL="342900" indent="-342900"/>
            <a:r>
              <a:rPr lang="en-CA" dirty="0" smtClean="0">
                <a:solidFill>
                  <a:schemeClr val="accent1">
                    <a:lumMod val="75000"/>
                  </a:schemeClr>
                </a:solidFill>
              </a:rPr>
              <a:t>Up </a:t>
            </a:r>
            <a:r>
              <a:rPr lang="en-CA" dirty="0">
                <a:solidFill>
                  <a:schemeClr val="accent1">
                    <a:lumMod val="75000"/>
                  </a:schemeClr>
                </a:solidFill>
              </a:rPr>
              <a:t>to </a:t>
            </a:r>
            <a:r>
              <a:rPr lang="en-CA" dirty="0" smtClean="0">
                <a:solidFill>
                  <a:schemeClr val="accent1">
                    <a:lumMod val="75000"/>
                  </a:schemeClr>
                </a:solidFill>
              </a:rPr>
              <a:t>70% Fuel Saving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3884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8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90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262608" y="98629"/>
            <a:ext cx="888139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sz="2800" kern="0" dirty="0" smtClean="0">
                <a:solidFill>
                  <a:srgbClr val="00398E"/>
                </a:solidFill>
              </a:rPr>
              <a:t>Technology –  </a:t>
            </a:r>
            <a:r>
              <a:rPr lang="en-US" sz="2800" kern="0" dirty="0" err="1" smtClean="0">
                <a:solidFill>
                  <a:srgbClr val="00398E"/>
                </a:solidFill>
              </a:rPr>
              <a:t>RTG</a:t>
            </a:r>
            <a:r>
              <a:rPr lang="en-US" sz="2800" kern="0" dirty="0" smtClean="0">
                <a:solidFill>
                  <a:srgbClr val="00398E"/>
                </a:solidFill>
              </a:rPr>
              <a:t> Conventional to Hybrid </a:t>
            </a:r>
          </a:p>
          <a:p>
            <a:pPr lvl="0">
              <a:defRPr/>
            </a:pPr>
            <a:r>
              <a:rPr lang="en-US" sz="2800" kern="0" dirty="0">
                <a:solidFill>
                  <a:srgbClr val="00398E"/>
                </a:solidFill>
              </a:rPr>
              <a:t>	</a:t>
            </a:r>
            <a:r>
              <a:rPr lang="en-US" sz="2800" kern="0" dirty="0" smtClean="0">
                <a:solidFill>
                  <a:srgbClr val="00398E"/>
                </a:solidFill>
              </a:rPr>
              <a:t>	     Conversion at Ports America</a:t>
            </a:r>
          </a:p>
        </p:txBody>
      </p:sp>
      <p:pic>
        <p:nvPicPr>
          <p:cNvPr id="4098" name="Picture 2" descr="\\Ecoad1\ne\02- Project documentation\C1006 - Ports America\23- Pictures\Los Angeles-20120210-00117-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250" y="1052736"/>
            <a:ext cx="3921900" cy="52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608" y="1556792"/>
            <a:ext cx="5212071" cy="2931790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>
            <a:off x="3275856" y="2420888"/>
            <a:ext cx="3528392" cy="2736304"/>
          </a:xfrm>
          <a:prstGeom prst="straightConnector1">
            <a:avLst/>
          </a:prstGeom>
          <a:ln w="254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33400" y="4869160"/>
            <a:ext cx="382027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CA" dirty="0" smtClean="0">
                <a:solidFill>
                  <a:srgbClr val="00398E"/>
                </a:solidFill>
              </a:rPr>
              <a:t>400 Ah of batteries add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CA" dirty="0" smtClean="0">
                <a:solidFill>
                  <a:srgbClr val="00398E"/>
                </a:solidFill>
              </a:rPr>
              <a:t>Small generator between wheel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CA" dirty="0" smtClean="0">
                <a:solidFill>
                  <a:srgbClr val="00398E"/>
                </a:solidFill>
              </a:rPr>
              <a:t>Hydraulic unit moved</a:t>
            </a:r>
            <a:endParaRPr lang="en-CA" dirty="0">
              <a:solidFill>
                <a:srgbClr val="00398E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2915816" y="3120430"/>
            <a:ext cx="4752528" cy="956642"/>
          </a:xfrm>
          <a:prstGeom prst="straightConnector1">
            <a:avLst/>
          </a:prstGeom>
          <a:ln w="254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009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rgbClr val="005395"/>
                </a:solidFill>
              </a:rPr>
              <a:t>Test Phas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704" y="1219200"/>
            <a:ext cx="8686800" cy="4854575"/>
          </a:xfrm>
        </p:spPr>
        <p:txBody>
          <a:bodyPr/>
          <a:lstStyle/>
          <a:p>
            <a:pPr>
              <a:lnSpc>
                <a:spcPct val="250000"/>
              </a:lnSpc>
              <a:buClr>
                <a:schemeClr val="bg2">
                  <a:lumMod val="50000"/>
                </a:schemeClr>
              </a:buClr>
            </a:pPr>
            <a:r>
              <a:rPr lang="en-US" dirty="0" smtClean="0">
                <a:solidFill>
                  <a:srgbClr val="00398E"/>
                </a:solidFill>
              </a:rPr>
              <a:t>Phase 1:  Baseline conventional diesel RTG </a:t>
            </a:r>
          </a:p>
          <a:p>
            <a:pPr>
              <a:lnSpc>
                <a:spcPct val="250000"/>
              </a:lnSpc>
              <a:buClr>
                <a:schemeClr val="bg2">
                  <a:lumMod val="50000"/>
                </a:schemeClr>
              </a:buClr>
            </a:pPr>
            <a:r>
              <a:rPr lang="en-US" dirty="0" smtClean="0">
                <a:solidFill>
                  <a:srgbClr val="00398E"/>
                </a:solidFill>
              </a:rPr>
              <a:t>Phase 2:  “De-Greened” EcoCrane Hybrid RTG (100 </a:t>
            </a:r>
            <a:r>
              <a:rPr lang="en-US" dirty="0" err="1" smtClean="0">
                <a:solidFill>
                  <a:srgbClr val="00398E"/>
                </a:solidFill>
              </a:rPr>
              <a:t>hrs</a:t>
            </a:r>
            <a:r>
              <a:rPr lang="en-US" dirty="0" smtClean="0">
                <a:solidFill>
                  <a:srgbClr val="00398E"/>
                </a:solidFill>
              </a:rPr>
              <a:t>)</a:t>
            </a:r>
          </a:p>
          <a:p>
            <a:pPr>
              <a:lnSpc>
                <a:spcPct val="250000"/>
              </a:lnSpc>
              <a:buClr>
                <a:schemeClr val="bg2">
                  <a:lumMod val="50000"/>
                </a:schemeClr>
              </a:buClr>
            </a:pPr>
            <a:r>
              <a:rPr lang="en-US" dirty="0" smtClean="0">
                <a:solidFill>
                  <a:srgbClr val="00398E"/>
                </a:solidFill>
              </a:rPr>
              <a:t>Phase 3: “Aged” EcoCrane Hybrid RTG (1000 </a:t>
            </a:r>
            <a:r>
              <a:rPr lang="en-US" dirty="0" err="1" smtClean="0">
                <a:solidFill>
                  <a:srgbClr val="00398E"/>
                </a:solidFill>
              </a:rPr>
              <a:t>hrs</a:t>
            </a:r>
            <a:r>
              <a:rPr lang="en-US" dirty="0" smtClean="0">
                <a:solidFill>
                  <a:srgbClr val="00398E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4542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11560" y="56728"/>
            <a:ext cx="8016970" cy="5956240"/>
            <a:chOff x="457200" y="0"/>
            <a:chExt cx="8171330" cy="6324600"/>
          </a:xfrm>
        </p:grpSpPr>
        <p:pic>
          <p:nvPicPr>
            <p:cNvPr id="3" name="Picture 2" descr="Example Duty Cycle_01db.jpg"/>
            <p:cNvPicPr>
              <a:picLocks noChangeAspect="1"/>
            </p:cNvPicPr>
            <p:nvPr/>
          </p:nvPicPr>
          <p:blipFill>
            <a:blip r:embed="rId2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30000"/>
                      </a14:imgEffect>
                      <a14:imgEffect>
                        <a14:colorTemperature colorTemp="6100"/>
                      </a14:imgEffect>
                      <a14:imgEffect>
                        <a14:saturation sat="66000"/>
                      </a14:imgEffect>
                      <a14:imgEffect>
                        <a14:brightnessContrast contrast="-2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57200" y="0"/>
              <a:ext cx="8171330" cy="6324600"/>
            </a:xfrm>
            <a:prstGeom prst="rect">
              <a:avLst/>
            </a:prstGeom>
          </p:spPr>
        </p:pic>
        <p:cxnSp>
          <p:nvCxnSpPr>
            <p:cNvPr id="7" name="Straight Connector 6"/>
            <p:cNvCxnSpPr/>
            <p:nvPr/>
          </p:nvCxnSpPr>
          <p:spPr>
            <a:xfrm>
              <a:off x="1385761" y="3373118"/>
              <a:ext cx="7015788" cy="0"/>
            </a:xfrm>
            <a:prstGeom prst="line">
              <a:avLst/>
            </a:prstGeom>
            <a:ln w="25400">
              <a:solidFill>
                <a:srgbClr val="0070C0">
                  <a:alpha val="75000"/>
                </a:srgbClr>
              </a:solidFill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9" name="Rectangle 8"/>
            <p:cNvSpPr/>
            <p:nvPr/>
          </p:nvSpPr>
          <p:spPr>
            <a:xfrm>
              <a:off x="2438129" y="2881205"/>
              <a:ext cx="491105" cy="491913"/>
            </a:xfrm>
            <a:prstGeom prst="rect">
              <a:avLst/>
            </a:prstGeom>
            <a:solidFill>
              <a:srgbClr val="0070C0">
                <a:alpha val="4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911445" y="2881205"/>
              <a:ext cx="491105" cy="491913"/>
            </a:xfrm>
            <a:prstGeom prst="rect">
              <a:avLst/>
            </a:prstGeom>
            <a:solidFill>
              <a:srgbClr val="0070C0">
                <a:alpha val="4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53339" y="2881205"/>
              <a:ext cx="491105" cy="491913"/>
            </a:xfrm>
            <a:prstGeom prst="rect">
              <a:avLst/>
            </a:prstGeom>
            <a:solidFill>
              <a:srgbClr val="0070C0">
                <a:alpha val="4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946023" y="2881205"/>
              <a:ext cx="491105" cy="491913"/>
            </a:xfrm>
            <a:prstGeom prst="rect">
              <a:avLst/>
            </a:prstGeom>
            <a:solidFill>
              <a:srgbClr val="0070C0">
                <a:alpha val="4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928233" y="2881205"/>
              <a:ext cx="491105" cy="491913"/>
            </a:xfrm>
            <a:prstGeom prst="rect">
              <a:avLst/>
            </a:prstGeom>
            <a:solidFill>
              <a:srgbClr val="0070C0">
                <a:alpha val="4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600200" y="3352800"/>
              <a:ext cx="6096000" cy="1676400"/>
            </a:xfrm>
            <a:prstGeom prst="rect">
              <a:avLst/>
            </a:prstGeom>
            <a:solidFill>
              <a:srgbClr val="92D050">
                <a:alpha val="3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b="1" dirty="0" smtClean="0">
                <a:solidFill>
                  <a:srgbClr val="00B050"/>
                </a:solidFill>
              </a:endParaRPr>
            </a:p>
            <a:p>
              <a:pPr algn="r"/>
              <a:endParaRPr lang="en-US" b="1" dirty="0">
                <a:solidFill>
                  <a:srgbClr val="00B050"/>
                </a:solidFill>
              </a:endParaRPr>
            </a:p>
            <a:p>
              <a:pPr algn="r"/>
              <a:endParaRPr lang="en-US" b="1" dirty="0" smtClean="0">
                <a:solidFill>
                  <a:srgbClr val="00B050"/>
                </a:solidFill>
              </a:endParaRPr>
            </a:p>
            <a:p>
              <a:pPr algn="r"/>
              <a:r>
                <a:rPr lang="en-US" b="1" dirty="0" smtClean="0">
                  <a:solidFill>
                    <a:srgbClr val="00B050"/>
                  </a:solidFill>
                </a:rPr>
                <a:t>Regeneration or </a:t>
              </a:r>
              <a:r>
                <a:rPr lang="en-US" b="1" dirty="0" smtClean="0">
                  <a:solidFill>
                    <a:srgbClr val="FF0000"/>
                  </a:solidFill>
                </a:rPr>
                <a:t>loss</a:t>
              </a:r>
              <a:endParaRPr lang="en-US" b="1" dirty="0">
                <a:solidFill>
                  <a:srgbClr val="00B050"/>
                </a:solidFill>
              </a:endParaRP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395536" y="228600"/>
            <a:ext cx="84609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398E"/>
                </a:solidFill>
              </a:rPr>
              <a:t>Test Cycle – </a:t>
            </a:r>
            <a:r>
              <a:rPr lang="en-US" sz="2000" dirty="0" smtClean="0">
                <a:solidFill>
                  <a:srgbClr val="00398E"/>
                </a:solidFill>
              </a:rPr>
              <a:t>Duty Cycle Comparison / Transitory vs. Continuous</a:t>
            </a:r>
            <a:endParaRPr lang="en-US" sz="2000" dirty="0">
              <a:solidFill>
                <a:srgbClr val="00398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745" y="1195019"/>
            <a:ext cx="3373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>
                <a:solidFill>
                  <a:srgbClr val="005395"/>
                </a:solidFill>
              </a:rPr>
              <a:t>Power Used to Perform Work</a:t>
            </a:r>
            <a:endParaRPr lang="en-CA" b="1" dirty="0">
              <a:solidFill>
                <a:srgbClr val="005395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95736" y="4437112"/>
            <a:ext cx="16294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wer supplied</a:t>
            </a:r>
            <a:endParaRPr lang="en-CA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2539665" y="3284984"/>
            <a:ext cx="288032" cy="1224136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771800" y="3284984"/>
            <a:ext cx="1296144" cy="1196878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11" idx="2"/>
          </p:cNvCxnSpPr>
          <p:nvPr/>
        </p:nvCxnSpPr>
        <p:spPr>
          <a:xfrm flipV="1">
            <a:off x="3010446" y="3233388"/>
            <a:ext cx="2057011" cy="1305202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3203848" y="3373118"/>
            <a:ext cx="3033110" cy="1108744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V="1">
            <a:off x="3563888" y="3352800"/>
            <a:ext cx="3616789" cy="1129062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929404" y="5373216"/>
            <a:ext cx="7794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>
                <a:solidFill>
                  <a:srgbClr val="00398E"/>
                </a:solidFill>
              </a:rPr>
              <a:t>Total work performed remains the same with both configurations</a:t>
            </a:r>
            <a:endParaRPr lang="en-CA" dirty="0">
              <a:solidFill>
                <a:srgbClr val="00398E"/>
              </a:solidFill>
            </a:endParaRP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7773" y="5913276"/>
            <a:ext cx="4452150" cy="360040"/>
          </a:xfr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10800000" scaled="1"/>
            <a:tileRect/>
          </a:gradFill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algn="ctr"/>
            <a:r>
              <a:rPr lang="en-CA" sz="1800" b="1" dirty="0" smtClean="0">
                <a:solidFill>
                  <a:srgbClr val="C00000"/>
                </a:solidFill>
              </a:rPr>
              <a:t>US patent 7,554,278 / June 2009</a:t>
            </a:r>
            <a:r>
              <a:rPr lang="en-CA" sz="2000" b="1" dirty="0" smtClean="0">
                <a:solidFill>
                  <a:srgbClr val="CC0000"/>
                </a:solidFill>
              </a:rPr>
              <a:t/>
            </a:r>
            <a:br>
              <a:rPr lang="en-CA" sz="2000" b="1" dirty="0" smtClean="0">
                <a:solidFill>
                  <a:srgbClr val="CC0000"/>
                </a:solidFill>
              </a:rPr>
            </a:br>
            <a:endParaRPr lang="en-US" sz="2400" b="1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620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 bwMode="auto">
          <a:xfrm>
            <a:off x="304800" y="228601"/>
            <a:ext cx="8263644" cy="788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CA" sz="2800" i="0" u="none" strike="noStrike" kern="0" cap="none" spc="0" normalizeH="0" baseline="0" noProof="0" dirty="0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Test Cycle –</a:t>
            </a:r>
            <a:r>
              <a:rPr kumimoji="0" lang="fr-CA" sz="2800" i="0" u="none" strike="noStrike" kern="0" cap="none" spc="0" normalizeH="0" noProof="0" dirty="0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fr-CA" sz="2600" i="0" u="none" strike="noStrike" kern="0" cap="none" spc="0" normalizeH="0" baseline="0" noProof="0" dirty="0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Baseline Power Profile </a:t>
            </a:r>
            <a:r>
              <a:rPr lang="fr-CA" sz="2600" kern="0" dirty="0" err="1">
                <a:solidFill>
                  <a:srgbClr val="00398E"/>
                </a:solidFill>
                <a:latin typeface="+mj-lt"/>
                <a:ea typeface="+mj-ea"/>
                <a:cs typeface="+mj-cs"/>
              </a:rPr>
              <a:t>R</a:t>
            </a:r>
            <a:r>
              <a:rPr kumimoji="0" lang="fr-CA" sz="2600" i="0" u="none" strike="noStrike" kern="0" cap="none" spc="0" normalizeH="0" baseline="0" noProof="0" dirty="0" err="1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ecorded</a:t>
            </a:r>
            <a:r>
              <a:rPr kumimoji="0" lang="fr-CA" sz="2600" i="0" u="none" strike="noStrike" kern="0" cap="none" spc="0" normalizeH="0" baseline="0" noProof="0" dirty="0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fr-CA" sz="2600" i="0" u="none" strike="noStrike" kern="0" cap="none" spc="0" normalizeH="0" baseline="0" noProof="0" dirty="0" err="1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at</a:t>
            </a:r>
            <a:r>
              <a:rPr kumimoji="0" lang="fr-CA" sz="2600" i="0" u="none" strike="noStrike" kern="0" cap="none" spc="0" normalizeH="0" baseline="0" noProof="0" dirty="0" smtClean="0">
                <a:ln>
                  <a:noFill/>
                </a:ln>
                <a:solidFill>
                  <a:srgbClr val="00398E"/>
                </a:solidFill>
                <a:uLnTx/>
                <a:uFillTx/>
                <a:latin typeface="+mj-lt"/>
                <a:ea typeface="+mj-ea"/>
                <a:cs typeface="+mj-cs"/>
              </a:rPr>
              <a:t> 1 Hz</a:t>
            </a:r>
            <a:endParaRPr kumimoji="0" lang="en-US" sz="2600" i="0" u="none" strike="noStrike" kern="0" cap="none" spc="0" normalizeH="0" baseline="0" noProof="0" dirty="0">
              <a:ln>
                <a:noFill/>
              </a:ln>
              <a:solidFill>
                <a:srgbClr val="00398E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5927993"/>
              </p:ext>
            </p:extLst>
          </p:nvPr>
        </p:nvGraphicFramePr>
        <p:xfrm>
          <a:off x="827584" y="1232757"/>
          <a:ext cx="7272808" cy="504172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545516"/>
                <a:gridCol w="1727292"/>
              </a:tblGrid>
              <a:tr h="627703">
                <a:tc>
                  <a:txBody>
                    <a:bodyPr/>
                    <a:lstStyle/>
                    <a:p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Parameter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Value</a:t>
                      </a:r>
                    </a:p>
                    <a:p>
                      <a:pPr algn="ctr"/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kWe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1207">
                <a:tc>
                  <a:txBody>
                    <a:bodyPr/>
                    <a:lstStyle/>
                    <a:p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Average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power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including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long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idling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800" dirty="0" smtClean="0">
                          <a:solidFill>
                            <a:srgbClr val="00398E"/>
                          </a:solidFill>
                        </a:rPr>
                        <a:t>26</a:t>
                      </a:r>
                      <a:endParaRPr lang="en-US" sz="1800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1207">
                <a:tc>
                  <a:txBody>
                    <a:bodyPr/>
                    <a:lstStyle/>
                    <a:p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Average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power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without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considering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long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idling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800" dirty="0" smtClean="0">
                          <a:solidFill>
                            <a:srgbClr val="00398E"/>
                          </a:solidFill>
                        </a:rPr>
                        <a:t>41</a:t>
                      </a:r>
                      <a:endParaRPr lang="en-US" sz="1800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1207">
                <a:tc>
                  <a:txBody>
                    <a:bodyPr/>
                    <a:lstStyle/>
                    <a:p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Peak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power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observed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during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monitoring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800" dirty="0" smtClean="0">
                          <a:solidFill>
                            <a:srgbClr val="00398E"/>
                          </a:solidFill>
                        </a:rPr>
                        <a:t>271</a:t>
                      </a:r>
                      <a:endParaRPr lang="en-US" sz="1800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1207">
                <a:tc>
                  <a:txBody>
                    <a:bodyPr/>
                    <a:lstStyle/>
                    <a:p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Maximum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average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power over 10 minutes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800" dirty="0" smtClean="0">
                          <a:solidFill>
                            <a:srgbClr val="00398E"/>
                          </a:solidFill>
                        </a:rPr>
                        <a:t>55</a:t>
                      </a:r>
                      <a:endParaRPr lang="en-US" sz="1800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1207">
                <a:tc>
                  <a:txBody>
                    <a:bodyPr/>
                    <a:lstStyle/>
                    <a:p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Maximum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average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power over 30 minutes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800" dirty="0" smtClean="0">
                          <a:solidFill>
                            <a:srgbClr val="00398E"/>
                          </a:solidFill>
                        </a:rPr>
                        <a:t>52</a:t>
                      </a:r>
                      <a:endParaRPr lang="en-US" sz="1800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1207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398E"/>
                          </a:solidFill>
                        </a:rPr>
                        <a:t>RMS power/ all data/ without idling</a:t>
                      </a:r>
                      <a:endParaRPr lang="en-US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398E"/>
                          </a:solidFill>
                        </a:rPr>
                        <a:t>46/71</a:t>
                      </a:r>
                      <a:endParaRPr lang="en-US" sz="1800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9613">
                <a:tc gridSpan="2">
                  <a:txBody>
                    <a:bodyPr/>
                    <a:lstStyle/>
                    <a:p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Combination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of a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genset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supplying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80kWe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continuous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and a VRLA </a:t>
                      </a:r>
                      <a:r>
                        <a:rPr lang="fr-CA" dirty="0" err="1" smtClean="0">
                          <a:solidFill>
                            <a:srgbClr val="00398E"/>
                          </a:solidFill>
                        </a:rPr>
                        <a:t>battery</a:t>
                      </a:r>
                      <a:r>
                        <a:rPr lang="fr-CA" dirty="0" smtClean="0">
                          <a:solidFill>
                            <a:srgbClr val="00398E"/>
                          </a:solidFill>
                        </a:rPr>
                        <a:t> pack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of 400kWh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supply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more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than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all power </a:t>
                      </a:r>
                      <a:r>
                        <a:rPr lang="fr-CA" baseline="0" dirty="0" err="1" smtClean="0">
                          <a:solidFill>
                            <a:srgbClr val="00398E"/>
                          </a:solidFill>
                        </a:rPr>
                        <a:t>required</a:t>
                      </a:r>
                      <a:r>
                        <a:rPr lang="fr-CA" baseline="0" dirty="0" smtClean="0">
                          <a:solidFill>
                            <a:srgbClr val="00398E"/>
                          </a:solidFill>
                        </a:rPr>
                        <a:t> in all situations</a:t>
                      </a:r>
                      <a:endParaRPr lang="en-US" b="1" dirty="0">
                        <a:solidFill>
                          <a:srgbClr val="00398E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29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460993" y="116632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rgbClr val="00398E"/>
                </a:solidFill>
              </a:rPr>
              <a:t>Test Cycle</a:t>
            </a:r>
            <a:endParaRPr lang="en-US" sz="4400" dirty="0" smtClean="0">
              <a:solidFill>
                <a:srgbClr val="00398E"/>
              </a:solidFill>
            </a:endParaRPr>
          </a:p>
        </p:txBody>
      </p:sp>
      <p:sp>
        <p:nvSpPr>
          <p:cNvPr id="13315" name="Slide Number Placeholder 3"/>
          <p:cNvSpPr txBox="1">
            <a:spLocks noGrp="1"/>
          </p:cNvSpPr>
          <p:nvPr/>
        </p:nvSpPr>
        <p:spPr bwMode="auto">
          <a:xfrm>
            <a:off x="8534400" y="63246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400">
                <a:solidFill>
                  <a:srgbClr val="003D70"/>
                </a:solidFill>
                <a:latin typeface="Arial" charset="0"/>
              </a:defRPr>
            </a:lvl1pPr>
            <a:lvl2pPr marL="742950" indent="-285750" eaLnBrk="0" hangingPunct="0">
              <a:defRPr sz="4400">
                <a:solidFill>
                  <a:srgbClr val="003D70"/>
                </a:solidFill>
                <a:latin typeface="Arial" charset="0"/>
              </a:defRPr>
            </a:lvl2pPr>
            <a:lvl3pPr marL="11430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3pPr>
            <a:lvl4pPr marL="16002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4pPr>
            <a:lvl5pPr marL="20574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9pPr>
          </a:lstStyle>
          <a:p>
            <a:pPr algn="r" eaLnBrk="1" hangingPunct="1"/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49158" name="Content Placeholder 2"/>
          <p:cNvSpPr>
            <a:spLocks/>
          </p:cNvSpPr>
          <p:nvPr/>
        </p:nvSpPr>
        <p:spPr bwMode="auto">
          <a:xfrm>
            <a:off x="452438" y="1066800"/>
            <a:ext cx="82296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150000"/>
              </a:lnSpc>
              <a:spcBef>
                <a:spcPct val="20000"/>
              </a:spcBef>
              <a:buClr>
                <a:srgbClr val="003D70"/>
              </a:buClr>
              <a:buFontTx/>
              <a:buChar char="•"/>
              <a:defRPr/>
            </a:pPr>
            <a:r>
              <a:rPr lang="en-US" sz="4000" u="sng" dirty="0">
                <a:solidFill>
                  <a:srgbClr val="F06730"/>
                </a:solidFill>
              </a:rPr>
              <a:t>7.5 lifts per hour</a:t>
            </a:r>
            <a:r>
              <a:rPr lang="en-US" sz="4000" dirty="0"/>
              <a:t> </a:t>
            </a:r>
            <a:r>
              <a:rPr lang="en-US" sz="4000" dirty="0">
                <a:solidFill>
                  <a:srgbClr val="00398E"/>
                </a:solidFill>
              </a:rPr>
              <a:t>followed by 20 min idle</a:t>
            </a:r>
          </a:p>
          <a:p>
            <a:pPr marL="342900" indent="-342900" algn="l">
              <a:lnSpc>
                <a:spcPct val="150000"/>
              </a:lnSpc>
              <a:spcBef>
                <a:spcPct val="20000"/>
              </a:spcBef>
              <a:buClr>
                <a:srgbClr val="003D70"/>
              </a:buClr>
              <a:buFontTx/>
              <a:buChar char="•"/>
              <a:defRPr/>
            </a:pPr>
            <a:r>
              <a:rPr lang="en-US" sz="4000" u="sng" dirty="0">
                <a:solidFill>
                  <a:srgbClr val="F06730"/>
                </a:solidFill>
              </a:rPr>
              <a:t>15 lifts per hour</a:t>
            </a:r>
            <a:r>
              <a:rPr lang="en-US" sz="4000" dirty="0"/>
              <a:t> </a:t>
            </a:r>
            <a:r>
              <a:rPr lang="en-US" sz="4000" dirty="0">
                <a:solidFill>
                  <a:srgbClr val="00398E"/>
                </a:solidFill>
              </a:rPr>
              <a:t>followed by 20 min idle</a:t>
            </a:r>
          </a:p>
          <a:p>
            <a:pPr algn="l">
              <a:defRPr/>
            </a:pPr>
            <a:r>
              <a:rPr lang="en-US" sz="1700" u="sng" dirty="0" smtClean="0">
                <a:solidFill>
                  <a:srgbClr val="00398E"/>
                </a:solidFill>
                <a:latin typeface="Arial"/>
              </a:rPr>
              <a:t>Study </a:t>
            </a:r>
            <a:r>
              <a:rPr lang="en-US" sz="1700" u="sng" dirty="0">
                <a:solidFill>
                  <a:srgbClr val="00398E"/>
                </a:solidFill>
                <a:latin typeface="Arial"/>
              </a:rPr>
              <a:t>“Rubber tired Gantry (RTG) crane load factor study” </a:t>
            </a:r>
            <a:r>
              <a:rPr lang="en-US" sz="1700" u="sng" dirty="0" smtClean="0">
                <a:solidFill>
                  <a:srgbClr val="00398E"/>
                </a:solidFill>
                <a:latin typeface="Arial"/>
              </a:rPr>
              <a:t>, </a:t>
            </a:r>
            <a:r>
              <a:rPr lang="en-US" sz="1700" u="sng" dirty="0" err="1" smtClean="0">
                <a:solidFill>
                  <a:srgbClr val="00398E"/>
                </a:solidFill>
                <a:latin typeface="Arial"/>
              </a:rPr>
              <a:t>Starcrest</a:t>
            </a:r>
            <a:r>
              <a:rPr lang="en-US" sz="1700" u="sng" dirty="0" smtClean="0">
                <a:solidFill>
                  <a:srgbClr val="00398E"/>
                </a:solidFill>
                <a:latin typeface="Arial"/>
              </a:rPr>
              <a:t>,</a:t>
            </a:r>
          </a:p>
          <a:p>
            <a:pPr algn="l">
              <a:defRPr/>
            </a:pPr>
            <a:r>
              <a:rPr lang="en-US" sz="1700" u="sng" dirty="0" smtClean="0">
                <a:solidFill>
                  <a:srgbClr val="00398E"/>
                </a:solidFill>
                <a:latin typeface="Arial"/>
              </a:rPr>
              <a:t>POLA &amp; POLB, November </a:t>
            </a:r>
            <a:r>
              <a:rPr lang="en-US" sz="1700" u="sng" dirty="0">
                <a:solidFill>
                  <a:srgbClr val="00398E"/>
                </a:solidFill>
                <a:latin typeface="Arial"/>
              </a:rPr>
              <a:t>2009:</a:t>
            </a:r>
          </a:p>
          <a:p>
            <a:pPr marL="285750" indent="-285750" algn="l">
              <a:buFont typeface="Arial" pitchFamily="34" charset="0"/>
              <a:buChar char="•"/>
              <a:defRPr/>
            </a:pPr>
            <a:r>
              <a:rPr lang="en-US" sz="1700" dirty="0">
                <a:solidFill>
                  <a:srgbClr val="00398E"/>
                </a:solidFill>
                <a:latin typeface="Arial"/>
              </a:rPr>
              <a:t>Two RTG cranes were monitored in for a total of 751.5 hours.</a:t>
            </a:r>
          </a:p>
          <a:p>
            <a:pPr marL="285750" indent="-285750" algn="l">
              <a:buFont typeface="Arial" pitchFamily="34" charset="0"/>
              <a:buChar char="•"/>
              <a:defRPr/>
            </a:pPr>
            <a:r>
              <a:rPr lang="en-US" sz="1700" dirty="0">
                <a:solidFill>
                  <a:srgbClr val="00398E"/>
                </a:solidFill>
                <a:latin typeface="Arial"/>
              </a:rPr>
              <a:t>During this time 7376 moves are reported for an average of 10 container moves per hour or 20 lifts if you count empty hoisting.</a:t>
            </a:r>
          </a:p>
        </p:txBody>
      </p:sp>
    </p:spTree>
    <p:extLst>
      <p:ext uri="{BB962C8B-B14F-4D97-AF65-F5344CB8AC3E}">
        <p14:creationId xmlns:p14="http://schemas.microsoft.com/office/powerpoint/2010/main" val="231238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1828800" y="1447800"/>
          <a:ext cx="7921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" name="Visio" r:id="rId3" imgW="3251454" imgH="2822829" progId="Visio.Drawing.11">
                  <p:embed/>
                </p:oleObj>
              </mc:Choice>
              <mc:Fallback>
                <p:oleObj name="Visio" r:id="rId3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47800"/>
                        <a:ext cx="7921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2667000" y="1447800"/>
          <a:ext cx="7937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1" name="Visio" r:id="rId5" imgW="3251454" imgH="2822829" progId="Visio.Drawing.11">
                  <p:embed/>
                </p:oleObj>
              </mc:Choice>
              <mc:Fallback>
                <p:oleObj name="Visio" r:id="rId5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447800"/>
                        <a:ext cx="7937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67" name="Object 7"/>
          <p:cNvGraphicFramePr>
            <a:graphicFrameLocks noChangeAspect="1"/>
          </p:cNvGraphicFramePr>
          <p:nvPr/>
        </p:nvGraphicFramePr>
        <p:xfrm>
          <a:off x="3581400" y="1447800"/>
          <a:ext cx="7985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2" name="Visio" r:id="rId7" imgW="3251454" imgH="2783586" progId="Visio.Drawing.11">
                  <p:embed/>
                </p:oleObj>
              </mc:Choice>
              <mc:Fallback>
                <p:oleObj name="Visio" r:id="rId7" imgW="3251454" imgH="27835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447800"/>
                        <a:ext cx="7985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69" name="Object 9"/>
          <p:cNvGraphicFramePr>
            <a:graphicFrameLocks noChangeAspect="1"/>
          </p:cNvGraphicFramePr>
          <p:nvPr/>
        </p:nvGraphicFramePr>
        <p:xfrm>
          <a:off x="4495800" y="1447800"/>
          <a:ext cx="7937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3" name="Visio" r:id="rId9" imgW="3251454" imgH="2822829" progId="Visio.Drawing.11">
                  <p:embed/>
                </p:oleObj>
              </mc:Choice>
              <mc:Fallback>
                <p:oleObj name="Visio" r:id="rId9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447800"/>
                        <a:ext cx="7937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71" name="Object 11"/>
          <p:cNvGraphicFramePr>
            <a:graphicFrameLocks noChangeAspect="1"/>
          </p:cNvGraphicFramePr>
          <p:nvPr/>
        </p:nvGraphicFramePr>
        <p:xfrm>
          <a:off x="5410200" y="1447800"/>
          <a:ext cx="7937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4" name="Visio" r:id="rId11" imgW="3251454" imgH="2822829" progId="Visio.Drawing.11">
                  <p:embed/>
                </p:oleObj>
              </mc:Choice>
              <mc:Fallback>
                <p:oleObj name="Visio" r:id="rId11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447800"/>
                        <a:ext cx="7937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74" name="Object 14"/>
          <p:cNvGraphicFramePr>
            <a:graphicFrameLocks noChangeAspect="1"/>
          </p:cNvGraphicFramePr>
          <p:nvPr/>
        </p:nvGraphicFramePr>
        <p:xfrm>
          <a:off x="7162800" y="1447800"/>
          <a:ext cx="7921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5" name="Visio" r:id="rId13" imgW="3251454" imgH="2822829" progId="Visio.Drawing.11">
                  <p:embed/>
                </p:oleObj>
              </mc:Choice>
              <mc:Fallback>
                <p:oleObj name="Visio" r:id="rId13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447800"/>
                        <a:ext cx="7921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7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77" name="Object 17"/>
          <p:cNvGraphicFramePr>
            <a:graphicFrameLocks noChangeAspect="1"/>
          </p:cNvGraphicFramePr>
          <p:nvPr/>
        </p:nvGraphicFramePr>
        <p:xfrm>
          <a:off x="1828800" y="2895600"/>
          <a:ext cx="7921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6" name="Visio" r:id="rId15" imgW="3251454" imgH="2822829" progId="Visio.Drawing.11">
                  <p:embed/>
                </p:oleObj>
              </mc:Choice>
              <mc:Fallback>
                <p:oleObj name="Visio" r:id="rId15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95600"/>
                        <a:ext cx="7921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8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79" name="Object 19"/>
          <p:cNvGraphicFramePr>
            <a:graphicFrameLocks noChangeAspect="1"/>
          </p:cNvGraphicFramePr>
          <p:nvPr/>
        </p:nvGraphicFramePr>
        <p:xfrm>
          <a:off x="2667000" y="2895600"/>
          <a:ext cx="7921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" name="Visio" r:id="rId17" imgW="3251454" imgH="2822829" progId="Visio.Drawing.11">
                  <p:embed/>
                </p:oleObj>
              </mc:Choice>
              <mc:Fallback>
                <p:oleObj name="Visio" r:id="rId17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95600"/>
                        <a:ext cx="7921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8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81" name="Object 21"/>
          <p:cNvGraphicFramePr>
            <a:graphicFrameLocks noChangeAspect="1"/>
          </p:cNvGraphicFramePr>
          <p:nvPr/>
        </p:nvGraphicFramePr>
        <p:xfrm>
          <a:off x="3581400" y="2895600"/>
          <a:ext cx="7985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" name="Visio" r:id="rId19" imgW="3251454" imgH="2783586" progId="Visio.Drawing.11">
                  <p:embed/>
                </p:oleObj>
              </mc:Choice>
              <mc:Fallback>
                <p:oleObj name="Visio" r:id="rId19" imgW="3251454" imgH="27835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7985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8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83" name="Object 23"/>
          <p:cNvGraphicFramePr>
            <a:graphicFrameLocks noChangeAspect="1"/>
          </p:cNvGraphicFramePr>
          <p:nvPr/>
        </p:nvGraphicFramePr>
        <p:xfrm>
          <a:off x="4495800" y="2895600"/>
          <a:ext cx="7921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" name="Visio" r:id="rId21" imgW="3251454" imgH="2822829" progId="Visio.Drawing.11">
                  <p:embed/>
                </p:oleObj>
              </mc:Choice>
              <mc:Fallback>
                <p:oleObj name="Visio" r:id="rId21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895600"/>
                        <a:ext cx="7921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8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85" name="Object 25"/>
          <p:cNvGraphicFramePr>
            <a:graphicFrameLocks noChangeAspect="1"/>
          </p:cNvGraphicFramePr>
          <p:nvPr/>
        </p:nvGraphicFramePr>
        <p:xfrm>
          <a:off x="5410200" y="2895600"/>
          <a:ext cx="7921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0" name="Visio" r:id="rId23" imgW="3251454" imgH="2822829" progId="Visio.Drawing.11">
                  <p:embed/>
                </p:oleObj>
              </mc:Choice>
              <mc:Fallback>
                <p:oleObj name="Visio" r:id="rId23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895600"/>
                        <a:ext cx="7921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88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87" name="Object 27"/>
          <p:cNvGraphicFramePr>
            <a:graphicFrameLocks noChangeAspect="1"/>
          </p:cNvGraphicFramePr>
          <p:nvPr/>
        </p:nvGraphicFramePr>
        <p:xfrm>
          <a:off x="6324600" y="2895600"/>
          <a:ext cx="79533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1" name="Visio" r:id="rId25" imgW="3251454" imgH="2822829" progId="Visio.Drawing.11">
                  <p:embed/>
                </p:oleObj>
              </mc:Choice>
              <mc:Fallback>
                <p:oleObj name="Visio" r:id="rId25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895600"/>
                        <a:ext cx="795338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90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7789" name="Object 29"/>
          <p:cNvGraphicFramePr>
            <a:graphicFrameLocks noChangeAspect="1"/>
          </p:cNvGraphicFramePr>
          <p:nvPr/>
        </p:nvGraphicFramePr>
        <p:xfrm>
          <a:off x="7162800" y="2895600"/>
          <a:ext cx="79533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2" name="Visio" r:id="rId27" imgW="3251454" imgH="2822829" progId="Visio.Drawing.11">
                  <p:embed/>
                </p:oleObj>
              </mc:Choice>
              <mc:Fallback>
                <p:oleObj name="Visio" r:id="rId27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2895600"/>
                        <a:ext cx="795338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3429000" y="4038600"/>
            <a:ext cx="462498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Performed at 15 lifts/hour and 7.5 lifts/hou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8 sequences of 25.5 minut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6 idling of 20 minut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Container weight 52,000 lb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Clear 5 heigh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6 rows spa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398E"/>
                </a:solidFill>
              </a:rPr>
              <a:t>after 720s the crane gantry for 45s </a:t>
            </a:r>
            <a:endParaRPr lang="en-US" dirty="0">
              <a:solidFill>
                <a:srgbClr val="00398E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9906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18288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6670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35814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44958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54102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62484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7162800" y="105156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990600" y="251460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18288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a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26670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3a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35814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4a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44958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5a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54102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6a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2484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7a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251460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8a</a:t>
            </a:r>
            <a:endParaRPr lang="en-US" dirty="0"/>
          </a:p>
        </p:txBody>
      </p:sp>
      <p:pic>
        <p:nvPicPr>
          <p:cNvPr id="55" name="Picture 54"/>
          <p:cNvPicPr>
            <a:picLocks noChangeAspect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990600" y="4343400"/>
            <a:ext cx="2297559" cy="128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" name="Rectangle 56"/>
          <p:cNvSpPr/>
          <p:nvPr/>
        </p:nvSpPr>
        <p:spPr>
          <a:xfrm>
            <a:off x="990600" y="396240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525996" y="97453"/>
            <a:ext cx="843849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fr-CA" sz="2800" kern="0" dirty="0" smtClean="0">
                <a:solidFill>
                  <a:srgbClr val="00398E"/>
                </a:solidFill>
              </a:rPr>
              <a:t>Test Cycle: </a:t>
            </a:r>
            <a:r>
              <a:rPr lang="fr-CA" sz="2400" kern="0" dirty="0" err="1" smtClean="0">
                <a:solidFill>
                  <a:srgbClr val="00398E"/>
                </a:solidFill>
              </a:rPr>
              <a:t>Standardized</a:t>
            </a:r>
            <a:r>
              <a:rPr lang="fr-CA" sz="2400" kern="0" dirty="0" smtClean="0">
                <a:solidFill>
                  <a:srgbClr val="00398E"/>
                </a:solidFill>
              </a:rPr>
              <a:t> </a:t>
            </a:r>
            <a:r>
              <a:rPr lang="fr-CA" sz="2400" kern="0" dirty="0" err="1" smtClean="0">
                <a:solidFill>
                  <a:srgbClr val="00398E"/>
                </a:solidFill>
              </a:rPr>
              <a:t>Duty</a:t>
            </a:r>
            <a:r>
              <a:rPr lang="fr-CA" sz="2400" kern="0" dirty="0" smtClean="0">
                <a:solidFill>
                  <a:srgbClr val="00398E"/>
                </a:solidFill>
              </a:rPr>
              <a:t> Cycle </a:t>
            </a:r>
            <a:r>
              <a:rPr lang="fr-CA" sz="2400" kern="0" dirty="0" err="1" smtClean="0">
                <a:solidFill>
                  <a:srgbClr val="00398E"/>
                </a:solidFill>
              </a:rPr>
              <a:t>Used</a:t>
            </a:r>
            <a:r>
              <a:rPr lang="fr-CA" sz="2400" kern="0" dirty="0" smtClean="0">
                <a:solidFill>
                  <a:srgbClr val="00398E"/>
                </a:solidFill>
              </a:rPr>
              <a:t> to Compare 			 </a:t>
            </a:r>
            <a:r>
              <a:rPr lang="fr-CA" sz="2400" kern="0" dirty="0" err="1" smtClean="0">
                <a:solidFill>
                  <a:srgbClr val="00398E"/>
                </a:solidFill>
              </a:rPr>
              <a:t>Conventional</a:t>
            </a:r>
            <a:r>
              <a:rPr lang="fr-CA" sz="2400" kern="0" dirty="0" smtClean="0">
                <a:solidFill>
                  <a:srgbClr val="00398E"/>
                </a:solidFill>
              </a:rPr>
              <a:t> and </a:t>
            </a:r>
            <a:r>
              <a:rPr lang="fr-CA" sz="2400" kern="0" dirty="0" err="1" smtClean="0">
                <a:solidFill>
                  <a:srgbClr val="00398E"/>
                </a:solidFill>
              </a:rPr>
              <a:t>Hybrid</a:t>
            </a:r>
            <a:endParaRPr lang="en-US" sz="2400" kern="0" dirty="0">
              <a:solidFill>
                <a:srgbClr val="00398E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990600" y="1447800"/>
          <a:ext cx="7889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3" name="Visio" r:id="rId30" imgW="3251454" imgH="2822829" progId="Visio.Drawing.11">
                  <p:embed/>
                </p:oleObj>
              </mc:Choice>
              <mc:Fallback>
                <p:oleObj name="Visio" r:id="rId30" imgW="3251454" imgH="28228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788988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974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4400" y="6324600"/>
            <a:ext cx="457200" cy="4000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364776"/>
            <a:ext cx="5170676" cy="5012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642238" y="260648"/>
            <a:ext cx="8001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398E"/>
                </a:solidFill>
              </a:rPr>
              <a:t>Test </a:t>
            </a:r>
            <a:r>
              <a:rPr lang="en-US" sz="3200" dirty="0" smtClean="0">
                <a:solidFill>
                  <a:srgbClr val="00398E"/>
                </a:solidFill>
              </a:rPr>
              <a:t>Cycle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26632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solidFill>
                  <a:srgbClr val="00398E"/>
                </a:solidFill>
              </a:rPr>
              <a:t>Outline</a:t>
            </a:r>
            <a:endParaRPr lang="en-US" sz="3200" b="1" i="1" dirty="0" smtClean="0">
              <a:solidFill>
                <a:srgbClr val="00398E"/>
              </a:solidFill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60437" y="1232756"/>
            <a:ext cx="6811863" cy="5207223"/>
          </a:xfrm>
        </p:spPr>
        <p:txBody>
          <a:bodyPr/>
          <a:lstStyle/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Emisstar </a:t>
            </a:r>
            <a:r>
              <a:rPr lang="en-US" sz="2500" dirty="0">
                <a:solidFill>
                  <a:srgbClr val="00398E"/>
                </a:solidFill>
              </a:rPr>
              <a:t>Overview</a:t>
            </a: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Project</a:t>
            </a:r>
            <a:endParaRPr lang="en-US" sz="2500" dirty="0">
              <a:solidFill>
                <a:srgbClr val="00398E"/>
              </a:solidFill>
            </a:endParaRP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Technology</a:t>
            </a:r>
            <a:endParaRPr lang="en-US" sz="2500" dirty="0">
              <a:solidFill>
                <a:srgbClr val="00398E"/>
              </a:solidFill>
            </a:endParaRP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>
                <a:solidFill>
                  <a:srgbClr val="00398E"/>
                </a:solidFill>
              </a:rPr>
              <a:t>Test Phases</a:t>
            </a: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Test Cycle Development </a:t>
            </a:r>
            <a:endParaRPr lang="en-US" sz="2500" dirty="0">
              <a:solidFill>
                <a:srgbClr val="00398E"/>
              </a:solidFill>
            </a:endParaRP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Instrumentation</a:t>
            </a: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Results</a:t>
            </a:r>
          </a:p>
          <a:p>
            <a:pPr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rgbClr val="00398E"/>
                </a:solidFill>
              </a:rPr>
              <a:t>Conclusions</a:t>
            </a:r>
          </a:p>
          <a:p>
            <a:pPr eaLnBrk="1" hangingPunct="1">
              <a:buClr>
                <a:schemeClr val="bg2">
                  <a:lumMod val="50000"/>
                </a:schemeClr>
              </a:buClr>
            </a:pPr>
            <a:endParaRPr lang="en-US" sz="2500" dirty="0"/>
          </a:p>
          <a:p>
            <a:pPr eaLnBrk="1" hangingPunct="1"/>
            <a:endParaRPr lang="en-US" sz="2500" dirty="0" smtClean="0"/>
          </a:p>
          <a:p>
            <a:pPr marL="0" indent="0" eaLnBrk="1" hangingPunct="1">
              <a:buNone/>
            </a:pPr>
            <a:endParaRPr lang="en-US" sz="2500" dirty="0" smtClean="0"/>
          </a:p>
          <a:p>
            <a:pPr eaLnBrk="1" hangingPunct="1">
              <a:buFontTx/>
              <a:buNone/>
            </a:pPr>
            <a:endParaRPr lang="en-US" sz="2500" dirty="0" smtClean="0"/>
          </a:p>
          <a:p>
            <a:pPr eaLnBrk="1" hangingPunct="1"/>
            <a:endParaRPr lang="en-US" sz="2500" dirty="0" smtClean="0"/>
          </a:p>
          <a:p>
            <a:pPr eaLnBrk="1" hangingPunct="1">
              <a:buFontTx/>
              <a:buNone/>
            </a:pPr>
            <a:endParaRPr lang="en-US" sz="2500" dirty="0" smtClean="0"/>
          </a:p>
          <a:p>
            <a:pPr lvl="1" eaLnBrk="1" hangingPunct="1">
              <a:buFontTx/>
              <a:buNone/>
            </a:pPr>
            <a:endParaRPr lang="en-US" sz="25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604651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00398E"/>
                </a:solidFill>
              </a:rPr>
              <a:t>Test </a:t>
            </a:r>
            <a:r>
              <a:rPr lang="en-US" dirty="0" smtClean="0">
                <a:solidFill>
                  <a:srgbClr val="00398E"/>
                </a:solidFill>
              </a:rPr>
              <a:t>Cycle</a:t>
            </a:r>
            <a:endParaRPr lang="en-US" sz="3600" dirty="0" smtClean="0"/>
          </a:p>
        </p:txBody>
      </p:sp>
      <p:sp>
        <p:nvSpPr>
          <p:cNvPr id="14339" name="Slide Number Placeholder 3"/>
          <p:cNvSpPr txBox="1">
            <a:spLocks noGrp="1"/>
          </p:cNvSpPr>
          <p:nvPr/>
        </p:nvSpPr>
        <p:spPr bwMode="auto">
          <a:xfrm>
            <a:off x="8534400" y="63246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400">
                <a:solidFill>
                  <a:srgbClr val="003D70"/>
                </a:solidFill>
                <a:latin typeface="Arial" charset="0"/>
              </a:defRPr>
            </a:lvl1pPr>
            <a:lvl2pPr marL="742950" indent="-285750" eaLnBrk="0" hangingPunct="0">
              <a:defRPr sz="4400">
                <a:solidFill>
                  <a:srgbClr val="003D70"/>
                </a:solidFill>
                <a:latin typeface="Arial" charset="0"/>
              </a:defRPr>
            </a:lvl2pPr>
            <a:lvl3pPr marL="11430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3pPr>
            <a:lvl4pPr marL="16002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4pPr>
            <a:lvl5pPr marL="20574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9pPr>
          </a:lstStyle>
          <a:p>
            <a:pPr algn="r" eaLnBrk="1" hangingPunct="1"/>
            <a:endParaRPr lang="en-US" sz="1000" dirty="0">
              <a:solidFill>
                <a:schemeClr val="tx1"/>
              </a:solidFill>
            </a:endParaRP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757051"/>
            <a:ext cx="5465624" cy="5940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802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457200" y="152401"/>
            <a:ext cx="8229600" cy="648308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00398E"/>
                </a:solidFill>
              </a:rPr>
              <a:t>Test </a:t>
            </a:r>
            <a:r>
              <a:rPr lang="en-US" dirty="0" smtClean="0">
                <a:solidFill>
                  <a:srgbClr val="00398E"/>
                </a:solidFill>
              </a:rPr>
              <a:t>Cycle</a:t>
            </a:r>
            <a:endParaRPr lang="en-US" dirty="0" smtClean="0"/>
          </a:p>
        </p:txBody>
      </p:sp>
      <p:sp>
        <p:nvSpPr>
          <p:cNvPr id="15363" name="Slide Number Placeholder 3"/>
          <p:cNvSpPr txBox="1">
            <a:spLocks noGrp="1"/>
          </p:cNvSpPr>
          <p:nvPr/>
        </p:nvSpPr>
        <p:spPr bwMode="auto">
          <a:xfrm>
            <a:off x="8534400" y="63246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400">
                <a:solidFill>
                  <a:srgbClr val="003D70"/>
                </a:solidFill>
                <a:latin typeface="Arial" charset="0"/>
              </a:defRPr>
            </a:lvl1pPr>
            <a:lvl2pPr marL="742950" indent="-285750" eaLnBrk="0" hangingPunct="0">
              <a:defRPr sz="4400">
                <a:solidFill>
                  <a:srgbClr val="003D70"/>
                </a:solidFill>
                <a:latin typeface="Arial" charset="0"/>
              </a:defRPr>
            </a:lvl2pPr>
            <a:lvl3pPr marL="11430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3pPr>
            <a:lvl4pPr marL="16002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4pPr>
            <a:lvl5pPr marL="20574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9pPr>
          </a:lstStyle>
          <a:p>
            <a:pPr algn="r" eaLnBrk="1" hangingPunct="1"/>
            <a:endParaRPr lang="en-US" sz="1000" dirty="0">
              <a:solidFill>
                <a:schemeClr val="tx1"/>
              </a:solidFill>
            </a:endParaRP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990600"/>
            <a:ext cx="5562600" cy="573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6096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>
          <a:xfrm>
            <a:off x="507242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00398E"/>
                </a:solidFill>
              </a:rPr>
              <a:t>Test Cycle</a:t>
            </a:r>
            <a:endParaRPr lang="en-US" sz="3600" dirty="0" smtClean="0"/>
          </a:p>
        </p:txBody>
      </p:sp>
      <p:sp>
        <p:nvSpPr>
          <p:cNvPr id="16387" name="Slide Number Placeholder 3"/>
          <p:cNvSpPr txBox="1">
            <a:spLocks noGrp="1"/>
          </p:cNvSpPr>
          <p:nvPr/>
        </p:nvSpPr>
        <p:spPr bwMode="auto">
          <a:xfrm>
            <a:off x="8534400" y="63246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400">
                <a:solidFill>
                  <a:srgbClr val="003D70"/>
                </a:solidFill>
                <a:latin typeface="Arial" charset="0"/>
              </a:defRPr>
            </a:lvl1pPr>
            <a:lvl2pPr marL="742950" indent="-285750" eaLnBrk="0" hangingPunct="0">
              <a:defRPr sz="4400">
                <a:solidFill>
                  <a:srgbClr val="003D70"/>
                </a:solidFill>
                <a:latin typeface="Arial" charset="0"/>
              </a:defRPr>
            </a:lvl2pPr>
            <a:lvl3pPr marL="11430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3pPr>
            <a:lvl4pPr marL="16002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4pPr>
            <a:lvl5pPr marL="20574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9pPr>
          </a:lstStyle>
          <a:p>
            <a:pPr algn="r" eaLnBrk="1" hangingPunct="1"/>
            <a:endParaRPr lang="en-US" sz="1000" dirty="0">
              <a:solidFill>
                <a:schemeClr val="tx1"/>
              </a:solidFill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61" y="1219200"/>
            <a:ext cx="5538501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796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5" y="153988"/>
            <a:ext cx="8686800" cy="466700"/>
          </a:xfrm>
        </p:spPr>
        <p:txBody>
          <a:bodyPr/>
          <a:lstStyle/>
          <a:p>
            <a:r>
              <a:rPr lang="en-US" dirty="0" smtClean="0">
                <a:solidFill>
                  <a:srgbClr val="00398E"/>
                </a:solidFill>
              </a:rPr>
              <a:t>Test Cycle – </a:t>
            </a:r>
            <a:r>
              <a:rPr lang="en-US" sz="2400" dirty="0" smtClean="0">
                <a:solidFill>
                  <a:srgbClr val="00398E"/>
                </a:solidFill>
              </a:rPr>
              <a:t>Review of Duty Cycle</a:t>
            </a:r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9683746"/>
              </p:ext>
            </p:extLst>
          </p:nvPr>
        </p:nvGraphicFramePr>
        <p:xfrm>
          <a:off x="1223628" y="1484784"/>
          <a:ext cx="7020780" cy="4891980"/>
        </p:xfrm>
        <a:graphic>
          <a:graphicData uri="http://schemas.openxmlformats.org/drawingml/2006/table">
            <a:tbl>
              <a:tblPr firstRow="1" firstCol="1" bandRow="1"/>
              <a:tblGrid>
                <a:gridCol w="1255097"/>
                <a:gridCol w="1399760"/>
                <a:gridCol w="1249894"/>
                <a:gridCol w="1249894"/>
                <a:gridCol w="1866135"/>
              </a:tblGrid>
              <a:tr h="64807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4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est Sequence</a:t>
                      </a:r>
                      <a:endParaRPr lang="en-US" sz="14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4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Action</a:t>
                      </a:r>
                      <a:endParaRPr lang="en-US" sz="14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4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A. Timing 7.5 moves/hour</a:t>
                      </a:r>
                      <a:endParaRPr lang="en-US" sz="14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4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B. Timing 15</a:t>
                      </a:r>
                      <a:endParaRPr lang="en-US" sz="14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4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moves/hour</a:t>
                      </a:r>
                      <a:endParaRPr lang="en-US" sz="14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4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C. Timing 30 moves/hour</a:t>
                      </a:r>
                      <a:endParaRPr lang="en-US" sz="14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, 1a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Spreader parked/ trolley to position for pick-up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, 2a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Hoist down the spreader towards the target container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, </a:t>
                      </a: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a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Hoist up container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, </a:t>
                      </a: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a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rolley the container to end position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, 5a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Lower container to the  ground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Lift empty spreader at clear max high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Move or maintain spreader at default position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en-US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8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en-US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Idle the balance of cycle time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80 seconds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(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 t</a:t>
                      </a:r>
                      <a:r>
                        <a:rPr lang="fr-CA" sz="1200" b="1" baseline="-2500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r>
                        <a:rPr lang="fr-CA" sz="1200" b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)</a:t>
                      </a:r>
                      <a:endParaRPr lang="en-US" sz="1200" b="1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40 seconds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(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 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)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20 seconds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85800" algn="l"/>
                          <a:tab pos="800100" algn="l"/>
                        </a:tabLst>
                      </a:pP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(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1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2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3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4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5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6</a:t>
                      </a: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+ </a:t>
                      </a:r>
                      <a:r>
                        <a:rPr lang="fr-CA" sz="1200" b="1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t</a:t>
                      </a:r>
                      <a:r>
                        <a:rPr lang="fr-CA" sz="1200" b="1" baseline="-25000" dirty="0" err="1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7</a:t>
                      </a:r>
                      <a:r>
                        <a:rPr lang="fr-CA" sz="1200" b="1" dirty="0">
                          <a:solidFill>
                            <a:srgbClr val="00398E"/>
                          </a:solidFill>
                          <a:effectLst/>
                          <a:latin typeface="Garamond"/>
                          <a:ea typeface="Times New Roman"/>
                        </a:rPr>
                        <a:t>)</a:t>
                      </a:r>
                      <a:endParaRPr lang="en-US" sz="1200" b="1" dirty="0">
                        <a:solidFill>
                          <a:srgbClr val="00398E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64" marR="6026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170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78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88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7790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47700" y="380999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sz="2800" kern="0" dirty="0" smtClean="0">
                <a:solidFill>
                  <a:srgbClr val="00398E"/>
                </a:solidFill>
              </a:rPr>
              <a:t>Monitoring in test at 15 lifts/ hour</a:t>
            </a:r>
            <a:endParaRPr lang="en-US" sz="2800" kern="0" dirty="0">
              <a:solidFill>
                <a:srgbClr val="00398E"/>
              </a:solidFill>
            </a:endParaRPr>
          </a:p>
        </p:txBody>
      </p:sp>
      <p:graphicFrame>
        <p:nvGraphicFramePr>
          <p:cNvPr id="23" name="Chart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424546"/>
              </p:ext>
            </p:extLst>
          </p:nvPr>
        </p:nvGraphicFramePr>
        <p:xfrm>
          <a:off x="651151" y="1175181"/>
          <a:ext cx="7928427" cy="53018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75868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rgbClr val="00398E"/>
                </a:solidFill>
              </a:rPr>
              <a:t>Instrumentat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704" y="1219200"/>
            <a:ext cx="8686800" cy="4854575"/>
          </a:xfrm>
        </p:spPr>
        <p:txBody>
          <a:bodyPr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rgbClr val="003D70"/>
              </a:buClr>
            </a:pPr>
            <a:r>
              <a:rPr lang="en-US" sz="2800" dirty="0">
                <a:solidFill>
                  <a:srgbClr val="00398E"/>
                </a:solidFill>
              </a:rPr>
              <a:t>SEMTECH DS 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rgbClr val="003D70"/>
              </a:buClr>
            </a:pPr>
            <a:r>
              <a:rPr lang="en-US" sz="2800" dirty="0">
                <a:solidFill>
                  <a:srgbClr val="00398E"/>
                </a:solidFill>
              </a:rPr>
              <a:t>AVL 494 PM PEMS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rgbClr val="003D70"/>
              </a:buClr>
            </a:pPr>
            <a:r>
              <a:rPr lang="en-US" sz="2800" dirty="0">
                <a:solidFill>
                  <a:srgbClr val="00398E"/>
                </a:solidFill>
              </a:rPr>
              <a:t>Kral fuel flow meter – onboard fuel flow measurement, temperature compensated (*)</a:t>
            </a:r>
          </a:p>
          <a:p>
            <a:pPr marL="0" indent="0">
              <a:lnSpc>
                <a:spcPct val="140000"/>
              </a:lnSpc>
              <a:buClr>
                <a:schemeClr val="bg2">
                  <a:lumMod val="50000"/>
                </a:schemeClr>
              </a:buClr>
              <a:buNone/>
            </a:pPr>
            <a:endParaRPr lang="en-US" sz="25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5436096" y="5229200"/>
            <a:ext cx="26564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398E"/>
                </a:solidFill>
              </a:rPr>
              <a:t>* </a:t>
            </a:r>
            <a:r>
              <a:rPr lang="en-US" sz="2000" dirty="0">
                <a:solidFill>
                  <a:srgbClr val="00398E"/>
                </a:solidFill>
              </a:rPr>
              <a:t>40</a:t>
            </a:r>
            <a:r>
              <a:rPr lang="en-US" sz="2400" b="1" dirty="0">
                <a:solidFill>
                  <a:srgbClr val="00398E"/>
                </a:solidFill>
              </a:rPr>
              <a:t> </a:t>
            </a:r>
            <a:r>
              <a:rPr lang="en-US" sz="2000" dirty="0">
                <a:solidFill>
                  <a:srgbClr val="00398E"/>
                </a:solidFill>
              </a:rPr>
              <a:t>CFR §86.345-7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458200" cy="715963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00398E"/>
                </a:solidFill>
              </a:rPr>
              <a:t>Instrumentation</a:t>
            </a:r>
            <a:endParaRPr lang="en-US" sz="4000" dirty="0" smtClean="0"/>
          </a:p>
        </p:txBody>
      </p:sp>
      <p:sp>
        <p:nvSpPr>
          <p:cNvPr id="17411" name="Slide Number Placeholder 3"/>
          <p:cNvSpPr txBox="1">
            <a:spLocks noGrp="1"/>
          </p:cNvSpPr>
          <p:nvPr/>
        </p:nvSpPr>
        <p:spPr bwMode="auto">
          <a:xfrm>
            <a:off x="8534400" y="63246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400">
                <a:solidFill>
                  <a:srgbClr val="003D70"/>
                </a:solidFill>
                <a:latin typeface="Arial" charset="0"/>
              </a:defRPr>
            </a:lvl1pPr>
            <a:lvl2pPr marL="742950" indent="-285750" eaLnBrk="0" hangingPunct="0">
              <a:defRPr sz="4400">
                <a:solidFill>
                  <a:srgbClr val="003D70"/>
                </a:solidFill>
                <a:latin typeface="Arial" charset="0"/>
              </a:defRPr>
            </a:lvl2pPr>
            <a:lvl3pPr marL="11430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3pPr>
            <a:lvl4pPr marL="16002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4pPr>
            <a:lvl5pPr marL="2057400" indent="-228600" eaLnBrk="0" hangingPunct="0">
              <a:defRPr sz="4400">
                <a:solidFill>
                  <a:srgbClr val="003D7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3D70"/>
                </a:solidFill>
                <a:latin typeface="Arial" charset="0"/>
              </a:defRPr>
            </a:lvl9pPr>
          </a:lstStyle>
          <a:p>
            <a:pPr algn="r" eaLnBrk="1" hangingPunct="1"/>
            <a:fld id="{A796BD76-975E-4596-9790-A0FD1456EBE2}" type="slidenum">
              <a:rPr lang="en-US" sz="1000">
                <a:solidFill>
                  <a:schemeClr val="tx1"/>
                </a:solidFill>
              </a:rPr>
              <a:pPr algn="r" eaLnBrk="1" hangingPunct="1"/>
              <a:t>26</a:t>
            </a:fld>
            <a:endParaRPr lang="en-US" sz="1000">
              <a:solidFill>
                <a:schemeClr val="tx1"/>
              </a:solidFill>
            </a:endParaRPr>
          </a:p>
        </p:txBody>
      </p:sp>
      <p:sp>
        <p:nvSpPr>
          <p:cNvPr id="17412" name="Content Placeholder 2"/>
          <p:cNvSpPr>
            <a:spLocks/>
          </p:cNvSpPr>
          <p:nvPr/>
        </p:nvSpPr>
        <p:spPr bwMode="auto">
          <a:xfrm>
            <a:off x="457200" y="9906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150000"/>
              </a:lnSpc>
              <a:spcBef>
                <a:spcPct val="20000"/>
              </a:spcBef>
              <a:buClr>
                <a:srgbClr val="003D70"/>
              </a:buClr>
              <a:buFontTx/>
              <a:buChar char="•"/>
            </a:pP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4347949" y="6050027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 </a:t>
            </a:r>
            <a:endParaRPr lang="en-US" sz="2400" dirty="0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2" y="1304764"/>
            <a:ext cx="3596640" cy="2328545"/>
          </a:xfrm>
          <a:prstGeom prst="rect">
            <a:avLst/>
          </a:prstGeom>
          <a:noFill/>
          <a:ln w="12700" cmpd="sng">
            <a:solidFill>
              <a:srgbClr val="000000"/>
            </a:solidFill>
            <a:miter lim="800000"/>
            <a:headEnd/>
            <a:tailEnd/>
          </a:ln>
          <a:effectLst/>
        </p:spPr>
      </p:pic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1940" y="2776059"/>
            <a:ext cx="3928110" cy="171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590" y="1283158"/>
            <a:ext cx="3661410" cy="189420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95" y="4077072"/>
            <a:ext cx="2675255" cy="2060575"/>
          </a:xfrm>
          <a:prstGeom prst="rect">
            <a:avLst/>
          </a:prstGeom>
          <a:noFill/>
          <a:ln w="12700" cmpd="sng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" name="Picture 9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868" y="4656938"/>
            <a:ext cx="2763520" cy="2060575"/>
          </a:xfrm>
          <a:prstGeom prst="rect">
            <a:avLst/>
          </a:prstGeom>
          <a:noFill/>
          <a:ln w="12700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11615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rgbClr val="00398E"/>
                </a:solidFill>
              </a:rPr>
              <a:t>Results </a:t>
            </a:r>
            <a:r>
              <a:rPr lang="en-US" sz="3200" dirty="0" smtClean="0">
                <a:solidFill>
                  <a:srgbClr val="00398E"/>
                </a:solidFill>
              </a:rPr>
              <a:t>(Baseline vs. Aged)</a:t>
            </a:r>
            <a:endParaRPr lang="en-US" sz="3600" dirty="0" smtClean="0">
              <a:solidFill>
                <a:srgbClr val="00398E"/>
              </a:solidFill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704" y="1219200"/>
            <a:ext cx="8686800" cy="4854575"/>
          </a:xfrm>
        </p:spPr>
        <p:txBody>
          <a:bodyPr/>
          <a:lstStyle/>
          <a:p>
            <a:pPr>
              <a:lnSpc>
                <a:spcPct val="200000"/>
              </a:lnSpc>
              <a:buClr>
                <a:schemeClr val="bg2">
                  <a:lumMod val="50000"/>
                </a:schemeClr>
              </a:buClr>
            </a:pPr>
            <a:r>
              <a:rPr lang="en-US" dirty="0">
                <a:solidFill>
                  <a:srgbClr val="00398E"/>
                </a:solidFill>
              </a:rPr>
              <a:t>Idle </a:t>
            </a:r>
            <a:r>
              <a:rPr lang="en-US" dirty="0" smtClean="0">
                <a:solidFill>
                  <a:srgbClr val="00398E"/>
                </a:solidFill>
              </a:rPr>
              <a:t>Emissions &amp; Fuel Consumption:</a:t>
            </a:r>
            <a:endParaRPr lang="en-US" dirty="0">
              <a:solidFill>
                <a:srgbClr val="00398E"/>
              </a:solidFill>
            </a:endParaRP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72%  </a:t>
            </a:r>
            <a:r>
              <a:rPr lang="en-US" sz="2400" dirty="0">
                <a:solidFill>
                  <a:srgbClr val="00398E"/>
                </a:solidFill>
              </a:rPr>
              <a:t>reduction in </a:t>
            </a:r>
            <a:r>
              <a:rPr lang="en-US" sz="2400" dirty="0" smtClean="0">
                <a:solidFill>
                  <a:srgbClr val="00398E"/>
                </a:solidFill>
              </a:rPr>
              <a:t>FC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98</a:t>
            </a:r>
            <a:r>
              <a:rPr lang="en-US" sz="2400" dirty="0">
                <a:solidFill>
                  <a:srgbClr val="00398E"/>
                </a:solidFill>
              </a:rPr>
              <a:t>% reduction in HC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90</a:t>
            </a:r>
            <a:r>
              <a:rPr lang="en-US" sz="2400" dirty="0">
                <a:solidFill>
                  <a:srgbClr val="00398E"/>
                </a:solidFill>
              </a:rPr>
              <a:t>% reduction in NOx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83% </a:t>
            </a:r>
            <a:r>
              <a:rPr lang="en-US" sz="2400" dirty="0">
                <a:solidFill>
                  <a:srgbClr val="00398E"/>
                </a:solidFill>
              </a:rPr>
              <a:t>reduction in PM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</a:pPr>
            <a:endParaRPr lang="en-US" sz="2400" dirty="0" smtClean="0">
              <a:solidFill>
                <a:srgbClr val="00398E"/>
              </a:solidFill>
            </a:endParaRP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</a:pPr>
            <a:endParaRPr lang="en-US" sz="2500" dirty="0" smtClean="0"/>
          </a:p>
          <a:p>
            <a:pPr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Wingdings"/>
              <a:buChar char="Ø"/>
            </a:pPr>
            <a:endParaRPr lang="en-US" sz="2500" dirty="0" smtClean="0"/>
          </a:p>
          <a:p>
            <a:pPr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Wingdings"/>
              <a:buChar char="Ø"/>
            </a:pPr>
            <a:endParaRPr lang="en-US" sz="2500" dirty="0" smtClean="0"/>
          </a:p>
        </p:txBody>
      </p:sp>
    </p:spTree>
    <p:extLst>
      <p:ext uri="{BB962C8B-B14F-4D97-AF65-F5344CB8AC3E}">
        <p14:creationId xmlns:p14="http://schemas.microsoft.com/office/powerpoint/2010/main" val="253747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rgbClr val="00398E"/>
                </a:solidFill>
              </a:rPr>
              <a:t>Results </a:t>
            </a:r>
            <a:r>
              <a:rPr lang="en-US" sz="3200" dirty="0" smtClean="0">
                <a:solidFill>
                  <a:srgbClr val="00398E"/>
                </a:solidFill>
              </a:rPr>
              <a:t>(Baseline vs. Aged)</a:t>
            </a:r>
            <a:endParaRPr lang="en-US" sz="3600" dirty="0" smtClean="0">
              <a:solidFill>
                <a:srgbClr val="00398E"/>
              </a:solidFill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704" y="1219200"/>
            <a:ext cx="8686800" cy="4854575"/>
          </a:xfrm>
        </p:spPr>
        <p:txBody>
          <a:bodyPr/>
          <a:lstStyle/>
          <a:p>
            <a:pPr>
              <a:lnSpc>
                <a:spcPct val="200000"/>
              </a:lnSpc>
              <a:buClr>
                <a:schemeClr val="bg2">
                  <a:lumMod val="50000"/>
                </a:schemeClr>
              </a:buClr>
            </a:pPr>
            <a:r>
              <a:rPr lang="en-US" dirty="0" smtClean="0">
                <a:solidFill>
                  <a:srgbClr val="00398E"/>
                </a:solidFill>
              </a:rPr>
              <a:t>Load Emissions (7.5 &amp; 15 lifts per hour):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35-39% reduction in FC 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93-98% reduction in HC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78-90% reduction in NOx</a:t>
            </a:r>
          </a:p>
          <a:p>
            <a:pPr lvl="1">
              <a:lnSpc>
                <a:spcPct val="20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398E"/>
                </a:solidFill>
              </a:rPr>
              <a:t>62-70% reduction in PM</a:t>
            </a:r>
          </a:p>
          <a:p>
            <a:pPr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Wingdings"/>
              <a:buChar char="Ø"/>
            </a:pPr>
            <a:endParaRPr lang="en-US" sz="2500" dirty="0" smtClean="0"/>
          </a:p>
          <a:p>
            <a:pPr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Wingdings"/>
              <a:buChar char="Ø"/>
            </a:pPr>
            <a:endParaRPr lang="en-US" sz="2500" dirty="0" smtClean="0"/>
          </a:p>
          <a:p>
            <a:pPr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Wingdings"/>
              <a:buChar char="Ø"/>
            </a:pPr>
            <a:endParaRPr lang="en-US" sz="2500" dirty="0" smtClean="0"/>
          </a:p>
        </p:txBody>
      </p:sp>
    </p:spTree>
    <p:extLst>
      <p:ext uri="{BB962C8B-B14F-4D97-AF65-F5344CB8AC3E}">
        <p14:creationId xmlns:p14="http://schemas.microsoft.com/office/powerpoint/2010/main" val="160426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rgbClr val="00398E"/>
                </a:solidFill>
              </a:rPr>
              <a:t>Conclusion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704" y="1219200"/>
            <a:ext cx="8686800" cy="4854575"/>
          </a:xfrm>
        </p:spPr>
        <p:txBody>
          <a:bodyPr/>
          <a:lstStyle/>
          <a:p>
            <a:pPr>
              <a:lnSpc>
                <a:spcPct val="150000"/>
              </a:lnSpc>
              <a:buClr>
                <a:schemeClr val="bg2">
                  <a:lumMod val="50000"/>
                </a:schemeClr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Robust technology with superior fuel economy and emissions benefits</a:t>
            </a:r>
          </a:p>
          <a:p>
            <a:pPr>
              <a:lnSpc>
                <a:spcPct val="150000"/>
              </a:lnSpc>
              <a:buClr>
                <a:schemeClr val="bg2">
                  <a:lumMod val="50000"/>
                </a:schemeClr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Proven results over EPA approved duty cycles</a:t>
            </a:r>
          </a:p>
          <a:p>
            <a:pPr>
              <a:lnSpc>
                <a:spcPct val="150000"/>
              </a:lnSpc>
              <a:buClr>
                <a:schemeClr val="bg2">
                  <a:lumMod val="50000"/>
                </a:schemeClr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Attractive ROI </a:t>
            </a:r>
          </a:p>
          <a:p>
            <a:pPr>
              <a:lnSpc>
                <a:spcPct val="150000"/>
              </a:lnSpc>
              <a:buClr>
                <a:schemeClr val="bg2">
                  <a:lumMod val="50000"/>
                </a:schemeClr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Effective diesel emission control strategy and energy savings technology for port environments </a:t>
            </a:r>
          </a:p>
        </p:txBody>
      </p:sp>
    </p:spTree>
    <p:extLst>
      <p:ext uri="{BB962C8B-B14F-4D97-AF65-F5344CB8AC3E}">
        <p14:creationId xmlns:p14="http://schemas.microsoft.com/office/powerpoint/2010/main" val="1955908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>
                <a:solidFill>
                  <a:srgbClr val="00398E"/>
                </a:solidFill>
              </a:rPr>
              <a:t>Emisstar LLC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71499" y="1232756"/>
            <a:ext cx="7668853" cy="5508625"/>
          </a:xfrm>
        </p:spPr>
        <p:txBody>
          <a:bodyPr/>
          <a:lstStyle/>
          <a:p>
            <a:pPr lvl="1"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Technology consulting firm</a:t>
            </a:r>
          </a:p>
          <a:p>
            <a:pPr lvl="1"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3 US Offices (NY, TX, CA)</a:t>
            </a:r>
          </a:p>
          <a:p>
            <a:pPr lvl="1"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Energy and Emissions Focus – Transportation </a:t>
            </a:r>
          </a:p>
          <a:p>
            <a:pPr lvl="1"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Alt Fuels, Vehicle Tech and Clean Energy </a:t>
            </a:r>
          </a:p>
          <a:p>
            <a:pPr lvl="1"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Wide Range of Engineering, Verification Support and Testing Services</a:t>
            </a:r>
          </a:p>
          <a:p>
            <a:pPr lvl="1" eaLnBrk="1" hangingPunct="1">
              <a:lnSpc>
                <a:spcPct val="14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Founded in 200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00398E"/>
                </a:solidFill>
              </a:rPr>
              <a:t>Contact Information</a:t>
            </a:r>
          </a:p>
        </p:txBody>
      </p:sp>
      <p:sp>
        <p:nvSpPr>
          <p:cNvPr id="78850" name="Rectangle 3"/>
          <p:cNvSpPr txBox="1">
            <a:spLocks noChangeArrowheads="1"/>
          </p:cNvSpPr>
          <p:nvPr/>
        </p:nvSpPr>
        <p:spPr bwMode="auto">
          <a:xfrm>
            <a:off x="263525" y="1165225"/>
            <a:ext cx="8288338" cy="463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3688" indent="-293688">
              <a:buClr>
                <a:srgbClr val="2A6EBB"/>
              </a:buClr>
              <a:buFontTx/>
              <a:buChar char="•"/>
            </a:pPr>
            <a:endParaRPr lang="en-US" sz="2400" dirty="0">
              <a:solidFill>
                <a:srgbClr val="616365"/>
              </a:solidFill>
            </a:endParaRPr>
          </a:p>
          <a:p>
            <a:pPr marL="293688" indent="-293688" algn="ctr">
              <a:lnSpc>
                <a:spcPct val="150000"/>
              </a:lnSpc>
              <a:buClr>
                <a:srgbClr val="2A6EBB"/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Michael C. Block</a:t>
            </a:r>
          </a:p>
          <a:p>
            <a:pPr marL="293688" indent="-293688" algn="ctr">
              <a:lnSpc>
                <a:spcPct val="150000"/>
              </a:lnSpc>
              <a:buClr>
                <a:srgbClr val="2A6EBB"/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Emisstar LLC</a:t>
            </a:r>
          </a:p>
          <a:p>
            <a:pPr marL="293688" indent="-293688" algn="ctr">
              <a:lnSpc>
                <a:spcPct val="150000"/>
              </a:lnSpc>
              <a:buClr>
                <a:srgbClr val="2A6EBB"/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30982 </a:t>
            </a:r>
            <a:r>
              <a:rPr lang="en-US" sz="2800" dirty="0">
                <a:solidFill>
                  <a:srgbClr val="00398E"/>
                </a:solidFill>
              </a:rPr>
              <a:t>Ariana Lane </a:t>
            </a:r>
          </a:p>
          <a:p>
            <a:pPr marL="293688" indent="-293688" algn="ctr">
              <a:lnSpc>
                <a:spcPct val="150000"/>
              </a:lnSpc>
              <a:buClr>
                <a:srgbClr val="2A6EBB"/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Laguna </a:t>
            </a:r>
            <a:r>
              <a:rPr lang="en-US" sz="2800" dirty="0">
                <a:solidFill>
                  <a:srgbClr val="00398E"/>
                </a:solidFill>
              </a:rPr>
              <a:t>Niguel, CA </a:t>
            </a:r>
            <a:r>
              <a:rPr lang="en-US" sz="2800" dirty="0" smtClean="0">
                <a:solidFill>
                  <a:srgbClr val="00398E"/>
                </a:solidFill>
              </a:rPr>
              <a:t>92677</a:t>
            </a:r>
            <a:endParaRPr lang="en-US" sz="2800" dirty="0">
              <a:solidFill>
                <a:srgbClr val="00398E"/>
              </a:solidFill>
            </a:endParaRPr>
          </a:p>
          <a:p>
            <a:pPr marL="293688" indent="-293688" algn="ctr">
              <a:lnSpc>
                <a:spcPct val="150000"/>
              </a:lnSpc>
              <a:buClr>
                <a:srgbClr val="2A6EBB"/>
              </a:buClr>
            </a:pPr>
            <a:r>
              <a:rPr lang="en-US" sz="2800" dirty="0" smtClean="0">
                <a:solidFill>
                  <a:srgbClr val="00398E"/>
                </a:solidFill>
                <a:hlinkClick r:id="rId3"/>
              </a:rPr>
              <a:t>michael.block@emisstar.com</a:t>
            </a:r>
            <a:endParaRPr lang="en-US" sz="2800" dirty="0" smtClean="0">
              <a:solidFill>
                <a:srgbClr val="00398E"/>
              </a:solidFill>
            </a:endParaRPr>
          </a:p>
          <a:p>
            <a:pPr marL="293688" indent="-293688" algn="ctr">
              <a:lnSpc>
                <a:spcPct val="150000"/>
              </a:lnSpc>
              <a:buClr>
                <a:srgbClr val="2A6EBB"/>
              </a:buClr>
            </a:pPr>
            <a:r>
              <a:rPr lang="en-US" sz="2800" dirty="0" smtClean="0">
                <a:solidFill>
                  <a:srgbClr val="00398E"/>
                </a:solidFill>
              </a:rPr>
              <a:t>(949) 218-8229</a:t>
            </a:r>
          </a:p>
          <a:p>
            <a:pPr marL="293688" indent="-293688">
              <a:buClr>
                <a:srgbClr val="2A6EBB"/>
              </a:buClr>
            </a:pPr>
            <a:r>
              <a:rPr lang="en-US" sz="2400" dirty="0">
                <a:solidFill>
                  <a:srgbClr val="00398E"/>
                </a:solidFill>
              </a:rPr>
              <a:t>	</a:t>
            </a:r>
            <a:r>
              <a:rPr lang="en-US" sz="2400" dirty="0" smtClean="0">
                <a:solidFill>
                  <a:srgbClr val="00398E"/>
                </a:solidFill>
              </a:rPr>
              <a:t>			</a:t>
            </a:r>
            <a:endParaRPr lang="en-US" sz="2400" dirty="0">
              <a:solidFill>
                <a:srgbClr val="00398E"/>
              </a:solidFill>
            </a:endParaRPr>
          </a:p>
          <a:p>
            <a:pPr marL="293688" indent="-293688">
              <a:buClr>
                <a:srgbClr val="2A6EBB"/>
              </a:buClr>
            </a:pPr>
            <a:r>
              <a:rPr lang="en-US" sz="2400" dirty="0">
                <a:solidFill>
                  <a:srgbClr val="616365"/>
                </a:solidFill>
              </a:rPr>
              <a:t>	        </a:t>
            </a:r>
          </a:p>
          <a:p>
            <a:pPr marL="293688" indent="-293688">
              <a:buClr>
                <a:srgbClr val="2A6EBB"/>
              </a:buClr>
            </a:pPr>
            <a:r>
              <a:rPr lang="en-US" sz="2400" dirty="0">
                <a:solidFill>
                  <a:srgbClr val="616365"/>
                </a:solidFill>
              </a:rPr>
              <a:t>					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" name="Straight Connector 36"/>
          <p:cNvCxnSpPr/>
          <p:nvPr/>
        </p:nvCxnSpPr>
        <p:spPr>
          <a:xfrm>
            <a:off x="1994988" y="3798466"/>
            <a:ext cx="1424884" cy="1466738"/>
          </a:xfrm>
          <a:prstGeom prst="line">
            <a:avLst/>
          </a:prstGeom>
          <a:ln w="38100">
            <a:solidFill>
              <a:srgbClr val="0053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871700" y="3735034"/>
            <a:ext cx="1413324" cy="594066"/>
          </a:xfrm>
          <a:prstGeom prst="line">
            <a:avLst/>
          </a:prstGeom>
          <a:ln w="38100">
            <a:solidFill>
              <a:srgbClr val="0053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1871700" y="3212976"/>
            <a:ext cx="1451492" cy="630070"/>
          </a:xfrm>
          <a:prstGeom prst="line">
            <a:avLst/>
          </a:prstGeom>
          <a:ln w="38100">
            <a:solidFill>
              <a:srgbClr val="0053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>
                <a:solidFill>
                  <a:srgbClr val="00398E"/>
                </a:solidFill>
              </a:rPr>
              <a:t>Project</a:t>
            </a:r>
            <a:endParaRPr lang="en-US" sz="3200" dirty="0">
              <a:solidFill>
                <a:srgbClr val="00398E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1991541" y="2222866"/>
            <a:ext cx="1572347" cy="1566174"/>
          </a:xfrm>
          <a:prstGeom prst="line">
            <a:avLst/>
          </a:prstGeom>
          <a:ln w="38100">
            <a:solidFill>
              <a:srgbClr val="0053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lowchart: Connector 13"/>
          <p:cNvSpPr/>
          <p:nvPr/>
        </p:nvSpPr>
        <p:spPr>
          <a:xfrm>
            <a:off x="3174494" y="1484784"/>
            <a:ext cx="1188132" cy="1098122"/>
          </a:xfrm>
          <a:prstGeom prst="flowChartConnector">
            <a:avLst/>
          </a:prstGeom>
          <a:solidFill>
            <a:srgbClr val="92D050"/>
          </a:solidFill>
          <a:ln>
            <a:noFill/>
          </a:ln>
          <a:scene3d>
            <a:camera prst="orthographicFront"/>
            <a:lightRig rig="threePt" dir="t"/>
          </a:scene3d>
          <a:sp3d extrusionH="101600" contourW="12700">
            <a:bevelT/>
            <a:bevelB/>
            <a:extrusionClr>
              <a:srgbClr val="00B050"/>
            </a:extrusionClr>
            <a:contourClr>
              <a:srgbClr val="92D05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00" dirty="0" smtClean="0">
                <a:latin typeface="+mj-lt"/>
              </a:rPr>
              <a:t>Eco</a:t>
            </a:r>
          </a:p>
          <a:p>
            <a:pPr algn="ctr"/>
            <a:r>
              <a:rPr lang="en-US" sz="1300" dirty="0" smtClean="0">
                <a:latin typeface="+mj-lt"/>
              </a:rPr>
              <a:t>Hybrid </a:t>
            </a:r>
          </a:p>
          <a:p>
            <a:pPr algn="ctr"/>
            <a:r>
              <a:rPr lang="en-US" sz="1300" dirty="0" smtClean="0">
                <a:latin typeface="+mj-lt"/>
              </a:rPr>
              <a:t>Systems</a:t>
            </a:r>
            <a:endParaRPr lang="en-US" sz="1300" dirty="0">
              <a:latin typeface="+mj-lt"/>
            </a:endParaRPr>
          </a:p>
        </p:txBody>
      </p:sp>
      <p:sp>
        <p:nvSpPr>
          <p:cNvPr id="9" name="Flowchart: Connector 8"/>
          <p:cNvSpPr/>
          <p:nvPr/>
        </p:nvSpPr>
        <p:spPr>
          <a:xfrm>
            <a:off x="362979" y="3046882"/>
            <a:ext cx="1632009" cy="1503167"/>
          </a:xfrm>
          <a:prstGeom prst="flowChartConnector">
            <a:avLst/>
          </a:prstGeom>
          <a:solidFill>
            <a:srgbClr val="C00000"/>
          </a:solidFill>
          <a:ln>
            <a:noFill/>
          </a:ln>
          <a:scene3d>
            <a:camera prst="orthographicFront"/>
            <a:lightRig rig="threePt" dir="t"/>
          </a:scene3d>
          <a:sp3d extrusionH="101600" contourW="12700">
            <a:bevelT/>
            <a:bevelB/>
            <a:extrusionClr>
              <a:srgbClr val="00B050"/>
            </a:extrusionClr>
            <a:contourClr>
              <a:srgbClr val="92D05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+mj-lt"/>
              </a:rPr>
              <a:t>Emisstar LLC</a:t>
            </a:r>
            <a:endParaRPr lang="en-US" dirty="0">
              <a:latin typeface="+mj-lt"/>
            </a:endParaRPr>
          </a:p>
        </p:txBody>
      </p:sp>
      <p:sp>
        <p:nvSpPr>
          <p:cNvPr id="24" name="Flowchart: Connector 23"/>
          <p:cNvSpPr/>
          <p:nvPr/>
        </p:nvSpPr>
        <p:spPr>
          <a:xfrm>
            <a:off x="3162911" y="2620389"/>
            <a:ext cx="1188132" cy="1098122"/>
          </a:xfrm>
          <a:prstGeom prst="flowChartConnector">
            <a:avLst/>
          </a:prstGeom>
          <a:solidFill>
            <a:srgbClr val="FFC000"/>
          </a:solidFill>
          <a:ln>
            <a:noFill/>
          </a:ln>
          <a:scene3d>
            <a:camera prst="orthographicFront"/>
            <a:lightRig rig="threePt" dir="t"/>
          </a:scene3d>
          <a:sp3d extrusionH="101600" contourW="12700">
            <a:bevelT/>
            <a:bevelB/>
            <a:extrusionClr>
              <a:srgbClr val="00B050"/>
            </a:extrusionClr>
            <a:contourClr>
              <a:srgbClr val="92D05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atin typeface="+mj-lt"/>
              </a:rPr>
              <a:t>Ports</a:t>
            </a:r>
          </a:p>
          <a:p>
            <a:pPr algn="ctr"/>
            <a:r>
              <a:rPr lang="en-US" sz="1400" dirty="0" smtClean="0">
                <a:latin typeface="+mj-lt"/>
              </a:rPr>
              <a:t>America</a:t>
            </a:r>
            <a:endParaRPr lang="en-US" sz="1400" dirty="0">
              <a:latin typeface="+mj-lt"/>
            </a:endParaRPr>
          </a:p>
        </p:txBody>
      </p:sp>
      <p:sp>
        <p:nvSpPr>
          <p:cNvPr id="25" name="Flowchart: Connector 24"/>
          <p:cNvSpPr/>
          <p:nvPr/>
        </p:nvSpPr>
        <p:spPr>
          <a:xfrm>
            <a:off x="3167844" y="5031178"/>
            <a:ext cx="1188132" cy="1098122"/>
          </a:xfrm>
          <a:prstGeom prst="flowChartConnector">
            <a:avLst/>
          </a:prstGeom>
          <a:solidFill>
            <a:srgbClr val="7030A0"/>
          </a:solidFill>
          <a:ln>
            <a:noFill/>
          </a:ln>
          <a:scene3d>
            <a:camera prst="orthographicFront"/>
            <a:lightRig rig="threePt" dir="t"/>
          </a:scene3d>
          <a:sp3d extrusionH="101600" contourW="12700">
            <a:bevelT/>
            <a:bevelB/>
            <a:extrusionClr>
              <a:srgbClr val="00B050"/>
            </a:extrusionClr>
            <a:contourClr>
              <a:srgbClr val="92D05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+mj-lt"/>
              </a:rPr>
              <a:t>US</a:t>
            </a:r>
          </a:p>
          <a:p>
            <a:pPr algn="ctr"/>
            <a:r>
              <a:rPr lang="en-US" dirty="0" smtClean="0">
                <a:latin typeface="+mj-lt"/>
              </a:rPr>
              <a:t>EPA</a:t>
            </a:r>
            <a:endParaRPr lang="en-US" dirty="0">
              <a:latin typeface="+mj-lt"/>
            </a:endParaRPr>
          </a:p>
        </p:txBody>
      </p:sp>
      <p:sp>
        <p:nvSpPr>
          <p:cNvPr id="26" name="Flowchart: Connector 25"/>
          <p:cNvSpPr/>
          <p:nvPr/>
        </p:nvSpPr>
        <p:spPr>
          <a:xfrm>
            <a:off x="3167844" y="3831829"/>
            <a:ext cx="1188132" cy="1098122"/>
          </a:xfrm>
          <a:prstGeom prst="flowChartConnector">
            <a:avLst/>
          </a:prstGeom>
          <a:solidFill>
            <a:srgbClr val="00B0F0"/>
          </a:solidFill>
          <a:ln>
            <a:noFill/>
          </a:ln>
          <a:scene3d>
            <a:camera prst="orthographicFront"/>
            <a:lightRig rig="threePt" dir="t"/>
          </a:scene3d>
          <a:sp3d extrusionH="101600" contourW="12700">
            <a:bevelT/>
            <a:bevelB/>
            <a:extrusionClr>
              <a:srgbClr val="00B050"/>
            </a:extrusionClr>
            <a:contourClr>
              <a:srgbClr val="92D05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 smtClean="0">
                <a:latin typeface="+mj-lt"/>
              </a:rPr>
              <a:t>POLA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572000" y="1484784"/>
            <a:ext cx="4500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Technology Developer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Hybrid RTG Manufactur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Canadian Subsidiary of MiJack Inc.</a:t>
            </a:r>
            <a:endParaRPr lang="en-US" sz="1600" dirty="0">
              <a:solidFill>
                <a:srgbClr val="00398E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72000" y="2770474"/>
            <a:ext cx="4500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Project demonstration </a:t>
            </a:r>
            <a:r>
              <a:rPr lang="en-US" sz="1600" dirty="0">
                <a:solidFill>
                  <a:srgbClr val="00398E"/>
                </a:solidFill>
              </a:rPr>
              <a:t>p</a:t>
            </a:r>
            <a:r>
              <a:rPr lang="en-US" sz="1600" dirty="0" smtClean="0">
                <a:solidFill>
                  <a:srgbClr val="00398E"/>
                </a:solidFill>
              </a:rPr>
              <a:t>artn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RTG Operato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Tenant @ POLA</a:t>
            </a:r>
            <a:endParaRPr lang="en-US" sz="1600" dirty="0">
              <a:solidFill>
                <a:srgbClr val="00398E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72000" y="3976608"/>
            <a:ext cx="45005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Port of Los </a:t>
            </a:r>
            <a:r>
              <a:rPr lang="en-US" sz="1600" dirty="0">
                <a:solidFill>
                  <a:srgbClr val="00398E"/>
                </a:solidFill>
              </a:rPr>
              <a:t>A</a:t>
            </a:r>
            <a:r>
              <a:rPr lang="en-US" sz="1600" dirty="0" smtClean="0">
                <a:solidFill>
                  <a:srgbClr val="00398E"/>
                </a:solidFill>
              </a:rPr>
              <a:t>ngel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Host, with jurisdiction and oversigh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398E"/>
                </a:solidFill>
              </a:rPr>
              <a:t>Beneficiary of technology – CAAP</a:t>
            </a:r>
            <a:endParaRPr lang="en-US" sz="1600" dirty="0">
              <a:solidFill>
                <a:srgbClr val="00398E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72000" y="5162676"/>
            <a:ext cx="45005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accent1"/>
                </a:solidFill>
              </a:rPr>
              <a:t> </a:t>
            </a:r>
            <a:r>
              <a:rPr lang="en-US" sz="1600" dirty="0" smtClean="0">
                <a:solidFill>
                  <a:srgbClr val="00398E"/>
                </a:solidFill>
              </a:rPr>
              <a:t>Emerging Technology Progra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00398E"/>
                </a:solidFill>
              </a:rPr>
              <a:t> </a:t>
            </a:r>
            <a:r>
              <a:rPr lang="en-US" sz="1600" dirty="0" smtClean="0">
                <a:solidFill>
                  <a:srgbClr val="00398E"/>
                </a:solidFill>
              </a:rPr>
              <a:t>QAPP review, duty cycle approv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00398E"/>
                </a:solidFill>
              </a:rPr>
              <a:t> </a:t>
            </a:r>
            <a:r>
              <a:rPr lang="en-US" sz="1600" dirty="0" smtClean="0">
                <a:solidFill>
                  <a:srgbClr val="00398E"/>
                </a:solidFill>
              </a:rPr>
              <a:t>Technology verification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59311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816" y="188640"/>
            <a:ext cx="8686800" cy="836612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rgbClr val="00398E"/>
                </a:solidFill>
              </a:rPr>
              <a:t>Objectives</a:t>
            </a:r>
            <a:endParaRPr lang="en-US" sz="3200" dirty="0">
              <a:solidFill>
                <a:srgbClr val="00398E"/>
              </a:solidFill>
            </a:endParaRPr>
          </a:p>
        </p:txBody>
      </p:sp>
      <p:sp>
        <p:nvSpPr>
          <p:cNvPr id="7065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200" dirty="0" smtClean="0"/>
              <a:t> </a:t>
            </a:r>
            <a:endParaRPr lang="en-US" sz="1000" dirty="0" smtClean="0"/>
          </a:p>
          <a:p>
            <a:pPr lvl="1" eaLnBrk="1" hangingPunct="1">
              <a:buFontTx/>
              <a:buNone/>
            </a:pPr>
            <a:endParaRPr lang="en-US" sz="110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419475" y="2133600"/>
            <a:ext cx="2757488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3688" indent="-293688">
              <a:buClr>
                <a:srgbClr val="2A6EBB"/>
              </a:buClr>
              <a:defRPr/>
            </a:pPr>
            <a:endParaRPr lang="en-US" sz="1000" kern="0" dirty="0">
              <a:solidFill>
                <a:srgbClr val="616365"/>
              </a:solidFill>
              <a:latin typeface="+mn-lt"/>
              <a:cs typeface="+mn-cs"/>
            </a:endParaRPr>
          </a:p>
          <a:p>
            <a:pPr marL="685800" lvl="1" indent="-277813">
              <a:buClr>
                <a:srgbClr val="2A6EBB"/>
              </a:buClr>
              <a:defRPr/>
            </a:pPr>
            <a:endParaRPr lang="en-US" sz="1100" kern="0" dirty="0">
              <a:solidFill>
                <a:srgbClr val="616365"/>
              </a:solidFill>
              <a:latin typeface="+mn-lt"/>
              <a:cs typeface="+mn-cs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436562" y="1880828"/>
            <a:ext cx="8686800" cy="4571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lnSpc>
                <a:spcPct val="130000"/>
              </a:lnSpc>
            </a:pPr>
            <a:endParaRPr lang="en-US" sz="2500" dirty="0" smtClean="0">
              <a:solidFill>
                <a:schemeClr val="tx2"/>
              </a:solidFill>
            </a:endParaRPr>
          </a:p>
          <a:p>
            <a:pPr marL="457200" indent="-457200">
              <a:lnSpc>
                <a:spcPct val="130000"/>
              </a:lnSpc>
              <a:buFont typeface="Arial" pitchFamily="34" charset="0"/>
              <a:buChar char="•"/>
            </a:pPr>
            <a:endParaRPr lang="en-US" sz="2500" dirty="0" smtClean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endParaRPr lang="en-US" sz="2500" dirty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endParaRPr lang="en-US" sz="2500" dirty="0" smtClean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endParaRPr lang="en-US" sz="2500" dirty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endParaRPr lang="en-US" sz="2500" dirty="0" smtClean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endParaRPr lang="en-US" sz="2500" dirty="0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</a:pPr>
            <a:endParaRPr lang="en-US" sz="2500" dirty="0">
              <a:solidFill>
                <a:schemeClr val="tx2"/>
              </a:solidFill>
            </a:endParaRPr>
          </a:p>
          <a:p>
            <a:pPr marL="285750" indent="-28575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285750" indent="-28575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endParaRPr lang="en-US" sz="25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endParaRPr lang="en-US" sz="2500" dirty="0" smtClean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endParaRPr lang="en-US" sz="25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endParaRPr lang="en-US" sz="25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endParaRPr lang="en-US" sz="2500" dirty="0" smtClean="0">
              <a:solidFill>
                <a:schemeClr val="bg2">
                  <a:lumMod val="50000"/>
                </a:schemeClr>
              </a:solidFill>
            </a:endParaRPr>
          </a:p>
          <a:p>
            <a:pPr marL="342900" indent="-34290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 smtClean="0">
              <a:solidFill>
                <a:srgbClr val="00398E"/>
              </a:solidFill>
            </a:endParaRPr>
          </a:p>
          <a:p>
            <a:pPr marL="342900" indent="-34290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>
              <a:solidFill>
                <a:srgbClr val="00398E"/>
              </a:solidFill>
            </a:endParaRPr>
          </a:p>
          <a:p>
            <a:pPr marL="342900" indent="-342900">
              <a:lnSpc>
                <a:spcPct val="13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endParaRPr lang="en-US" sz="2500" dirty="0" smtClean="0">
              <a:solidFill>
                <a:srgbClr val="00398E"/>
              </a:solidFill>
            </a:endParaRPr>
          </a:p>
          <a:p>
            <a:pPr marL="342900" indent="-342900">
              <a:lnSpc>
                <a:spcPct val="15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Develop new duty cycle - RTG crane </a:t>
            </a:r>
          </a:p>
          <a:p>
            <a:pPr marL="285750" indent="-285750">
              <a:lnSpc>
                <a:spcPct val="15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Gain EPA authorization to proceed </a:t>
            </a:r>
          </a:p>
          <a:p>
            <a:pPr marL="285750" indent="-285750">
              <a:lnSpc>
                <a:spcPct val="15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Test unconventional application at POLA</a:t>
            </a:r>
          </a:p>
          <a:p>
            <a:pPr marL="285750" indent="-285750">
              <a:lnSpc>
                <a:spcPct val="15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Submit Results</a:t>
            </a:r>
          </a:p>
          <a:p>
            <a:pPr marL="285750" indent="-285750">
              <a:lnSpc>
                <a:spcPct val="15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rgbClr val="00398E"/>
                </a:solidFill>
              </a:rPr>
              <a:t>Achieve USEPA Verification</a:t>
            </a:r>
          </a:p>
          <a:p>
            <a:pPr marL="285750" indent="-285750">
              <a:lnSpc>
                <a:spcPct val="150000"/>
              </a:lnSpc>
              <a:buClr>
                <a:schemeClr val="bg2">
                  <a:lumMod val="50000"/>
                </a:schemeClr>
              </a:buClr>
              <a:buFont typeface="Arial" pitchFamily="34" charset="0"/>
              <a:buChar char="•"/>
            </a:pPr>
            <a:r>
              <a:rPr lang="en-US" sz="2500" dirty="0">
                <a:solidFill>
                  <a:srgbClr val="00398E"/>
                </a:solidFill>
              </a:rPr>
              <a:t>Prove out viable and dynamic </a:t>
            </a:r>
            <a:r>
              <a:rPr lang="en-US" sz="2500" dirty="0" smtClean="0">
                <a:solidFill>
                  <a:srgbClr val="00398E"/>
                </a:solidFill>
              </a:rPr>
              <a:t>energy and emission reduction technology </a:t>
            </a:r>
            <a:endParaRPr lang="en-US" sz="2500" dirty="0">
              <a:solidFill>
                <a:srgbClr val="00398E"/>
              </a:solidFill>
            </a:endParaRPr>
          </a:p>
          <a:p>
            <a:pPr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endParaRPr lang="en-US" sz="2500" dirty="0">
              <a:solidFill>
                <a:schemeClr val="bg2">
                  <a:lumMod val="50000"/>
                </a:schemeClr>
              </a:solidFill>
            </a:endParaRPr>
          </a:p>
          <a:p>
            <a:pPr marL="457200" lvl="2">
              <a:lnSpc>
                <a:spcPct val="130000"/>
              </a:lnSpc>
              <a:buClr>
                <a:schemeClr val="bg2">
                  <a:lumMod val="50000"/>
                </a:schemeClr>
              </a:buClr>
            </a:pPr>
            <a:r>
              <a:rPr lang="en-US" sz="2500" dirty="0" smtClean="0">
                <a:solidFill>
                  <a:schemeClr val="bg2">
                    <a:lumMod val="50000"/>
                  </a:schemeClr>
                </a:solidFill>
              </a:rPr>
              <a:t>            </a:t>
            </a:r>
            <a:endParaRPr lang="en-US" sz="2500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800475" y="5121275"/>
            <a:ext cx="1958975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3688" indent="-293688">
              <a:buClr>
                <a:srgbClr val="2A6EBB"/>
              </a:buClr>
              <a:defRPr/>
            </a:pPr>
            <a:endParaRPr lang="en-US" sz="1000" kern="0" dirty="0">
              <a:solidFill>
                <a:srgbClr val="616365"/>
              </a:solidFill>
              <a:latin typeface="+mn-lt"/>
              <a:cs typeface="+mn-cs"/>
            </a:endParaRPr>
          </a:p>
          <a:p>
            <a:pPr marL="685800" lvl="1" indent="-277813">
              <a:buClr>
                <a:srgbClr val="2A6EBB"/>
              </a:buClr>
              <a:defRPr/>
            </a:pPr>
            <a:endParaRPr lang="en-US" sz="1100" kern="0" dirty="0">
              <a:solidFill>
                <a:srgbClr val="616365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 </a:t>
            </a:r>
            <a:r>
              <a:rPr lang="en-US" sz="3200" dirty="0" smtClean="0">
                <a:solidFill>
                  <a:srgbClr val="00398E"/>
                </a:solidFill>
              </a:rPr>
              <a:t>Emisstar/EcoPower </a:t>
            </a:r>
            <a:r>
              <a:rPr lang="en-US" sz="3200" dirty="0">
                <a:solidFill>
                  <a:srgbClr val="00398E"/>
                </a:solidFill>
              </a:rPr>
              <a:t>Approach</a:t>
            </a:r>
          </a:p>
        </p:txBody>
      </p:sp>
      <p:graphicFrame>
        <p:nvGraphicFramePr>
          <p:cNvPr id="30" name="Diagram 29"/>
          <p:cNvGraphicFramePr/>
          <p:nvPr>
            <p:extLst>
              <p:ext uri="{D42A27DB-BD31-4B8C-83A1-F6EECF244321}">
                <p14:modId xmlns:p14="http://schemas.microsoft.com/office/powerpoint/2010/main" val="2682305440"/>
              </p:ext>
            </p:extLst>
          </p:nvPr>
        </p:nvGraphicFramePr>
        <p:xfrm>
          <a:off x="1079612" y="1232756"/>
          <a:ext cx="685800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>
          <a:xfrm>
            <a:off x="225425" y="153988"/>
            <a:ext cx="8686800" cy="646720"/>
          </a:xfrm>
        </p:spPr>
        <p:txBody>
          <a:bodyPr/>
          <a:lstStyle/>
          <a:p>
            <a:pPr eaLnBrk="1" hangingPunct="1"/>
            <a:r>
              <a:rPr lang="en-US" sz="3200" dirty="0">
                <a:solidFill>
                  <a:srgbClr val="00398E"/>
                </a:solidFill>
              </a:rPr>
              <a:t>T</a:t>
            </a:r>
            <a:r>
              <a:rPr lang="en-US" sz="3200" dirty="0" smtClean="0">
                <a:solidFill>
                  <a:srgbClr val="00398E"/>
                </a:solidFill>
              </a:rPr>
              <a:t>echnology  </a:t>
            </a:r>
            <a:endParaRPr lang="en-US" b="1" i="1" dirty="0" smtClean="0">
              <a:solidFill>
                <a:srgbClr val="00398E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sz="quarter" idx="2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Clr>
                <a:schemeClr val="bg2">
                  <a:lumMod val="50000"/>
                </a:schemeClr>
              </a:buClr>
              <a:buNone/>
            </a:pPr>
            <a:endParaRPr lang="en-US" dirty="0">
              <a:solidFill>
                <a:schemeClr val="bg2">
                  <a:lumMod val="50000"/>
                </a:schemeClr>
              </a:solidFill>
            </a:endParaRPr>
          </a:p>
          <a:p>
            <a:pPr marL="407987" lvl="1" indent="0" eaLnBrk="1" hangingPunct="1">
              <a:lnSpc>
                <a:spcPct val="90000"/>
              </a:lnSpc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marL="407987" lvl="1" indent="0" eaLnBrk="1" hangingPunct="1">
              <a:lnSpc>
                <a:spcPct val="90000"/>
              </a:lnSpc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17475" y="1530350"/>
            <a:ext cx="2957513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3688" indent="-293688">
              <a:buClr>
                <a:srgbClr val="2A6EBB"/>
              </a:buClr>
              <a:defRPr/>
            </a:pPr>
            <a:endParaRPr lang="en-US" sz="1600" kern="0" dirty="0">
              <a:solidFill>
                <a:srgbClr val="616365"/>
              </a:solidFill>
              <a:latin typeface="+mn-lt"/>
              <a:cs typeface="+mn-cs"/>
            </a:endParaRPr>
          </a:p>
        </p:txBody>
      </p:sp>
      <p:pic>
        <p:nvPicPr>
          <p:cNvPr id="1028" name="Picture 4" descr="http://www.ecopowerhs.com/images/OurProduct_Backgroun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1340768"/>
            <a:ext cx="8676964" cy="4884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2690" y="1701173"/>
            <a:ext cx="5871498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398E"/>
                </a:solidFill>
              </a:rPr>
              <a:t>EcoCrane Battery Hybrid RTG Crane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patented system: </a:t>
            </a:r>
            <a:r>
              <a:rPr lang="en-US" sz="2000" b="1" dirty="0" smtClean="0">
                <a:solidFill>
                  <a:srgbClr val="C00000"/>
                </a:solidFill>
              </a:rPr>
              <a:t>US Patent # 7,554,278</a:t>
            </a:r>
          </a:p>
          <a:p>
            <a:r>
              <a:rPr lang="en-US" sz="2000" dirty="0" smtClean="0">
                <a:solidFill>
                  <a:srgbClr val="00398E"/>
                </a:solidFill>
              </a:rPr>
              <a:t>      - clean energy power plant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smaller diesel engine + batteries</a:t>
            </a:r>
          </a:p>
          <a:p>
            <a:endParaRPr lang="en-US" sz="2000" dirty="0">
              <a:solidFill>
                <a:srgbClr val="00398E"/>
              </a:solidFill>
            </a:endParaRPr>
          </a:p>
          <a:p>
            <a:r>
              <a:rPr lang="en-US" sz="2000" dirty="0" smtClean="0">
                <a:solidFill>
                  <a:srgbClr val="00398E"/>
                </a:solidFill>
              </a:rPr>
              <a:t>Expected Benefits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reduced fuel consumption (up to 70%)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quieter operation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reduced criteria and GHG emissions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energy conservation</a:t>
            </a:r>
          </a:p>
          <a:p>
            <a:r>
              <a:rPr lang="en-US" sz="2000" dirty="0">
                <a:solidFill>
                  <a:srgbClr val="00398E"/>
                </a:solidFill>
              </a:rPr>
              <a:t> </a:t>
            </a:r>
            <a:r>
              <a:rPr lang="en-US" sz="2000" dirty="0" smtClean="0">
                <a:solidFill>
                  <a:srgbClr val="00398E"/>
                </a:solidFill>
              </a:rPr>
              <a:t>     - </a:t>
            </a:r>
            <a:r>
              <a:rPr lang="en-US" dirty="0" smtClean="0">
                <a:solidFill>
                  <a:srgbClr val="00398E"/>
                </a:solidFill>
              </a:rPr>
              <a:t>3 to 4 year ROI</a:t>
            </a:r>
          </a:p>
          <a:p>
            <a:endParaRPr lang="en-US" dirty="0">
              <a:solidFill>
                <a:srgbClr val="00398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08" y="332656"/>
            <a:ext cx="7854950" cy="849313"/>
          </a:xfrm>
          <a:noFill/>
        </p:spPr>
        <p:txBody>
          <a:bodyPr anchor="t">
            <a:noAutofit/>
          </a:bodyPr>
          <a:lstStyle/>
          <a:p>
            <a:pPr algn="l" eaLnBrk="1" hangingPunct="1"/>
            <a:r>
              <a:rPr lang="en-US" sz="3200" dirty="0" smtClean="0">
                <a:solidFill>
                  <a:srgbClr val="005395"/>
                </a:solidFill>
              </a:rPr>
              <a:t>Technology – </a:t>
            </a:r>
            <a:r>
              <a:rPr lang="en-US" dirty="0" smtClean="0">
                <a:solidFill>
                  <a:srgbClr val="005395"/>
                </a:solidFill>
              </a:rPr>
              <a:t>Conventional Power for RTG</a:t>
            </a:r>
          </a:p>
        </p:txBody>
      </p:sp>
      <p:pic>
        <p:nvPicPr>
          <p:cNvPr id="16386" name="Picture 4" descr="Conventional Pow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413" y="1384300"/>
            <a:ext cx="8588375" cy="32543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1" descr="C:\Transfer\EcoPower_logos3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6477000"/>
            <a:ext cx="2488671" cy="381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0473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/>
          <p:cNvSpPr txBox="1">
            <a:spLocks noChangeArrowheads="1"/>
          </p:cNvSpPr>
          <p:nvPr/>
        </p:nvSpPr>
        <p:spPr bwMode="auto">
          <a:xfrm>
            <a:off x="1346249" y="5559147"/>
            <a:ext cx="655272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CA" sz="16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EcoPower Patented Technology, US Patent 7,554,278, June 2009</a:t>
            </a:r>
            <a:endParaRPr lang="en-US" sz="16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435" name="TextBox 5"/>
          <p:cNvSpPr txBox="1">
            <a:spLocks noChangeArrowheads="1"/>
          </p:cNvSpPr>
          <p:nvPr/>
        </p:nvSpPr>
        <p:spPr bwMode="auto">
          <a:xfrm>
            <a:off x="317313" y="4600360"/>
            <a:ext cx="8610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CA" sz="2000" dirty="0" smtClean="0">
                <a:solidFill>
                  <a:srgbClr val="00398E"/>
                </a:solidFill>
                <a:latin typeface="Arial" pitchFamily="34" charset="0"/>
                <a:cs typeface="Arial" pitchFamily="34" charset="0"/>
              </a:rPr>
              <a:t>Replacement of the old GenSet by the newest GenSet technology, battery pack and EcoPower energy management system.</a:t>
            </a:r>
            <a:endParaRPr lang="en-US" sz="2000" dirty="0">
              <a:solidFill>
                <a:srgbClr val="00398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8436" name="Picture 7" descr="Hybrid Pow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5913" y="1223963"/>
            <a:ext cx="8601075" cy="32734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" name="Rectangle 2"/>
          <p:cNvSpPr/>
          <p:nvPr/>
        </p:nvSpPr>
        <p:spPr>
          <a:xfrm>
            <a:off x="305430" y="387476"/>
            <a:ext cx="62417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3200" dirty="0" smtClean="0">
                <a:solidFill>
                  <a:srgbClr val="00398E"/>
                </a:solidFill>
                <a:latin typeface="+mj-lt"/>
                <a:ea typeface="+mj-ea"/>
                <a:cs typeface="+mj-cs"/>
              </a:rPr>
              <a:t>Technology – </a:t>
            </a:r>
            <a:r>
              <a:rPr lang="en-US" sz="2800" dirty="0" smtClean="0">
                <a:solidFill>
                  <a:srgbClr val="00398E"/>
                </a:solidFill>
                <a:latin typeface="+mj-lt"/>
                <a:ea typeface="+mj-ea"/>
                <a:cs typeface="+mj-cs"/>
              </a:rPr>
              <a:t>Hybrid </a:t>
            </a:r>
            <a:r>
              <a:rPr lang="en-US" sz="2800" dirty="0">
                <a:solidFill>
                  <a:srgbClr val="00398E"/>
                </a:solidFill>
                <a:latin typeface="+mj-lt"/>
                <a:ea typeface="+mj-ea"/>
                <a:cs typeface="+mj-cs"/>
              </a:rPr>
              <a:t>Power for RTG</a:t>
            </a:r>
            <a:endParaRPr lang="en-CA" sz="3200" dirty="0">
              <a:solidFill>
                <a:srgbClr val="00398E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5898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ET_V1_120106">
  <a:themeElements>
    <a:clrScheme name="CET_V1_120106 2">
      <a:dk1>
        <a:srgbClr val="616365"/>
      </a:dk1>
      <a:lt1>
        <a:srgbClr val="FFFFFF"/>
      </a:lt1>
      <a:dk2>
        <a:srgbClr val="000000"/>
      </a:dk2>
      <a:lt2>
        <a:srgbClr val="ADAFAF"/>
      </a:lt2>
      <a:accent1>
        <a:srgbClr val="0039A6"/>
      </a:accent1>
      <a:accent2>
        <a:srgbClr val="98C6EA"/>
      </a:accent2>
      <a:accent3>
        <a:srgbClr val="FFFFFF"/>
      </a:accent3>
      <a:accent4>
        <a:srgbClr val="525355"/>
      </a:accent4>
      <a:accent5>
        <a:srgbClr val="AAAED0"/>
      </a:accent5>
      <a:accent6>
        <a:srgbClr val="89B3D4"/>
      </a:accent6>
      <a:hlink>
        <a:srgbClr val="007933"/>
      </a:hlink>
      <a:folHlink>
        <a:srgbClr val="F0AB00"/>
      </a:folHlink>
    </a:clrScheme>
    <a:fontScheme name="CET_V1_120106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ET_V1_120106 1">
        <a:dk1>
          <a:srgbClr val="616365"/>
        </a:dk1>
        <a:lt1>
          <a:srgbClr val="FFFFFF"/>
        </a:lt1>
        <a:dk2>
          <a:srgbClr val="000000"/>
        </a:dk2>
        <a:lt2>
          <a:srgbClr val="ADAFAF"/>
        </a:lt2>
        <a:accent1>
          <a:srgbClr val="739600"/>
        </a:accent1>
        <a:accent2>
          <a:srgbClr val="FECB00"/>
        </a:accent2>
        <a:accent3>
          <a:srgbClr val="FFFFFF"/>
        </a:accent3>
        <a:accent4>
          <a:srgbClr val="525355"/>
        </a:accent4>
        <a:accent5>
          <a:srgbClr val="BCC9AA"/>
        </a:accent5>
        <a:accent6>
          <a:srgbClr val="E6B800"/>
        </a:accent6>
        <a:hlink>
          <a:srgbClr val="005293"/>
        </a:hlink>
        <a:folHlink>
          <a:srgbClr val="B6B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T_V1_120106 2">
        <a:dk1>
          <a:srgbClr val="616365"/>
        </a:dk1>
        <a:lt1>
          <a:srgbClr val="FFFFFF"/>
        </a:lt1>
        <a:dk2>
          <a:srgbClr val="000000"/>
        </a:dk2>
        <a:lt2>
          <a:srgbClr val="ADAFAF"/>
        </a:lt2>
        <a:accent1>
          <a:srgbClr val="0039A6"/>
        </a:accent1>
        <a:accent2>
          <a:srgbClr val="98C6EA"/>
        </a:accent2>
        <a:accent3>
          <a:srgbClr val="FFFFFF"/>
        </a:accent3>
        <a:accent4>
          <a:srgbClr val="525355"/>
        </a:accent4>
        <a:accent5>
          <a:srgbClr val="AAAED0"/>
        </a:accent5>
        <a:accent6>
          <a:srgbClr val="89B3D4"/>
        </a:accent6>
        <a:hlink>
          <a:srgbClr val="007933"/>
        </a:hlink>
        <a:folHlink>
          <a:srgbClr val="F0AB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T_V1_120106 3">
        <a:dk1>
          <a:srgbClr val="616365"/>
        </a:dk1>
        <a:lt1>
          <a:srgbClr val="FFFFFF"/>
        </a:lt1>
        <a:dk2>
          <a:srgbClr val="000000"/>
        </a:dk2>
        <a:lt2>
          <a:srgbClr val="ADAFAF"/>
        </a:lt2>
        <a:accent1>
          <a:srgbClr val="0046AD"/>
        </a:accent1>
        <a:accent2>
          <a:srgbClr val="72CE9B"/>
        </a:accent2>
        <a:accent3>
          <a:srgbClr val="FFFFFF"/>
        </a:accent3>
        <a:accent4>
          <a:srgbClr val="525355"/>
        </a:accent4>
        <a:accent5>
          <a:srgbClr val="AAB0D3"/>
        </a:accent5>
        <a:accent6>
          <a:srgbClr val="67BA8C"/>
        </a:accent6>
        <a:hlink>
          <a:srgbClr val="A76F3E"/>
        </a:hlink>
        <a:folHlink>
          <a:srgbClr val="7CA29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T_V1_120106 4">
        <a:dk1>
          <a:srgbClr val="616365"/>
        </a:dk1>
        <a:lt1>
          <a:srgbClr val="FFFFFF"/>
        </a:lt1>
        <a:dk2>
          <a:srgbClr val="000000"/>
        </a:dk2>
        <a:lt2>
          <a:srgbClr val="ADAFAF"/>
        </a:lt2>
        <a:accent1>
          <a:srgbClr val="00B2A9"/>
        </a:accent1>
        <a:accent2>
          <a:srgbClr val="72CE9B"/>
        </a:accent2>
        <a:accent3>
          <a:srgbClr val="FFFFFF"/>
        </a:accent3>
        <a:accent4>
          <a:srgbClr val="525355"/>
        </a:accent4>
        <a:accent5>
          <a:srgbClr val="AAD5D1"/>
        </a:accent5>
        <a:accent6>
          <a:srgbClr val="67BA8C"/>
        </a:accent6>
        <a:hlink>
          <a:srgbClr val="0046AD"/>
        </a:hlink>
        <a:folHlink>
          <a:srgbClr val="7CA29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T_V1_120106 5">
        <a:dk1>
          <a:srgbClr val="616365"/>
        </a:dk1>
        <a:lt1>
          <a:srgbClr val="FFFFFF"/>
        </a:lt1>
        <a:dk2>
          <a:srgbClr val="000000"/>
        </a:dk2>
        <a:lt2>
          <a:srgbClr val="ADAFAF"/>
        </a:lt2>
        <a:accent1>
          <a:srgbClr val="007933"/>
        </a:accent1>
        <a:accent2>
          <a:srgbClr val="FECB00"/>
        </a:accent2>
        <a:accent3>
          <a:srgbClr val="FFFFFF"/>
        </a:accent3>
        <a:accent4>
          <a:srgbClr val="525355"/>
        </a:accent4>
        <a:accent5>
          <a:srgbClr val="AABEAD"/>
        </a:accent5>
        <a:accent6>
          <a:srgbClr val="E6B800"/>
        </a:accent6>
        <a:hlink>
          <a:srgbClr val="0039A6"/>
        </a:hlink>
        <a:folHlink>
          <a:srgbClr val="B6B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T_V1_120106 6">
        <a:dk1>
          <a:srgbClr val="616365"/>
        </a:dk1>
        <a:lt1>
          <a:srgbClr val="FFFFFF"/>
        </a:lt1>
        <a:dk2>
          <a:srgbClr val="000000"/>
        </a:dk2>
        <a:lt2>
          <a:srgbClr val="ADAFAF"/>
        </a:lt2>
        <a:accent1>
          <a:srgbClr val="B6BF00"/>
        </a:accent1>
        <a:accent2>
          <a:srgbClr val="009B76"/>
        </a:accent2>
        <a:accent3>
          <a:srgbClr val="FFFFFF"/>
        </a:accent3>
        <a:accent4>
          <a:srgbClr val="525355"/>
        </a:accent4>
        <a:accent5>
          <a:srgbClr val="D7DCAA"/>
        </a:accent5>
        <a:accent6>
          <a:srgbClr val="008C6A"/>
        </a:accent6>
        <a:hlink>
          <a:srgbClr val="72CE9B"/>
        </a:hlink>
        <a:folHlink>
          <a:srgbClr val="FECB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555</TotalTime>
  <Words>1106</Words>
  <Application>Microsoft Office PowerPoint</Application>
  <PresentationFormat>On-screen Show (4:3)</PresentationFormat>
  <Paragraphs>316</Paragraphs>
  <Slides>30</Slides>
  <Notes>11</Notes>
  <HiddenSlides>0</HiddenSlides>
  <MMClips>0</MMClips>
  <ScaleCrop>false</ScaleCrop>
  <HeadingPairs>
    <vt:vector size="8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  <vt:variant>
        <vt:lpstr>Custom Shows</vt:lpstr>
      </vt:variant>
      <vt:variant>
        <vt:i4>1</vt:i4>
      </vt:variant>
    </vt:vector>
  </HeadingPairs>
  <TitlesOfParts>
    <vt:vector size="35" baseType="lpstr">
      <vt:lpstr>CET_V1_120106</vt:lpstr>
      <vt:lpstr>Custom Design</vt:lpstr>
      <vt:lpstr>1_Custom Design</vt:lpstr>
      <vt:lpstr>Visio</vt:lpstr>
      <vt:lpstr>              RTG EcoCrane In-Use Emissions and Fuel Economy Test Program at POLA  </vt:lpstr>
      <vt:lpstr>Outline</vt:lpstr>
      <vt:lpstr>Emisstar LLC</vt:lpstr>
      <vt:lpstr>Project</vt:lpstr>
      <vt:lpstr>Objectives</vt:lpstr>
      <vt:lpstr> Emisstar/EcoPower Approach</vt:lpstr>
      <vt:lpstr>Technology  </vt:lpstr>
      <vt:lpstr>Technology – Conventional Power for RTG</vt:lpstr>
      <vt:lpstr>PowerPoint Presentation</vt:lpstr>
      <vt:lpstr>Technology – Conventional vs. Hybrid Power for RTG</vt:lpstr>
      <vt:lpstr>Technology – How Do We Get The Fuel Savings?</vt:lpstr>
      <vt:lpstr>Technology – Typical Crane Applications</vt:lpstr>
      <vt:lpstr>PowerPoint Presentation</vt:lpstr>
      <vt:lpstr>Test Phases</vt:lpstr>
      <vt:lpstr>US patent 7,554,278 / June 2009 </vt:lpstr>
      <vt:lpstr>PowerPoint Presentation</vt:lpstr>
      <vt:lpstr>Test Cycle</vt:lpstr>
      <vt:lpstr>PowerPoint Presentation</vt:lpstr>
      <vt:lpstr>PowerPoint Presentation</vt:lpstr>
      <vt:lpstr>Test Cycle</vt:lpstr>
      <vt:lpstr>Test Cycle</vt:lpstr>
      <vt:lpstr>Test Cycle</vt:lpstr>
      <vt:lpstr>Test Cycle – Review of Duty Cycle</vt:lpstr>
      <vt:lpstr>PowerPoint Presentation</vt:lpstr>
      <vt:lpstr>Instrumentation</vt:lpstr>
      <vt:lpstr>Instrumentation</vt:lpstr>
      <vt:lpstr>Results (Baseline vs. Aged)</vt:lpstr>
      <vt:lpstr>Results (Baseline vs. Aged)</vt:lpstr>
      <vt:lpstr>Conclusions</vt:lpstr>
      <vt:lpstr>Contact Information</vt:lpstr>
      <vt:lpstr>Custom Show 1</vt:lpstr>
    </vt:vector>
  </TitlesOfParts>
  <Manager>heibelak</Manager>
  <Company>Corning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8 On-road Emissions Trailer</dc:title>
  <dc:creator>craigag</dc:creator>
  <cp:lastModifiedBy>Michael Block - Emisstar LLC</cp:lastModifiedBy>
  <cp:revision>535</cp:revision>
  <cp:lastPrinted>2013-04-11T14:21:26Z</cp:lastPrinted>
  <dcterms:created xsi:type="dcterms:W3CDTF">2007-01-03T20:17:55Z</dcterms:created>
  <dcterms:modified xsi:type="dcterms:W3CDTF">2013-04-15T21:25:49Z</dcterms:modified>
</cp:coreProperties>
</file>